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sigs" ContentType="application/vnd.openxmlformats-package.digital-signature-origin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customXml/itemProps1.xml" ContentType="application/vnd.openxmlformats-officedocument.customXmlProperties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_xmlsignatures/sig1.xml" ContentType="application/vnd.openxmlformats-package.digital-signature-xmlsignatur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package/2006/relationships/digital-signature/origin" Target="_xmlsignatures/origin.sigs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A5E41" w:rsidRPr="00F2354A" w:rsidRDefault="007A5E41" w:rsidP="007A5E41">
      <w:pPr>
        <w:shd w:val="clear" w:color="auto" w:fill="FFFFFF"/>
        <w:jc w:val="center"/>
        <w:rPr>
          <w:b/>
          <w:color w:val="000000"/>
          <w:sz w:val="24"/>
          <w:szCs w:val="24"/>
          <w:bdr w:val="none" w:sz="0" w:space="0" w:color="auto" w:frame="1"/>
        </w:rPr>
      </w:pPr>
      <w:r w:rsidRPr="00F2354A">
        <w:rPr>
          <w:b/>
          <w:color w:val="000000"/>
          <w:sz w:val="24"/>
          <w:szCs w:val="24"/>
          <w:bdr w:val="none" w:sz="0" w:space="0" w:color="auto" w:frame="1"/>
        </w:rPr>
        <w:t>ГОСУДАРСТВЕННОЕ АВТОНОМНОЕ ПРОФЕССИОНАЛЬНОЕ ОБРАЗОВАТЕЛЬНОЕ УЧРЕЖДЕНИЕ ЧУКОТСКОГО АВТОНОМНОГО ОКРУГА «ЧУКОТСКИЙ СЕВЕРО-ВОСТОЧНЫЙ ТЕХНИКУМ ПОСЁЛКА ПРОВИДЕНИЯ»</w:t>
      </w:r>
    </w:p>
    <w:p w:rsidR="007A5E41" w:rsidRPr="00F2354A" w:rsidRDefault="007A5E41" w:rsidP="007A5E41">
      <w:pPr>
        <w:shd w:val="clear" w:color="auto" w:fill="FFFFFF"/>
        <w:jc w:val="center"/>
        <w:rPr>
          <w:b/>
          <w:color w:val="000000"/>
          <w:sz w:val="24"/>
          <w:szCs w:val="24"/>
          <w:bdr w:val="none" w:sz="0" w:space="0" w:color="auto" w:frame="1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7A5E41" w:rsidRPr="00F2354A" w:rsidTr="00017FF4">
        <w:tc>
          <w:tcPr>
            <w:tcW w:w="4785" w:type="dxa"/>
          </w:tcPr>
          <w:p w:rsidR="007A5E41" w:rsidRPr="00F2354A" w:rsidRDefault="007A5E41" w:rsidP="00017FF4">
            <w:pPr>
              <w:rPr>
                <w:b/>
                <w:color w:val="000000"/>
                <w:sz w:val="24"/>
                <w:szCs w:val="24"/>
                <w:bdr w:val="none" w:sz="0" w:space="0" w:color="auto" w:frame="1"/>
              </w:rPr>
            </w:pPr>
            <w:r w:rsidRPr="00F2354A">
              <w:rPr>
                <w:b/>
                <w:color w:val="000000"/>
                <w:sz w:val="24"/>
                <w:szCs w:val="24"/>
                <w:bdr w:val="none" w:sz="0" w:space="0" w:color="auto" w:frame="1"/>
              </w:rPr>
              <w:t>«</w:t>
            </w:r>
            <w:r w:rsidRPr="00F2354A">
              <w:rPr>
                <w:color w:val="000000"/>
                <w:sz w:val="24"/>
                <w:szCs w:val="24"/>
                <w:bdr w:val="none" w:sz="0" w:space="0" w:color="auto" w:frame="1"/>
              </w:rPr>
              <w:t>С О Г Л А С О В А Н О</w:t>
            </w:r>
            <w:r w:rsidRPr="00F2354A">
              <w:rPr>
                <w:b/>
                <w:color w:val="000000"/>
                <w:sz w:val="24"/>
                <w:szCs w:val="24"/>
                <w:bdr w:val="none" w:sz="0" w:space="0" w:color="auto" w:frame="1"/>
              </w:rPr>
              <w:t>»</w:t>
            </w:r>
          </w:p>
          <w:p w:rsidR="007A5E41" w:rsidRPr="00F2354A" w:rsidRDefault="007A5E41" w:rsidP="00017FF4">
            <w:pPr>
              <w:rPr>
                <w:color w:val="000000"/>
                <w:sz w:val="24"/>
                <w:szCs w:val="24"/>
                <w:bdr w:val="none" w:sz="0" w:space="0" w:color="auto" w:frame="1"/>
              </w:rPr>
            </w:pPr>
            <w:r w:rsidRPr="00F2354A">
              <w:rPr>
                <w:color w:val="000000"/>
                <w:sz w:val="24"/>
                <w:szCs w:val="24"/>
                <w:bdr w:val="none" w:sz="0" w:space="0" w:color="auto" w:frame="1"/>
              </w:rPr>
              <w:t>Заместитель директора по УМР</w:t>
            </w:r>
          </w:p>
          <w:p w:rsidR="007A5E41" w:rsidRPr="00F2354A" w:rsidRDefault="007A5E41" w:rsidP="00017FF4">
            <w:pPr>
              <w:rPr>
                <w:color w:val="000000"/>
                <w:sz w:val="24"/>
                <w:szCs w:val="24"/>
                <w:bdr w:val="none" w:sz="0" w:space="0" w:color="auto" w:frame="1"/>
              </w:rPr>
            </w:pPr>
          </w:p>
          <w:p w:rsidR="007A5E41" w:rsidRPr="00F2354A" w:rsidRDefault="007A5E41" w:rsidP="00017FF4">
            <w:pPr>
              <w:rPr>
                <w:color w:val="000000"/>
                <w:sz w:val="24"/>
                <w:szCs w:val="24"/>
                <w:bdr w:val="none" w:sz="0" w:space="0" w:color="auto" w:frame="1"/>
              </w:rPr>
            </w:pPr>
          </w:p>
          <w:p w:rsidR="007A5E41" w:rsidRPr="00F2354A" w:rsidRDefault="007A5E41" w:rsidP="00017FF4">
            <w:pPr>
              <w:rPr>
                <w:color w:val="000000"/>
                <w:sz w:val="24"/>
                <w:szCs w:val="24"/>
                <w:bdr w:val="none" w:sz="0" w:space="0" w:color="auto" w:frame="1"/>
              </w:rPr>
            </w:pPr>
          </w:p>
          <w:p w:rsidR="007A5E41" w:rsidRPr="00F2354A" w:rsidRDefault="007A5E41" w:rsidP="00017FF4">
            <w:pPr>
              <w:rPr>
                <w:color w:val="000000"/>
                <w:sz w:val="24"/>
                <w:szCs w:val="24"/>
                <w:bdr w:val="none" w:sz="0" w:space="0" w:color="auto" w:frame="1"/>
              </w:rPr>
            </w:pPr>
            <w:r w:rsidRPr="00F2354A">
              <w:rPr>
                <w:color w:val="000000"/>
                <w:sz w:val="24"/>
                <w:szCs w:val="24"/>
                <w:bdr w:val="none" w:sz="0" w:space="0" w:color="auto" w:frame="1"/>
              </w:rPr>
              <w:t>_______________ А.Р. Бархударян</w:t>
            </w:r>
          </w:p>
          <w:p w:rsidR="007A5E41" w:rsidRPr="00F2354A" w:rsidRDefault="007A5E41" w:rsidP="00017FF4">
            <w:pPr>
              <w:rPr>
                <w:color w:val="000000"/>
                <w:sz w:val="24"/>
                <w:szCs w:val="24"/>
                <w:bdr w:val="none" w:sz="0" w:space="0" w:color="auto" w:frame="1"/>
              </w:rPr>
            </w:pPr>
            <w:r w:rsidRPr="00F2354A">
              <w:rPr>
                <w:color w:val="000000"/>
                <w:sz w:val="24"/>
                <w:szCs w:val="24"/>
                <w:bdr w:val="none" w:sz="0" w:space="0" w:color="auto" w:frame="1"/>
              </w:rPr>
              <w:t>«</w:t>
            </w:r>
            <w:r w:rsidRPr="00F2354A">
              <w:rPr>
                <w:color w:val="000000"/>
                <w:sz w:val="24"/>
                <w:szCs w:val="24"/>
                <w:u w:val="single"/>
                <w:bdr w:val="none" w:sz="0" w:space="0" w:color="auto" w:frame="1"/>
              </w:rPr>
              <w:t xml:space="preserve"> </w:t>
            </w:r>
            <w:r>
              <w:rPr>
                <w:color w:val="000000"/>
                <w:sz w:val="24"/>
                <w:szCs w:val="24"/>
                <w:u w:val="single"/>
                <w:bdr w:val="none" w:sz="0" w:space="0" w:color="auto" w:frame="1"/>
              </w:rPr>
              <w:t xml:space="preserve">    </w:t>
            </w:r>
            <w:r w:rsidRPr="00F2354A">
              <w:rPr>
                <w:color w:val="000000"/>
                <w:sz w:val="24"/>
                <w:szCs w:val="24"/>
                <w:bdr w:val="none" w:sz="0" w:space="0" w:color="auto" w:frame="1"/>
              </w:rPr>
              <w:t xml:space="preserve"> »</w:t>
            </w:r>
            <w:r>
              <w:rPr>
                <w:color w:val="000000"/>
                <w:sz w:val="24"/>
                <w:szCs w:val="24"/>
                <w:u w:val="single"/>
                <w:bdr w:val="none" w:sz="0" w:space="0" w:color="auto" w:frame="1"/>
              </w:rPr>
              <w:t xml:space="preserve">                        </w:t>
            </w:r>
            <w:r w:rsidRPr="00F2354A">
              <w:rPr>
                <w:color w:val="000000"/>
                <w:sz w:val="24"/>
                <w:szCs w:val="24"/>
                <w:u w:val="single"/>
                <w:bdr w:val="none" w:sz="0" w:space="0" w:color="auto" w:frame="1"/>
              </w:rPr>
              <w:t xml:space="preserve">   </w:t>
            </w:r>
            <w:r w:rsidRPr="00F2354A">
              <w:rPr>
                <w:color w:val="000000"/>
                <w:sz w:val="24"/>
                <w:szCs w:val="24"/>
                <w:bdr w:val="none" w:sz="0" w:space="0" w:color="auto" w:frame="1"/>
              </w:rPr>
              <w:t xml:space="preserve">    2023г.</w:t>
            </w:r>
          </w:p>
        </w:tc>
        <w:tc>
          <w:tcPr>
            <w:tcW w:w="4786" w:type="dxa"/>
          </w:tcPr>
          <w:p w:rsidR="007A5E41" w:rsidRPr="00F2354A" w:rsidRDefault="007A5E41" w:rsidP="00017FF4">
            <w:pPr>
              <w:rPr>
                <w:color w:val="000000"/>
                <w:sz w:val="24"/>
                <w:szCs w:val="24"/>
                <w:bdr w:val="none" w:sz="0" w:space="0" w:color="auto" w:frame="1"/>
              </w:rPr>
            </w:pPr>
            <w:r w:rsidRPr="00F2354A">
              <w:rPr>
                <w:color w:val="000000"/>
                <w:sz w:val="24"/>
                <w:szCs w:val="24"/>
                <w:bdr w:val="none" w:sz="0" w:space="0" w:color="auto" w:frame="1"/>
              </w:rPr>
              <w:t>«У Т В Е Р Ж Д А Ю»</w:t>
            </w:r>
          </w:p>
          <w:p w:rsidR="007A5E41" w:rsidRPr="00F2354A" w:rsidRDefault="007A5E41" w:rsidP="00017FF4">
            <w:pPr>
              <w:rPr>
                <w:color w:val="000000"/>
                <w:sz w:val="24"/>
                <w:szCs w:val="24"/>
                <w:bdr w:val="none" w:sz="0" w:space="0" w:color="auto" w:frame="1"/>
              </w:rPr>
            </w:pPr>
            <w:r w:rsidRPr="00F2354A">
              <w:rPr>
                <w:color w:val="000000"/>
                <w:sz w:val="24"/>
                <w:szCs w:val="24"/>
                <w:bdr w:val="none" w:sz="0" w:space="0" w:color="auto" w:frame="1"/>
              </w:rPr>
              <w:t>И.о. директора ГАПОУ ЧАО «Чукотский северо-восточный техникум посёлка Провидения»</w:t>
            </w:r>
          </w:p>
          <w:p w:rsidR="007A5E41" w:rsidRPr="00F2354A" w:rsidRDefault="007A5E41" w:rsidP="00017FF4">
            <w:pPr>
              <w:rPr>
                <w:color w:val="000000"/>
                <w:sz w:val="24"/>
                <w:szCs w:val="24"/>
                <w:bdr w:val="none" w:sz="0" w:space="0" w:color="auto" w:frame="1"/>
              </w:rPr>
            </w:pPr>
          </w:p>
          <w:p w:rsidR="007A5E41" w:rsidRPr="00F2354A" w:rsidRDefault="007A5E41" w:rsidP="00017FF4">
            <w:pPr>
              <w:rPr>
                <w:color w:val="000000"/>
                <w:sz w:val="24"/>
                <w:szCs w:val="24"/>
                <w:bdr w:val="none" w:sz="0" w:space="0" w:color="auto" w:frame="1"/>
              </w:rPr>
            </w:pPr>
            <w:r w:rsidRPr="00F2354A">
              <w:rPr>
                <w:color w:val="000000"/>
                <w:sz w:val="24"/>
                <w:szCs w:val="24"/>
                <w:bdr w:val="none" w:sz="0" w:space="0" w:color="auto" w:frame="1"/>
              </w:rPr>
              <w:t>______________ А.Р. Бархударян</w:t>
            </w:r>
          </w:p>
          <w:p w:rsidR="007A5E41" w:rsidRPr="00F2354A" w:rsidRDefault="007A5E41" w:rsidP="00017FF4">
            <w:pPr>
              <w:rPr>
                <w:color w:val="000000"/>
                <w:sz w:val="24"/>
                <w:szCs w:val="24"/>
                <w:bdr w:val="none" w:sz="0" w:space="0" w:color="auto" w:frame="1"/>
              </w:rPr>
            </w:pPr>
            <w:r w:rsidRPr="00F2354A">
              <w:rPr>
                <w:color w:val="000000"/>
                <w:sz w:val="24"/>
                <w:szCs w:val="24"/>
                <w:bdr w:val="none" w:sz="0" w:space="0" w:color="auto" w:frame="1"/>
              </w:rPr>
              <w:t>«    »</w:t>
            </w:r>
            <w:r w:rsidRPr="00F2354A">
              <w:rPr>
                <w:color w:val="000000"/>
                <w:sz w:val="24"/>
                <w:szCs w:val="24"/>
                <w:u w:val="single"/>
                <w:bdr w:val="none" w:sz="0" w:space="0" w:color="auto" w:frame="1"/>
              </w:rPr>
              <w:t xml:space="preserve">                         </w:t>
            </w:r>
            <w:r w:rsidRPr="00F2354A">
              <w:rPr>
                <w:color w:val="000000"/>
                <w:sz w:val="24"/>
                <w:szCs w:val="24"/>
                <w:bdr w:val="none" w:sz="0" w:space="0" w:color="auto" w:frame="1"/>
              </w:rPr>
              <w:t>2023г.</w:t>
            </w:r>
          </w:p>
          <w:p w:rsidR="007A5E41" w:rsidRPr="00F2354A" w:rsidRDefault="007A5E41" w:rsidP="00017FF4">
            <w:pPr>
              <w:rPr>
                <w:i/>
                <w:color w:val="000000"/>
                <w:sz w:val="24"/>
                <w:szCs w:val="24"/>
                <w:bdr w:val="none" w:sz="0" w:space="0" w:color="auto" w:frame="1"/>
              </w:rPr>
            </w:pPr>
            <w:r w:rsidRPr="00F2354A">
              <w:rPr>
                <w:color w:val="000000"/>
                <w:sz w:val="24"/>
                <w:szCs w:val="24"/>
                <w:bdr w:val="none" w:sz="0" w:space="0" w:color="auto" w:frame="1"/>
              </w:rPr>
              <w:t xml:space="preserve">Приказ  </w:t>
            </w:r>
            <w:r w:rsidRPr="00F2354A">
              <w:rPr>
                <w:i/>
                <w:color w:val="000000"/>
                <w:sz w:val="24"/>
                <w:szCs w:val="24"/>
                <w:bdr w:val="none" w:sz="0" w:space="0" w:color="auto" w:frame="1"/>
              </w:rPr>
              <w:t>№</w:t>
            </w:r>
            <w:r w:rsidRPr="00F2354A">
              <w:rPr>
                <w:i/>
                <w:color w:val="000000"/>
                <w:sz w:val="24"/>
                <w:szCs w:val="24"/>
                <w:u w:val="single"/>
                <w:bdr w:val="none" w:sz="0" w:space="0" w:color="auto" w:frame="1"/>
              </w:rPr>
              <w:t xml:space="preserve">    </w:t>
            </w:r>
            <w:r w:rsidRPr="00F2354A">
              <w:rPr>
                <w:i/>
                <w:color w:val="000000"/>
                <w:sz w:val="24"/>
                <w:szCs w:val="24"/>
                <w:bdr w:val="none" w:sz="0" w:space="0" w:color="auto" w:frame="1"/>
              </w:rPr>
              <w:t xml:space="preserve"> -о/д от </w:t>
            </w:r>
            <w:r w:rsidRPr="00F2354A">
              <w:rPr>
                <w:i/>
                <w:color w:val="000000"/>
                <w:sz w:val="24"/>
                <w:szCs w:val="24"/>
                <w:u w:val="single"/>
                <w:bdr w:val="none" w:sz="0" w:space="0" w:color="auto" w:frame="1"/>
              </w:rPr>
              <w:t xml:space="preserve">                   </w:t>
            </w:r>
            <w:r w:rsidRPr="00F2354A">
              <w:rPr>
                <w:i/>
                <w:color w:val="000000"/>
                <w:sz w:val="24"/>
                <w:szCs w:val="24"/>
                <w:bdr w:val="none" w:sz="0" w:space="0" w:color="auto" w:frame="1"/>
              </w:rPr>
              <w:t xml:space="preserve"> 2023г.</w:t>
            </w:r>
          </w:p>
          <w:p w:rsidR="007A5E41" w:rsidRPr="00F2354A" w:rsidRDefault="007A5E41" w:rsidP="00017FF4">
            <w:pPr>
              <w:rPr>
                <w:i/>
                <w:color w:val="000000"/>
                <w:sz w:val="24"/>
                <w:szCs w:val="24"/>
                <w:bdr w:val="none" w:sz="0" w:space="0" w:color="auto" w:frame="1"/>
              </w:rPr>
            </w:pPr>
            <w:r w:rsidRPr="00F2354A">
              <w:rPr>
                <w:i/>
                <w:color w:val="000000"/>
                <w:sz w:val="24"/>
                <w:szCs w:val="24"/>
                <w:bdr w:val="none" w:sz="0" w:space="0" w:color="auto" w:frame="1"/>
              </w:rPr>
              <w:t>«Об утверждении ОПОП СПО программ</w:t>
            </w:r>
          </w:p>
          <w:p w:rsidR="007A5E41" w:rsidRPr="00F2354A" w:rsidRDefault="007A5E41" w:rsidP="00017FF4">
            <w:pPr>
              <w:rPr>
                <w:color w:val="000000"/>
                <w:sz w:val="24"/>
                <w:szCs w:val="24"/>
                <w:bdr w:val="none" w:sz="0" w:space="0" w:color="auto" w:frame="1"/>
              </w:rPr>
            </w:pPr>
            <w:r w:rsidRPr="00F2354A">
              <w:rPr>
                <w:i/>
                <w:color w:val="000000"/>
                <w:sz w:val="24"/>
                <w:szCs w:val="24"/>
                <w:bdr w:val="none" w:sz="0" w:space="0" w:color="auto" w:frame="1"/>
              </w:rPr>
              <w:t>профессионального обучения, фондов оценочных средств»</w:t>
            </w:r>
          </w:p>
        </w:tc>
      </w:tr>
    </w:tbl>
    <w:p w:rsidR="007A5E41" w:rsidRDefault="007A5E41" w:rsidP="007A5E41">
      <w:pPr>
        <w:jc w:val="center"/>
        <w:rPr>
          <w:sz w:val="28"/>
          <w:szCs w:val="28"/>
        </w:rPr>
      </w:pPr>
    </w:p>
    <w:p w:rsidR="007A5E41" w:rsidRDefault="007A5E41" w:rsidP="007A5E41">
      <w:pPr>
        <w:jc w:val="center"/>
        <w:rPr>
          <w:b/>
          <w:sz w:val="28"/>
          <w:szCs w:val="28"/>
        </w:rPr>
      </w:pPr>
    </w:p>
    <w:p w:rsidR="007A5E41" w:rsidRDefault="007A5E41" w:rsidP="007A5E41">
      <w:pPr>
        <w:jc w:val="center"/>
        <w:rPr>
          <w:b/>
          <w:sz w:val="28"/>
          <w:szCs w:val="28"/>
        </w:rPr>
      </w:pPr>
    </w:p>
    <w:p w:rsidR="007A5E41" w:rsidRPr="00F2354A" w:rsidRDefault="007A5E41" w:rsidP="007A5E41">
      <w:pPr>
        <w:jc w:val="center"/>
        <w:rPr>
          <w:b/>
          <w:sz w:val="28"/>
          <w:szCs w:val="28"/>
        </w:rPr>
      </w:pPr>
      <w:r w:rsidRPr="00F2354A">
        <w:rPr>
          <w:b/>
          <w:sz w:val="28"/>
          <w:szCs w:val="28"/>
        </w:rPr>
        <w:t xml:space="preserve">Комплект контрольно-оценочных средств </w:t>
      </w:r>
    </w:p>
    <w:p w:rsidR="007A5E41" w:rsidRPr="00F2354A" w:rsidRDefault="007A5E41" w:rsidP="007A5E41">
      <w:pPr>
        <w:jc w:val="center"/>
        <w:rPr>
          <w:b/>
          <w:sz w:val="28"/>
          <w:szCs w:val="28"/>
        </w:rPr>
      </w:pPr>
      <w:r w:rsidRPr="00F2354A">
        <w:rPr>
          <w:b/>
          <w:sz w:val="28"/>
          <w:szCs w:val="28"/>
        </w:rPr>
        <w:t xml:space="preserve">для оценки освоения образовательных результатов </w:t>
      </w:r>
    </w:p>
    <w:p w:rsidR="007A5E41" w:rsidRPr="00F2354A" w:rsidRDefault="007A5E41" w:rsidP="007A5E41">
      <w:pPr>
        <w:jc w:val="center"/>
        <w:rPr>
          <w:b/>
          <w:sz w:val="28"/>
          <w:szCs w:val="28"/>
        </w:rPr>
      </w:pPr>
      <w:r w:rsidRPr="00F2354A">
        <w:rPr>
          <w:b/>
          <w:sz w:val="28"/>
          <w:szCs w:val="28"/>
        </w:rPr>
        <w:t>учебной дисциплины</w:t>
      </w:r>
    </w:p>
    <w:p w:rsidR="007A5E41" w:rsidRPr="00F2354A" w:rsidRDefault="007A5E41" w:rsidP="007A5E41">
      <w:pPr>
        <w:jc w:val="center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ОУД.0</w:t>
      </w:r>
      <w:r w:rsidR="001822B1">
        <w:rPr>
          <w:b/>
          <w:i/>
          <w:sz w:val="28"/>
          <w:szCs w:val="28"/>
          <w:lang w:val="en-US"/>
        </w:rPr>
        <w:t>4</w:t>
      </w:r>
      <w:bookmarkStart w:id="0" w:name="_GoBack"/>
      <w:bookmarkEnd w:id="0"/>
      <w:r>
        <w:rPr>
          <w:b/>
          <w:i/>
          <w:sz w:val="28"/>
          <w:szCs w:val="28"/>
        </w:rPr>
        <w:t xml:space="preserve"> «Математика</w:t>
      </w:r>
      <w:r w:rsidRPr="00F2354A">
        <w:rPr>
          <w:b/>
          <w:i/>
          <w:sz w:val="28"/>
          <w:szCs w:val="28"/>
        </w:rPr>
        <w:t>»</w:t>
      </w:r>
    </w:p>
    <w:p w:rsidR="007A5E41" w:rsidRPr="00F2354A" w:rsidRDefault="007A5E41" w:rsidP="007A5E41">
      <w:pPr>
        <w:jc w:val="center"/>
        <w:rPr>
          <w:b/>
          <w:sz w:val="28"/>
          <w:szCs w:val="28"/>
        </w:rPr>
      </w:pPr>
      <w:r w:rsidRPr="00F2354A">
        <w:rPr>
          <w:b/>
          <w:sz w:val="28"/>
          <w:szCs w:val="28"/>
        </w:rPr>
        <w:t xml:space="preserve">программы подготовки специалистов среднего звена </w:t>
      </w:r>
    </w:p>
    <w:p w:rsidR="007A5E41" w:rsidRPr="00F2354A" w:rsidRDefault="007A5E41" w:rsidP="007A5E41">
      <w:pPr>
        <w:jc w:val="center"/>
        <w:rPr>
          <w:b/>
          <w:sz w:val="28"/>
          <w:szCs w:val="28"/>
        </w:rPr>
      </w:pPr>
      <w:r w:rsidRPr="00F2354A">
        <w:rPr>
          <w:b/>
          <w:sz w:val="28"/>
          <w:szCs w:val="28"/>
        </w:rPr>
        <w:t>по специальности</w:t>
      </w:r>
      <w:r>
        <w:rPr>
          <w:b/>
          <w:sz w:val="28"/>
          <w:szCs w:val="28"/>
        </w:rPr>
        <w:t>:</w:t>
      </w:r>
      <w:r w:rsidRPr="00F2354A">
        <w:rPr>
          <w:b/>
          <w:sz w:val="28"/>
          <w:szCs w:val="28"/>
        </w:rPr>
        <w:t xml:space="preserve"> </w:t>
      </w:r>
      <w:r w:rsidRPr="008050AC">
        <w:rPr>
          <w:b/>
          <w:sz w:val="28"/>
          <w:szCs w:val="28"/>
        </w:rPr>
        <w:t>35.01.21 Оленевод-механизатор</w:t>
      </w:r>
    </w:p>
    <w:p w:rsidR="007A5E41" w:rsidRPr="00AA34CE" w:rsidRDefault="007A5E41" w:rsidP="007A5E41">
      <w:pPr>
        <w:jc w:val="right"/>
        <w:rPr>
          <w:sz w:val="28"/>
          <w:szCs w:val="28"/>
        </w:rPr>
      </w:pPr>
    </w:p>
    <w:p w:rsidR="007A5E41" w:rsidRPr="00AA34CE" w:rsidRDefault="007A5E41" w:rsidP="007A5E41">
      <w:pPr>
        <w:jc w:val="right"/>
        <w:rPr>
          <w:sz w:val="28"/>
          <w:szCs w:val="28"/>
        </w:rPr>
      </w:pPr>
    </w:p>
    <w:p w:rsidR="007A5E41" w:rsidRPr="00AA34CE" w:rsidRDefault="007A5E41" w:rsidP="007A5E41">
      <w:pPr>
        <w:jc w:val="right"/>
        <w:rPr>
          <w:sz w:val="28"/>
          <w:szCs w:val="28"/>
        </w:rPr>
      </w:pPr>
    </w:p>
    <w:p w:rsidR="007A5E41" w:rsidRPr="00AA34CE" w:rsidRDefault="007A5E41" w:rsidP="007A5E41">
      <w:pPr>
        <w:rPr>
          <w:sz w:val="28"/>
          <w:szCs w:val="28"/>
        </w:rPr>
      </w:pPr>
    </w:p>
    <w:p w:rsidR="007A5E41" w:rsidRPr="00AA34CE" w:rsidRDefault="007A5E41" w:rsidP="007A5E41">
      <w:pPr>
        <w:jc w:val="right"/>
        <w:rPr>
          <w:sz w:val="28"/>
          <w:szCs w:val="28"/>
        </w:rPr>
      </w:pPr>
    </w:p>
    <w:p w:rsidR="007A5E41" w:rsidRDefault="007A5E41" w:rsidP="007A5E41">
      <w:pPr>
        <w:jc w:val="right"/>
        <w:rPr>
          <w:sz w:val="28"/>
          <w:szCs w:val="28"/>
        </w:rPr>
      </w:pPr>
    </w:p>
    <w:p w:rsidR="007A5E41" w:rsidRDefault="007A5E41" w:rsidP="007A5E41">
      <w:pPr>
        <w:jc w:val="right"/>
        <w:rPr>
          <w:sz w:val="28"/>
          <w:szCs w:val="28"/>
        </w:rPr>
      </w:pPr>
    </w:p>
    <w:p w:rsidR="007A5E41" w:rsidRDefault="007A5E41" w:rsidP="007A5E41">
      <w:pPr>
        <w:jc w:val="right"/>
        <w:rPr>
          <w:sz w:val="28"/>
          <w:szCs w:val="28"/>
        </w:rPr>
      </w:pPr>
    </w:p>
    <w:p w:rsidR="007A5E41" w:rsidRDefault="007A5E41" w:rsidP="007A5E41">
      <w:pPr>
        <w:jc w:val="right"/>
        <w:rPr>
          <w:sz w:val="28"/>
          <w:szCs w:val="28"/>
        </w:rPr>
      </w:pPr>
    </w:p>
    <w:p w:rsidR="007A5E41" w:rsidRDefault="007A5E41" w:rsidP="007A5E41">
      <w:pPr>
        <w:jc w:val="right"/>
        <w:rPr>
          <w:sz w:val="28"/>
          <w:szCs w:val="28"/>
        </w:rPr>
      </w:pPr>
    </w:p>
    <w:p w:rsidR="007A5E41" w:rsidRDefault="007A5E41" w:rsidP="007A5E41">
      <w:pPr>
        <w:jc w:val="right"/>
        <w:rPr>
          <w:sz w:val="28"/>
          <w:szCs w:val="28"/>
        </w:rPr>
      </w:pPr>
    </w:p>
    <w:p w:rsidR="007A5E41" w:rsidRDefault="007A5E41" w:rsidP="007A5E41">
      <w:pPr>
        <w:jc w:val="right"/>
        <w:rPr>
          <w:sz w:val="28"/>
          <w:szCs w:val="28"/>
        </w:rPr>
      </w:pPr>
    </w:p>
    <w:p w:rsidR="007A5E41" w:rsidRDefault="007A5E41" w:rsidP="007A5E41">
      <w:pPr>
        <w:jc w:val="right"/>
        <w:rPr>
          <w:sz w:val="28"/>
          <w:szCs w:val="28"/>
        </w:rPr>
      </w:pPr>
    </w:p>
    <w:p w:rsidR="007A5E41" w:rsidRDefault="007A5E41" w:rsidP="007A5E41">
      <w:pPr>
        <w:jc w:val="right"/>
        <w:rPr>
          <w:sz w:val="28"/>
          <w:szCs w:val="28"/>
        </w:rPr>
      </w:pPr>
    </w:p>
    <w:p w:rsidR="007A5E41" w:rsidRDefault="007A5E41" w:rsidP="007A5E41">
      <w:pPr>
        <w:jc w:val="right"/>
        <w:rPr>
          <w:sz w:val="28"/>
          <w:szCs w:val="28"/>
        </w:rPr>
      </w:pPr>
    </w:p>
    <w:p w:rsidR="007A5E41" w:rsidRDefault="007A5E41" w:rsidP="007A5E41">
      <w:pPr>
        <w:jc w:val="right"/>
        <w:rPr>
          <w:sz w:val="28"/>
          <w:szCs w:val="28"/>
        </w:rPr>
      </w:pPr>
    </w:p>
    <w:p w:rsidR="007A5E41" w:rsidRDefault="007A5E41" w:rsidP="007A5E41">
      <w:pPr>
        <w:jc w:val="right"/>
        <w:rPr>
          <w:sz w:val="28"/>
          <w:szCs w:val="28"/>
        </w:rPr>
      </w:pPr>
    </w:p>
    <w:p w:rsidR="007A5E41" w:rsidRPr="00AA34CE" w:rsidRDefault="007A5E41" w:rsidP="007A5E41">
      <w:pPr>
        <w:jc w:val="right"/>
        <w:rPr>
          <w:sz w:val="28"/>
          <w:szCs w:val="28"/>
        </w:rPr>
      </w:pPr>
    </w:p>
    <w:p w:rsidR="007A5E41" w:rsidRPr="00AA34CE" w:rsidRDefault="007A5E41" w:rsidP="007A5E41">
      <w:pPr>
        <w:jc w:val="right"/>
        <w:rPr>
          <w:sz w:val="28"/>
          <w:szCs w:val="28"/>
        </w:rPr>
      </w:pPr>
    </w:p>
    <w:p w:rsidR="007A5E41" w:rsidRDefault="007A5E41" w:rsidP="007A5E41">
      <w:pPr>
        <w:jc w:val="center"/>
      </w:pPr>
    </w:p>
    <w:p w:rsidR="007A5E41" w:rsidRPr="00AA34CE" w:rsidRDefault="007A5E41" w:rsidP="007A5E41">
      <w:pPr>
        <w:jc w:val="center"/>
      </w:pPr>
      <w:r>
        <w:t>2023г.</w:t>
      </w:r>
    </w:p>
    <w:p w:rsidR="007A5E41" w:rsidRPr="00F2354A" w:rsidRDefault="007A5E41" w:rsidP="007A5E41">
      <w:pPr>
        <w:ind w:right="609" w:firstLine="708"/>
        <w:jc w:val="both"/>
        <w:rPr>
          <w:sz w:val="24"/>
          <w:szCs w:val="24"/>
        </w:rPr>
      </w:pPr>
      <w:r w:rsidRPr="00F2354A">
        <w:rPr>
          <w:sz w:val="24"/>
          <w:szCs w:val="24"/>
        </w:rPr>
        <w:lastRenderedPageBreak/>
        <w:t>Организация-разработчик: Государственное автономное профессиональное образовательное учреждение Чукотского автономного округа «Чукотский северо-восточный техникум посёлка Провидения»</w:t>
      </w:r>
    </w:p>
    <w:p w:rsidR="007A5E41" w:rsidRPr="00F2354A" w:rsidRDefault="007A5E41" w:rsidP="007A5E4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right="609"/>
        <w:jc w:val="both"/>
        <w:rPr>
          <w:sz w:val="24"/>
          <w:szCs w:val="24"/>
        </w:rPr>
      </w:pPr>
      <w:r w:rsidRPr="00F2354A">
        <w:rPr>
          <w:sz w:val="24"/>
          <w:szCs w:val="24"/>
        </w:rPr>
        <w:tab/>
      </w:r>
    </w:p>
    <w:p w:rsidR="007A5E41" w:rsidRPr="00F2354A" w:rsidRDefault="007A5E41" w:rsidP="007A5E41">
      <w:pPr>
        <w:ind w:right="609" w:firstLine="708"/>
        <w:jc w:val="both"/>
        <w:rPr>
          <w:sz w:val="24"/>
          <w:szCs w:val="24"/>
        </w:rPr>
      </w:pPr>
      <w:r w:rsidRPr="00F2354A">
        <w:rPr>
          <w:sz w:val="24"/>
          <w:szCs w:val="24"/>
        </w:rPr>
        <w:t>Рассмотрена методическим объединением преподавателей общепрофессиональных и профессиональных дисциплин.</w:t>
      </w:r>
    </w:p>
    <w:p w:rsidR="007A5E41" w:rsidRPr="00F2354A" w:rsidRDefault="007A5E41" w:rsidP="007A5E41">
      <w:pPr>
        <w:ind w:firstLine="708"/>
        <w:jc w:val="both"/>
        <w:rPr>
          <w:sz w:val="24"/>
          <w:szCs w:val="24"/>
        </w:rPr>
      </w:pPr>
    </w:p>
    <w:p w:rsidR="007A5E41" w:rsidRPr="00F2354A" w:rsidRDefault="007A5E41" w:rsidP="007A5E41">
      <w:pPr>
        <w:jc w:val="both"/>
        <w:rPr>
          <w:sz w:val="24"/>
          <w:szCs w:val="24"/>
        </w:rPr>
      </w:pPr>
      <w:r w:rsidRPr="00F2354A">
        <w:rPr>
          <w:sz w:val="24"/>
          <w:szCs w:val="24"/>
        </w:rPr>
        <w:t xml:space="preserve">Протокол </w:t>
      </w:r>
      <w:r>
        <w:rPr>
          <w:b/>
          <w:sz w:val="24"/>
          <w:szCs w:val="24"/>
          <w:u w:val="single"/>
        </w:rPr>
        <w:t xml:space="preserve">№         от «     </w:t>
      </w:r>
      <w:r w:rsidRPr="00F2354A">
        <w:rPr>
          <w:b/>
          <w:sz w:val="24"/>
          <w:szCs w:val="24"/>
          <w:u w:val="single"/>
        </w:rPr>
        <w:t xml:space="preserve"> »</w:t>
      </w:r>
      <w:r>
        <w:rPr>
          <w:b/>
          <w:sz w:val="24"/>
          <w:szCs w:val="24"/>
          <w:u w:val="single"/>
        </w:rPr>
        <w:t xml:space="preserve">                          </w:t>
      </w:r>
      <w:r w:rsidRPr="00F2354A">
        <w:rPr>
          <w:b/>
          <w:sz w:val="24"/>
          <w:szCs w:val="24"/>
          <w:u w:val="single"/>
        </w:rPr>
        <w:t xml:space="preserve">  2023 г.</w:t>
      </w:r>
    </w:p>
    <w:p w:rsidR="007A5E41" w:rsidRPr="00F2354A" w:rsidRDefault="007A5E41" w:rsidP="007A5E41">
      <w:pPr>
        <w:jc w:val="both"/>
        <w:rPr>
          <w:sz w:val="24"/>
          <w:szCs w:val="24"/>
        </w:rPr>
      </w:pPr>
    </w:p>
    <w:p w:rsidR="007A5E41" w:rsidRPr="00F2354A" w:rsidRDefault="007A5E41" w:rsidP="007A5E41">
      <w:pPr>
        <w:jc w:val="both"/>
        <w:rPr>
          <w:sz w:val="24"/>
          <w:szCs w:val="24"/>
        </w:rPr>
      </w:pPr>
      <w:r w:rsidRPr="00F2354A">
        <w:rPr>
          <w:sz w:val="24"/>
          <w:szCs w:val="24"/>
        </w:rPr>
        <w:t xml:space="preserve">Председатель МС _______________ А.Р.Бархударян </w:t>
      </w:r>
    </w:p>
    <w:p w:rsidR="00050A76" w:rsidRDefault="00050A76" w:rsidP="00050A76">
      <w:pPr>
        <w:ind w:right="708"/>
        <w:rPr>
          <w:b/>
          <w:color w:val="FF0000"/>
          <w:sz w:val="28"/>
          <w:szCs w:val="28"/>
        </w:rPr>
      </w:pPr>
    </w:p>
    <w:p w:rsidR="00050A76" w:rsidRDefault="00050A76" w:rsidP="00050A76">
      <w:pPr>
        <w:ind w:right="708"/>
        <w:rPr>
          <w:b/>
          <w:color w:val="FF0000"/>
          <w:sz w:val="28"/>
          <w:szCs w:val="28"/>
          <w:lang w:eastAsia="en-US"/>
        </w:rPr>
      </w:pPr>
    </w:p>
    <w:p w:rsidR="0092560E" w:rsidRDefault="0092560E" w:rsidP="00050A76">
      <w:pPr>
        <w:ind w:right="708"/>
        <w:rPr>
          <w:b/>
          <w:color w:val="FF0000"/>
          <w:sz w:val="28"/>
          <w:szCs w:val="28"/>
          <w:lang w:eastAsia="en-US"/>
        </w:rPr>
      </w:pPr>
    </w:p>
    <w:p w:rsidR="0092560E" w:rsidRDefault="0092560E" w:rsidP="00050A76">
      <w:pPr>
        <w:ind w:right="708"/>
        <w:rPr>
          <w:b/>
          <w:color w:val="FF0000"/>
          <w:sz w:val="28"/>
          <w:szCs w:val="28"/>
          <w:lang w:eastAsia="en-US"/>
        </w:rPr>
      </w:pPr>
    </w:p>
    <w:p w:rsidR="0092560E" w:rsidRDefault="0092560E" w:rsidP="00050A76">
      <w:pPr>
        <w:ind w:right="708"/>
        <w:rPr>
          <w:b/>
          <w:color w:val="FF0000"/>
          <w:sz w:val="28"/>
          <w:szCs w:val="28"/>
          <w:lang w:eastAsia="en-US"/>
        </w:rPr>
      </w:pPr>
    </w:p>
    <w:p w:rsidR="0092560E" w:rsidRDefault="0092560E" w:rsidP="00050A76">
      <w:pPr>
        <w:ind w:right="708"/>
        <w:rPr>
          <w:b/>
          <w:color w:val="FF0000"/>
          <w:sz w:val="28"/>
          <w:szCs w:val="28"/>
          <w:lang w:eastAsia="en-US"/>
        </w:rPr>
      </w:pPr>
    </w:p>
    <w:p w:rsidR="00050A76" w:rsidRDefault="00050A76" w:rsidP="00050A76">
      <w:pPr>
        <w:ind w:right="708"/>
        <w:rPr>
          <w:b/>
          <w:color w:val="FF0000"/>
          <w:sz w:val="28"/>
          <w:szCs w:val="28"/>
        </w:rPr>
      </w:pPr>
    </w:p>
    <w:p w:rsidR="00050A76" w:rsidRDefault="00050A76" w:rsidP="00050A76">
      <w:pPr>
        <w:jc w:val="right"/>
        <w:rPr>
          <w:sz w:val="28"/>
          <w:szCs w:val="28"/>
        </w:rPr>
      </w:pPr>
    </w:p>
    <w:p w:rsidR="00050A76" w:rsidRDefault="00050A76" w:rsidP="00050A76">
      <w:pPr>
        <w:jc w:val="right"/>
        <w:rPr>
          <w:sz w:val="28"/>
          <w:szCs w:val="28"/>
        </w:rPr>
      </w:pPr>
    </w:p>
    <w:p w:rsidR="00050A76" w:rsidRDefault="00050A76" w:rsidP="00050A76">
      <w:pPr>
        <w:rPr>
          <w:sz w:val="28"/>
          <w:szCs w:val="28"/>
        </w:rPr>
      </w:pPr>
    </w:p>
    <w:p w:rsidR="00050A76" w:rsidRDefault="00050A76" w:rsidP="00050A76">
      <w:pPr>
        <w:rPr>
          <w:sz w:val="28"/>
          <w:szCs w:val="28"/>
        </w:rPr>
      </w:pPr>
    </w:p>
    <w:p w:rsidR="00050A76" w:rsidRDefault="00050A76" w:rsidP="00050A76">
      <w:pPr>
        <w:ind w:left="709"/>
        <w:rPr>
          <w:sz w:val="28"/>
          <w:szCs w:val="28"/>
        </w:rPr>
      </w:pPr>
    </w:p>
    <w:p w:rsidR="00050A76" w:rsidRDefault="00050A76" w:rsidP="00050A76">
      <w:pPr>
        <w:ind w:left="709" w:right="708"/>
        <w:rPr>
          <w:sz w:val="28"/>
          <w:szCs w:val="28"/>
        </w:rPr>
      </w:pPr>
    </w:p>
    <w:p w:rsidR="00050A76" w:rsidRDefault="00050A76" w:rsidP="00050A76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rPr>
          <w:sz w:val="28"/>
          <w:szCs w:val="28"/>
        </w:rPr>
      </w:pPr>
    </w:p>
    <w:p w:rsidR="00050A76" w:rsidRDefault="00050A76" w:rsidP="00050A76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rPr>
          <w:sz w:val="28"/>
          <w:szCs w:val="28"/>
        </w:rPr>
      </w:pPr>
    </w:p>
    <w:p w:rsidR="00050A76" w:rsidRDefault="00050A76" w:rsidP="00050A76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rPr>
          <w:sz w:val="28"/>
          <w:szCs w:val="28"/>
        </w:rPr>
      </w:pPr>
    </w:p>
    <w:p w:rsidR="00050A76" w:rsidRDefault="00050A76" w:rsidP="00050A76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rPr>
          <w:sz w:val="28"/>
          <w:szCs w:val="28"/>
        </w:rPr>
      </w:pPr>
    </w:p>
    <w:p w:rsidR="00050A76" w:rsidRDefault="00050A76" w:rsidP="00050A76">
      <w:pPr>
        <w:jc w:val="center"/>
        <w:rPr>
          <w:rFonts w:eastAsia="Times New Roman"/>
          <w:b/>
          <w:bCs/>
          <w:sz w:val="28"/>
          <w:szCs w:val="28"/>
        </w:rPr>
      </w:pPr>
    </w:p>
    <w:p w:rsidR="007A5E41" w:rsidRDefault="007A5E41" w:rsidP="00050A76">
      <w:pPr>
        <w:jc w:val="center"/>
        <w:rPr>
          <w:rFonts w:eastAsia="Times New Roman"/>
          <w:b/>
          <w:bCs/>
          <w:sz w:val="28"/>
          <w:szCs w:val="28"/>
        </w:rPr>
      </w:pPr>
    </w:p>
    <w:p w:rsidR="007A5E41" w:rsidRDefault="007A5E41" w:rsidP="00050A76">
      <w:pPr>
        <w:jc w:val="center"/>
        <w:rPr>
          <w:rFonts w:eastAsia="Times New Roman"/>
          <w:b/>
          <w:bCs/>
          <w:sz w:val="28"/>
          <w:szCs w:val="28"/>
        </w:rPr>
      </w:pPr>
    </w:p>
    <w:p w:rsidR="007A5E41" w:rsidRDefault="007A5E41" w:rsidP="00050A76">
      <w:pPr>
        <w:jc w:val="center"/>
        <w:rPr>
          <w:rFonts w:eastAsia="Times New Roman"/>
          <w:b/>
          <w:bCs/>
          <w:sz w:val="28"/>
          <w:szCs w:val="28"/>
        </w:rPr>
      </w:pPr>
    </w:p>
    <w:p w:rsidR="007A5E41" w:rsidRDefault="007A5E41" w:rsidP="00050A76">
      <w:pPr>
        <w:jc w:val="center"/>
        <w:rPr>
          <w:rFonts w:eastAsia="Times New Roman"/>
          <w:b/>
          <w:bCs/>
          <w:sz w:val="28"/>
          <w:szCs w:val="28"/>
        </w:rPr>
      </w:pPr>
    </w:p>
    <w:p w:rsidR="007A5E41" w:rsidRDefault="007A5E41" w:rsidP="00050A76">
      <w:pPr>
        <w:jc w:val="center"/>
        <w:rPr>
          <w:rFonts w:eastAsia="Times New Roman"/>
          <w:b/>
          <w:bCs/>
          <w:sz w:val="28"/>
          <w:szCs w:val="28"/>
        </w:rPr>
      </w:pPr>
    </w:p>
    <w:p w:rsidR="007A5E41" w:rsidRDefault="007A5E41" w:rsidP="00050A76">
      <w:pPr>
        <w:jc w:val="center"/>
        <w:rPr>
          <w:rFonts w:eastAsia="Times New Roman"/>
          <w:b/>
          <w:bCs/>
          <w:sz w:val="28"/>
          <w:szCs w:val="28"/>
        </w:rPr>
      </w:pPr>
    </w:p>
    <w:p w:rsidR="007A5E41" w:rsidRDefault="007A5E41" w:rsidP="00050A76">
      <w:pPr>
        <w:jc w:val="center"/>
        <w:rPr>
          <w:rFonts w:eastAsia="Times New Roman"/>
          <w:b/>
          <w:bCs/>
          <w:sz w:val="28"/>
          <w:szCs w:val="28"/>
        </w:rPr>
      </w:pPr>
    </w:p>
    <w:p w:rsidR="007A5E41" w:rsidRDefault="007A5E41" w:rsidP="00050A76">
      <w:pPr>
        <w:jc w:val="center"/>
        <w:rPr>
          <w:rFonts w:eastAsia="Times New Roman"/>
          <w:b/>
          <w:bCs/>
          <w:sz w:val="28"/>
          <w:szCs w:val="28"/>
        </w:rPr>
      </w:pPr>
    </w:p>
    <w:p w:rsidR="007A5E41" w:rsidRDefault="007A5E41" w:rsidP="00050A76">
      <w:pPr>
        <w:jc w:val="center"/>
        <w:rPr>
          <w:rFonts w:eastAsia="Times New Roman"/>
          <w:b/>
          <w:bCs/>
          <w:sz w:val="28"/>
          <w:szCs w:val="28"/>
        </w:rPr>
      </w:pPr>
    </w:p>
    <w:p w:rsidR="007A5E41" w:rsidRDefault="007A5E41" w:rsidP="00050A76">
      <w:pPr>
        <w:jc w:val="center"/>
        <w:rPr>
          <w:rFonts w:eastAsia="Times New Roman"/>
          <w:b/>
          <w:bCs/>
          <w:sz w:val="28"/>
          <w:szCs w:val="28"/>
        </w:rPr>
      </w:pPr>
    </w:p>
    <w:p w:rsidR="007A5E41" w:rsidRDefault="007A5E41" w:rsidP="00050A76">
      <w:pPr>
        <w:jc w:val="center"/>
        <w:rPr>
          <w:rFonts w:eastAsia="Times New Roman"/>
          <w:b/>
          <w:bCs/>
          <w:sz w:val="28"/>
          <w:szCs w:val="28"/>
        </w:rPr>
      </w:pPr>
    </w:p>
    <w:p w:rsidR="007A5E41" w:rsidRDefault="007A5E41" w:rsidP="00050A76">
      <w:pPr>
        <w:jc w:val="center"/>
        <w:rPr>
          <w:rFonts w:eastAsia="Times New Roman"/>
          <w:b/>
          <w:bCs/>
          <w:sz w:val="28"/>
          <w:szCs w:val="28"/>
        </w:rPr>
      </w:pPr>
    </w:p>
    <w:p w:rsidR="00050A76" w:rsidRDefault="00050A76" w:rsidP="00050A76">
      <w:pPr>
        <w:jc w:val="center"/>
        <w:rPr>
          <w:rFonts w:eastAsia="Times New Roman"/>
          <w:b/>
          <w:bCs/>
          <w:sz w:val="28"/>
          <w:szCs w:val="28"/>
        </w:rPr>
      </w:pPr>
    </w:p>
    <w:p w:rsidR="00050A76" w:rsidRDefault="00050A76" w:rsidP="00050A76">
      <w:pPr>
        <w:jc w:val="center"/>
        <w:rPr>
          <w:rFonts w:eastAsia="Times New Roman"/>
          <w:b/>
          <w:bCs/>
          <w:sz w:val="28"/>
          <w:szCs w:val="28"/>
        </w:rPr>
      </w:pPr>
    </w:p>
    <w:p w:rsidR="0092560E" w:rsidRDefault="0092560E" w:rsidP="00414454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</w:p>
    <w:p w:rsidR="00414454" w:rsidRPr="00414454" w:rsidRDefault="00592F4B" w:rsidP="00414454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  <w:r>
        <w:rPr>
          <w:rFonts w:eastAsia="Times New Roman"/>
          <w:b/>
          <w:bCs/>
          <w:sz w:val="28"/>
          <w:szCs w:val="28"/>
        </w:rPr>
        <w:lastRenderedPageBreak/>
        <w:t>СОДЕРЖАНИЕ</w:t>
      </w:r>
      <w:r w:rsidRPr="005C1440">
        <w:rPr>
          <w:rFonts w:eastAsia="Times New Roman"/>
          <w:bCs/>
          <w:sz w:val="28"/>
          <w:szCs w:val="28"/>
        </w:rPr>
        <w:t xml:space="preserve"> 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</w:tblBorders>
        <w:tblLook w:val="04A0" w:firstRow="1" w:lastRow="0" w:firstColumn="1" w:lastColumn="0" w:noHBand="0" w:noVBand="1"/>
      </w:tblPr>
      <w:tblGrid>
        <w:gridCol w:w="10284"/>
      </w:tblGrid>
      <w:tr w:rsidR="00414454" w:rsidRPr="00414454" w:rsidTr="00414454">
        <w:tc>
          <w:tcPr>
            <w:tcW w:w="10284" w:type="dxa"/>
          </w:tcPr>
          <w:p w:rsidR="00414454" w:rsidRPr="00414454" w:rsidRDefault="00414454" w:rsidP="00414454">
            <w:pPr>
              <w:tabs>
                <w:tab w:val="left" w:pos="10206"/>
              </w:tabs>
              <w:spacing w:line="360" w:lineRule="auto"/>
              <w:rPr>
                <w:rFonts w:eastAsia="Times New Roman"/>
                <w:bCs/>
                <w:sz w:val="28"/>
                <w:szCs w:val="28"/>
              </w:rPr>
            </w:pPr>
            <w:r>
              <w:rPr>
                <w:rFonts w:eastAsia="Times New Roman"/>
                <w:bCs/>
                <w:sz w:val="28"/>
                <w:szCs w:val="28"/>
              </w:rPr>
              <w:t xml:space="preserve">1. </w:t>
            </w:r>
            <w:r w:rsidRPr="00414454">
              <w:rPr>
                <w:rFonts w:eastAsia="Times New Roman"/>
                <w:bCs/>
                <w:sz w:val="28"/>
                <w:szCs w:val="28"/>
              </w:rPr>
              <w:t>Паспорт комплекта контрольно-оценочных средств………………………………</w:t>
            </w:r>
            <w:r w:rsidR="00514BD9">
              <w:rPr>
                <w:rFonts w:eastAsia="Times New Roman"/>
                <w:bCs/>
                <w:sz w:val="28"/>
                <w:szCs w:val="28"/>
              </w:rPr>
              <w:t>3</w:t>
            </w:r>
            <w:r w:rsidRPr="00414454">
              <w:rPr>
                <w:rFonts w:eastAsia="Times New Roman"/>
                <w:bCs/>
                <w:sz w:val="28"/>
                <w:szCs w:val="28"/>
              </w:rPr>
              <w:tab/>
              <w:t>3</w:t>
            </w:r>
          </w:p>
        </w:tc>
      </w:tr>
      <w:tr w:rsidR="00414454" w:rsidRPr="00414454" w:rsidTr="00414454">
        <w:tc>
          <w:tcPr>
            <w:tcW w:w="10284" w:type="dxa"/>
          </w:tcPr>
          <w:p w:rsidR="00414454" w:rsidRPr="00414454" w:rsidRDefault="00414454" w:rsidP="00414454">
            <w:pPr>
              <w:tabs>
                <w:tab w:val="left" w:pos="10206"/>
              </w:tabs>
              <w:spacing w:line="360" w:lineRule="auto"/>
              <w:rPr>
                <w:rFonts w:eastAsia="Times New Roman"/>
                <w:bCs/>
                <w:sz w:val="28"/>
                <w:szCs w:val="28"/>
              </w:rPr>
            </w:pPr>
            <w:r w:rsidRPr="00414454">
              <w:rPr>
                <w:rFonts w:eastAsia="Times New Roman"/>
                <w:bCs/>
                <w:sz w:val="28"/>
                <w:szCs w:val="28"/>
              </w:rPr>
              <w:t>2. Результаты освоения учебной дисциплины, подлежащие провер</w:t>
            </w:r>
            <w:r w:rsidR="00514BD9">
              <w:rPr>
                <w:rFonts w:eastAsia="Times New Roman"/>
                <w:bCs/>
                <w:sz w:val="28"/>
                <w:szCs w:val="28"/>
              </w:rPr>
              <w:t>ке………………6</w:t>
            </w:r>
            <w:r w:rsidRPr="00414454">
              <w:rPr>
                <w:rFonts w:eastAsia="Times New Roman"/>
                <w:bCs/>
                <w:sz w:val="28"/>
                <w:szCs w:val="28"/>
              </w:rPr>
              <w:tab/>
              <w:t>4</w:t>
            </w:r>
          </w:p>
        </w:tc>
      </w:tr>
      <w:tr w:rsidR="00414454" w:rsidRPr="00414454" w:rsidTr="00414454">
        <w:tc>
          <w:tcPr>
            <w:tcW w:w="10284" w:type="dxa"/>
          </w:tcPr>
          <w:p w:rsidR="00414454" w:rsidRPr="00414454" w:rsidRDefault="00414454" w:rsidP="00514BD9">
            <w:pPr>
              <w:tabs>
                <w:tab w:val="left" w:pos="10206"/>
              </w:tabs>
              <w:spacing w:line="360" w:lineRule="auto"/>
              <w:rPr>
                <w:sz w:val="20"/>
                <w:szCs w:val="20"/>
              </w:rPr>
            </w:pPr>
            <w:r w:rsidRPr="00414454">
              <w:rPr>
                <w:rFonts w:eastAsia="Times New Roman"/>
                <w:bCs/>
                <w:sz w:val="28"/>
                <w:szCs w:val="28"/>
              </w:rPr>
              <w:t>3. Оценка освоения учебной дисциплины…………………………………………</w:t>
            </w:r>
            <w:r w:rsidR="00D12983">
              <w:rPr>
                <w:rFonts w:eastAsia="Times New Roman"/>
                <w:bCs/>
                <w:sz w:val="28"/>
                <w:szCs w:val="28"/>
              </w:rPr>
              <w:t>….24</w:t>
            </w:r>
            <w:r w:rsidRPr="00414454">
              <w:rPr>
                <w:rFonts w:eastAsia="Times New Roman"/>
                <w:bCs/>
                <w:sz w:val="28"/>
                <w:szCs w:val="28"/>
              </w:rPr>
              <w:tab/>
            </w:r>
            <w:r w:rsidR="00514BD9">
              <w:rPr>
                <w:rFonts w:eastAsia="Times New Roman"/>
                <w:bCs/>
                <w:sz w:val="28"/>
                <w:szCs w:val="28"/>
              </w:rPr>
              <w:t>27</w:t>
            </w:r>
            <w:r w:rsidRPr="00414454">
              <w:rPr>
                <w:rFonts w:eastAsia="Times New Roman"/>
                <w:bCs/>
                <w:sz w:val="28"/>
                <w:szCs w:val="28"/>
              </w:rPr>
              <w:t>5</w:t>
            </w:r>
          </w:p>
        </w:tc>
      </w:tr>
      <w:tr w:rsidR="00414454" w:rsidRPr="00414454" w:rsidTr="00414454">
        <w:tc>
          <w:tcPr>
            <w:tcW w:w="10284" w:type="dxa"/>
          </w:tcPr>
          <w:p w:rsidR="00414454" w:rsidRPr="00414454" w:rsidRDefault="00414454" w:rsidP="00414454">
            <w:pPr>
              <w:tabs>
                <w:tab w:val="left" w:pos="10206"/>
              </w:tabs>
              <w:spacing w:line="360" w:lineRule="auto"/>
              <w:rPr>
                <w:rFonts w:eastAsia="Times New Roman"/>
                <w:bCs/>
                <w:sz w:val="28"/>
                <w:szCs w:val="28"/>
              </w:rPr>
            </w:pPr>
            <w:r>
              <w:rPr>
                <w:rFonts w:eastAsia="Times New Roman"/>
                <w:bCs/>
                <w:sz w:val="28"/>
                <w:szCs w:val="28"/>
              </w:rPr>
              <w:t xml:space="preserve">  </w:t>
            </w:r>
            <w:r w:rsidR="00E259BA">
              <w:rPr>
                <w:rFonts w:eastAsia="Times New Roman"/>
                <w:bCs/>
                <w:sz w:val="28"/>
                <w:szCs w:val="28"/>
              </w:rPr>
              <w:t xml:space="preserve">   </w:t>
            </w:r>
            <w:r w:rsidRPr="00414454">
              <w:rPr>
                <w:rFonts w:eastAsia="Times New Roman"/>
                <w:bCs/>
                <w:sz w:val="28"/>
                <w:szCs w:val="28"/>
              </w:rPr>
              <w:t>3.1. Формы и методы оценивания</w:t>
            </w:r>
            <w:r w:rsidR="00E259BA">
              <w:rPr>
                <w:rFonts w:eastAsia="Times New Roman"/>
                <w:bCs/>
                <w:sz w:val="28"/>
                <w:szCs w:val="28"/>
              </w:rPr>
              <w:t>…………………</w:t>
            </w:r>
            <w:r w:rsidR="00D12983">
              <w:rPr>
                <w:rFonts w:eastAsia="Times New Roman"/>
                <w:bCs/>
                <w:sz w:val="28"/>
                <w:szCs w:val="28"/>
              </w:rPr>
              <w:t>………………………………24</w:t>
            </w:r>
            <w:r w:rsidRPr="00414454">
              <w:rPr>
                <w:rFonts w:eastAsia="Times New Roman"/>
                <w:bCs/>
                <w:sz w:val="28"/>
                <w:szCs w:val="28"/>
              </w:rPr>
              <w:tab/>
              <w:t>5</w:t>
            </w:r>
          </w:p>
        </w:tc>
      </w:tr>
      <w:tr w:rsidR="00414454" w:rsidRPr="00414454" w:rsidTr="00414454">
        <w:tc>
          <w:tcPr>
            <w:tcW w:w="10284" w:type="dxa"/>
          </w:tcPr>
          <w:p w:rsidR="00414454" w:rsidRPr="00414454" w:rsidRDefault="00414454" w:rsidP="00B13711">
            <w:pPr>
              <w:tabs>
                <w:tab w:val="left" w:pos="10206"/>
              </w:tabs>
              <w:spacing w:line="360" w:lineRule="auto"/>
              <w:rPr>
                <w:rFonts w:eastAsia="Times New Roman"/>
                <w:bCs/>
                <w:sz w:val="28"/>
                <w:szCs w:val="28"/>
              </w:rPr>
            </w:pPr>
            <w:r>
              <w:rPr>
                <w:rFonts w:eastAsia="Times New Roman"/>
                <w:bCs/>
                <w:sz w:val="28"/>
                <w:szCs w:val="28"/>
              </w:rPr>
              <w:t xml:space="preserve">  </w:t>
            </w:r>
            <w:r w:rsidR="00E259BA">
              <w:rPr>
                <w:rFonts w:eastAsia="Times New Roman"/>
                <w:bCs/>
                <w:sz w:val="28"/>
                <w:szCs w:val="28"/>
              </w:rPr>
              <w:t xml:space="preserve">  </w:t>
            </w:r>
            <w:r w:rsidRPr="00414454">
              <w:rPr>
                <w:rFonts w:eastAsia="Times New Roman"/>
                <w:bCs/>
                <w:sz w:val="28"/>
                <w:szCs w:val="28"/>
              </w:rPr>
              <w:t>3.2. Типовые задания для оценки освоения учебной дисциплины</w:t>
            </w:r>
            <w:r w:rsidR="00E259BA">
              <w:rPr>
                <w:rFonts w:eastAsia="Times New Roman"/>
                <w:bCs/>
                <w:sz w:val="28"/>
                <w:szCs w:val="28"/>
              </w:rPr>
              <w:t>……</w:t>
            </w:r>
            <w:r w:rsidR="00514BD9">
              <w:rPr>
                <w:rFonts w:eastAsia="Times New Roman"/>
                <w:bCs/>
                <w:sz w:val="28"/>
                <w:szCs w:val="28"/>
              </w:rPr>
              <w:t>……</w:t>
            </w:r>
            <w:r w:rsidR="00E259BA">
              <w:rPr>
                <w:rFonts w:eastAsia="Times New Roman"/>
                <w:bCs/>
                <w:sz w:val="28"/>
                <w:szCs w:val="28"/>
              </w:rPr>
              <w:t>…...</w:t>
            </w:r>
            <w:r w:rsidR="00D12983">
              <w:rPr>
                <w:rFonts w:eastAsia="Times New Roman"/>
                <w:bCs/>
                <w:sz w:val="28"/>
                <w:szCs w:val="28"/>
              </w:rPr>
              <w:t>..32</w:t>
            </w:r>
            <w:r w:rsidRPr="00414454">
              <w:rPr>
                <w:rFonts w:eastAsia="Times New Roman"/>
                <w:bCs/>
                <w:sz w:val="28"/>
                <w:szCs w:val="28"/>
              </w:rPr>
              <w:tab/>
              <w:t>10</w:t>
            </w:r>
          </w:p>
        </w:tc>
      </w:tr>
      <w:tr w:rsidR="00414454" w:rsidRPr="00414454" w:rsidTr="00414454">
        <w:tc>
          <w:tcPr>
            <w:tcW w:w="10284" w:type="dxa"/>
          </w:tcPr>
          <w:p w:rsidR="00414454" w:rsidRPr="00414454" w:rsidRDefault="00414454" w:rsidP="00414454">
            <w:pPr>
              <w:spacing w:line="360" w:lineRule="auto"/>
              <w:rPr>
                <w:rFonts w:eastAsia="Times New Roman"/>
                <w:bCs/>
                <w:sz w:val="28"/>
                <w:szCs w:val="28"/>
              </w:rPr>
            </w:pPr>
            <w:r w:rsidRPr="00414454">
              <w:rPr>
                <w:rFonts w:eastAsia="Times New Roman"/>
                <w:bCs/>
                <w:sz w:val="28"/>
                <w:szCs w:val="28"/>
              </w:rPr>
              <w:t xml:space="preserve">4. Контрольно-оценочные материалы для итоговой аттестации по учебной </w:t>
            </w:r>
          </w:p>
        </w:tc>
      </w:tr>
      <w:tr w:rsidR="00414454" w:rsidRPr="00414454" w:rsidTr="00414454">
        <w:tc>
          <w:tcPr>
            <w:tcW w:w="10284" w:type="dxa"/>
          </w:tcPr>
          <w:p w:rsidR="00414454" w:rsidRPr="00414454" w:rsidRDefault="00414454" w:rsidP="00A427E6">
            <w:pPr>
              <w:tabs>
                <w:tab w:val="left" w:pos="10206"/>
              </w:tabs>
              <w:spacing w:line="360" w:lineRule="auto"/>
              <w:rPr>
                <w:rFonts w:eastAsia="Times New Roman"/>
                <w:bCs/>
                <w:sz w:val="28"/>
                <w:szCs w:val="28"/>
              </w:rPr>
            </w:pPr>
            <w:r w:rsidRPr="00414454">
              <w:rPr>
                <w:rFonts w:eastAsia="Times New Roman"/>
                <w:bCs/>
                <w:sz w:val="28"/>
                <w:szCs w:val="28"/>
              </w:rPr>
              <w:t xml:space="preserve">   дисциплине…………………………………………………………</w:t>
            </w:r>
            <w:r>
              <w:rPr>
                <w:rFonts w:eastAsia="Times New Roman"/>
                <w:bCs/>
                <w:sz w:val="28"/>
                <w:szCs w:val="28"/>
              </w:rPr>
              <w:t>…………</w:t>
            </w:r>
            <w:r w:rsidR="00B13711">
              <w:rPr>
                <w:rFonts w:eastAsia="Times New Roman"/>
                <w:bCs/>
                <w:sz w:val="28"/>
                <w:szCs w:val="28"/>
              </w:rPr>
              <w:t>……</w:t>
            </w:r>
            <w:r w:rsidR="00E259BA">
              <w:rPr>
                <w:rFonts w:eastAsia="Times New Roman"/>
                <w:bCs/>
                <w:sz w:val="28"/>
                <w:szCs w:val="28"/>
              </w:rPr>
              <w:t>..16</w:t>
            </w:r>
            <w:r w:rsidR="00D12983">
              <w:rPr>
                <w:rFonts w:eastAsia="Times New Roman"/>
                <w:bCs/>
                <w:sz w:val="28"/>
                <w:szCs w:val="28"/>
              </w:rPr>
              <w:t>3</w:t>
            </w:r>
            <w:r w:rsidRPr="00414454">
              <w:rPr>
                <w:rFonts w:eastAsia="Times New Roman"/>
                <w:bCs/>
                <w:sz w:val="28"/>
                <w:szCs w:val="28"/>
              </w:rPr>
              <w:tab/>
              <w:t>13</w:t>
            </w:r>
          </w:p>
        </w:tc>
      </w:tr>
      <w:tr w:rsidR="00E259BA" w:rsidRPr="00414454" w:rsidTr="005D11CA">
        <w:tc>
          <w:tcPr>
            <w:tcW w:w="10284" w:type="dxa"/>
          </w:tcPr>
          <w:p w:rsidR="00E259BA" w:rsidRPr="00414454" w:rsidRDefault="00E259BA" w:rsidP="00E259BA">
            <w:pPr>
              <w:tabs>
                <w:tab w:val="left" w:pos="10206"/>
              </w:tabs>
              <w:spacing w:line="360" w:lineRule="auto"/>
              <w:rPr>
                <w:sz w:val="20"/>
                <w:szCs w:val="20"/>
              </w:rPr>
            </w:pPr>
            <w:r>
              <w:rPr>
                <w:rFonts w:eastAsia="Times New Roman"/>
                <w:bCs/>
                <w:sz w:val="28"/>
                <w:szCs w:val="28"/>
              </w:rPr>
              <w:t>5</w:t>
            </w:r>
            <w:r w:rsidRPr="00414454">
              <w:rPr>
                <w:rFonts w:eastAsia="Times New Roman"/>
                <w:bCs/>
                <w:sz w:val="28"/>
                <w:szCs w:val="28"/>
              </w:rPr>
              <w:t xml:space="preserve">. </w:t>
            </w:r>
            <w:r>
              <w:rPr>
                <w:rFonts w:eastAsia="Times New Roman"/>
                <w:bCs/>
                <w:sz w:val="28"/>
                <w:szCs w:val="28"/>
              </w:rPr>
              <w:t>Лист согласования……………………..</w:t>
            </w:r>
            <w:r w:rsidRPr="00414454">
              <w:rPr>
                <w:rFonts w:eastAsia="Times New Roman"/>
                <w:bCs/>
                <w:sz w:val="28"/>
                <w:szCs w:val="28"/>
              </w:rPr>
              <w:t>…………………………………………</w:t>
            </w:r>
            <w:r w:rsidR="00D12983">
              <w:rPr>
                <w:rFonts w:eastAsia="Times New Roman"/>
                <w:bCs/>
                <w:sz w:val="28"/>
                <w:szCs w:val="28"/>
              </w:rPr>
              <w:t>...230</w:t>
            </w:r>
            <w:r w:rsidRPr="00414454">
              <w:rPr>
                <w:rFonts w:eastAsia="Times New Roman"/>
                <w:bCs/>
                <w:sz w:val="28"/>
                <w:szCs w:val="28"/>
              </w:rPr>
              <w:tab/>
            </w:r>
            <w:r>
              <w:rPr>
                <w:rFonts w:eastAsia="Times New Roman"/>
                <w:bCs/>
                <w:sz w:val="28"/>
                <w:szCs w:val="28"/>
              </w:rPr>
              <w:t>27</w:t>
            </w:r>
            <w:r w:rsidRPr="00414454">
              <w:rPr>
                <w:rFonts w:eastAsia="Times New Roman"/>
                <w:bCs/>
                <w:sz w:val="28"/>
                <w:szCs w:val="28"/>
              </w:rPr>
              <w:t>5</w:t>
            </w:r>
          </w:p>
        </w:tc>
      </w:tr>
      <w:tr w:rsidR="00E259BA" w:rsidRPr="00414454" w:rsidTr="005D11CA">
        <w:tc>
          <w:tcPr>
            <w:tcW w:w="10284" w:type="dxa"/>
          </w:tcPr>
          <w:p w:rsidR="00E259BA" w:rsidRPr="00414454" w:rsidRDefault="00E259BA" w:rsidP="005D11CA">
            <w:pPr>
              <w:spacing w:line="360" w:lineRule="auto"/>
              <w:rPr>
                <w:rFonts w:eastAsia="Times New Roman"/>
                <w:bCs/>
                <w:sz w:val="28"/>
                <w:szCs w:val="28"/>
              </w:rPr>
            </w:pPr>
          </w:p>
        </w:tc>
      </w:tr>
      <w:tr w:rsidR="00E259BA" w:rsidRPr="00414454" w:rsidTr="005D11CA">
        <w:tc>
          <w:tcPr>
            <w:tcW w:w="10284" w:type="dxa"/>
          </w:tcPr>
          <w:p w:rsidR="00E259BA" w:rsidRPr="00414454" w:rsidRDefault="00E259BA" w:rsidP="00E259BA">
            <w:pPr>
              <w:tabs>
                <w:tab w:val="left" w:pos="10206"/>
              </w:tabs>
              <w:spacing w:line="360" w:lineRule="auto"/>
              <w:rPr>
                <w:rFonts w:eastAsia="Times New Roman"/>
                <w:bCs/>
                <w:sz w:val="28"/>
                <w:szCs w:val="28"/>
              </w:rPr>
            </w:pPr>
          </w:p>
        </w:tc>
      </w:tr>
      <w:tr w:rsidR="00414454" w:rsidRPr="00414454" w:rsidTr="00414454">
        <w:tc>
          <w:tcPr>
            <w:tcW w:w="10284" w:type="dxa"/>
          </w:tcPr>
          <w:p w:rsidR="00414454" w:rsidRPr="00414454" w:rsidRDefault="00414454" w:rsidP="00E259BA">
            <w:pPr>
              <w:spacing w:line="360" w:lineRule="auto"/>
              <w:ind w:right="3"/>
              <w:rPr>
                <w:rFonts w:eastAsia="Times New Roman"/>
                <w:bCs/>
                <w:sz w:val="28"/>
                <w:szCs w:val="28"/>
              </w:rPr>
            </w:pPr>
          </w:p>
        </w:tc>
      </w:tr>
    </w:tbl>
    <w:p w:rsidR="005C1440" w:rsidRDefault="005C1440" w:rsidP="005C1440">
      <w:pPr>
        <w:spacing w:line="360" w:lineRule="auto"/>
        <w:rPr>
          <w:sz w:val="20"/>
          <w:szCs w:val="20"/>
        </w:rPr>
      </w:pPr>
    </w:p>
    <w:p w:rsidR="005C1440" w:rsidRDefault="005C1440" w:rsidP="005C1440">
      <w:pPr>
        <w:spacing w:line="360" w:lineRule="auto"/>
        <w:rPr>
          <w:sz w:val="20"/>
          <w:szCs w:val="20"/>
        </w:rPr>
      </w:pPr>
    </w:p>
    <w:p w:rsidR="00592F4B" w:rsidRDefault="00592F4B" w:rsidP="00592F4B">
      <w:pPr>
        <w:rPr>
          <w:sz w:val="20"/>
          <w:szCs w:val="20"/>
        </w:rPr>
      </w:pPr>
    </w:p>
    <w:p w:rsidR="00592F4B" w:rsidRDefault="00592F4B" w:rsidP="00592F4B">
      <w:pPr>
        <w:spacing w:line="360" w:lineRule="auto"/>
        <w:rPr>
          <w:sz w:val="20"/>
          <w:szCs w:val="20"/>
        </w:rPr>
      </w:pPr>
    </w:p>
    <w:p w:rsidR="00592F4B" w:rsidRPr="00592F4B" w:rsidRDefault="00592F4B" w:rsidP="00592F4B">
      <w:pPr>
        <w:spacing w:line="360" w:lineRule="auto"/>
        <w:rPr>
          <w:rFonts w:eastAsia="Times New Roman"/>
          <w:bCs/>
          <w:sz w:val="28"/>
          <w:szCs w:val="28"/>
        </w:rPr>
      </w:pPr>
    </w:p>
    <w:p w:rsidR="00592F4B" w:rsidRDefault="00592F4B" w:rsidP="00592F4B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</w:p>
    <w:p w:rsidR="00592F4B" w:rsidRDefault="00592F4B" w:rsidP="00592F4B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</w:p>
    <w:p w:rsidR="00592F4B" w:rsidRDefault="00592F4B" w:rsidP="00592F4B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</w:p>
    <w:p w:rsidR="00592F4B" w:rsidRDefault="00592F4B" w:rsidP="00592F4B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</w:p>
    <w:p w:rsidR="005C1440" w:rsidRDefault="005C1440" w:rsidP="00592F4B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</w:p>
    <w:p w:rsidR="005C1440" w:rsidRDefault="005C1440" w:rsidP="00592F4B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</w:p>
    <w:p w:rsidR="005C1440" w:rsidRDefault="005C1440" w:rsidP="00592F4B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</w:p>
    <w:p w:rsidR="005C1440" w:rsidRDefault="005C1440" w:rsidP="00592F4B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</w:p>
    <w:p w:rsidR="005C1440" w:rsidRDefault="005C1440" w:rsidP="00592F4B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</w:p>
    <w:p w:rsidR="005C1440" w:rsidRDefault="005C1440" w:rsidP="00592F4B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</w:p>
    <w:p w:rsidR="007A5E41" w:rsidRDefault="007A5E41" w:rsidP="00592F4B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</w:p>
    <w:p w:rsidR="005C1440" w:rsidRDefault="005C1440" w:rsidP="00592F4B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</w:p>
    <w:p w:rsidR="005C1440" w:rsidRDefault="005C1440" w:rsidP="00592F4B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</w:p>
    <w:p w:rsidR="00F32B81" w:rsidRDefault="00050A76" w:rsidP="00941900">
      <w:pPr>
        <w:jc w:val="center"/>
        <w:rPr>
          <w:rFonts w:eastAsia="Times New Roman"/>
          <w:b/>
          <w:bCs/>
          <w:sz w:val="28"/>
          <w:szCs w:val="28"/>
        </w:rPr>
      </w:pPr>
      <w:r>
        <w:rPr>
          <w:rFonts w:eastAsia="Times New Roman"/>
          <w:b/>
          <w:bCs/>
          <w:sz w:val="28"/>
          <w:szCs w:val="28"/>
        </w:rPr>
        <w:lastRenderedPageBreak/>
        <w:t xml:space="preserve">1. </w:t>
      </w:r>
      <w:r w:rsidR="00F32B81">
        <w:rPr>
          <w:rFonts w:eastAsia="Times New Roman"/>
          <w:b/>
          <w:bCs/>
          <w:sz w:val="28"/>
          <w:szCs w:val="28"/>
        </w:rPr>
        <w:t>Паспорт комплекта контрольно-оценочных средств</w:t>
      </w:r>
    </w:p>
    <w:p w:rsidR="00A564D8" w:rsidRDefault="00A564D8" w:rsidP="00941900">
      <w:pPr>
        <w:ind w:firstLine="426"/>
        <w:jc w:val="both"/>
        <w:rPr>
          <w:rFonts w:eastAsia="TimesNewRomanPSMT"/>
          <w:sz w:val="28"/>
          <w:szCs w:val="28"/>
        </w:rPr>
      </w:pPr>
      <w:r>
        <w:rPr>
          <w:sz w:val="28"/>
          <w:szCs w:val="28"/>
        </w:rPr>
        <w:t xml:space="preserve">Контрольно-оценочные средства (КОС) </w:t>
      </w:r>
      <w:r>
        <w:rPr>
          <w:rFonts w:eastAsia="TimesNewRomanPSMT"/>
          <w:sz w:val="28"/>
          <w:szCs w:val="28"/>
        </w:rPr>
        <w:t>предназначены для контроля и оценки образовательных достижений обучающихся, освоивших программу общеобразова</w:t>
      </w:r>
      <w:r w:rsidR="00414454">
        <w:rPr>
          <w:rFonts w:eastAsia="TimesNewRomanPSMT"/>
          <w:sz w:val="28"/>
          <w:szCs w:val="28"/>
        </w:rPr>
        <w:t>тельной учебной дисциплины ОУД.0</w:t>
      </w:r>
      <w:r w:rsidR="007A5E41">
        <w:rPr>
          <w:rFonts w:eastAsia="TimesNewRomanPSMT"/>
          <w:sz w:val="28"/>
          <w:szCs w:val="28"/>
        </w:rPr>
        <w:t>5</w:t>
      </w:r>
      <w:r>
        <w:rPr>
          <w:rFonts w:eastAsia="TimesNewRomanPSMT"/>
          <w:sz w:val="28"/>
          <w:szCs w:val="28"/>
        </w:rPr>
        <w:t xml:space="preserve"> </w:t>
      </w:r>
      <w:r w:rsidR="00414454">
        <w:rPr>
          <w:rFonts w:eastAsia="TimesNewRomanPSMT"/>
          <w:sz w:val="28"/>
          <w:szCs w:val="28"/>
        </w:rPr>
        <w:t>Математика</w:t>
      </w:r>
      <w:r w:rsidR="009402D4">
        <w:rPr>
          <w:rFonts w:eastAsia="TimesNewRomanPSMT"/>
          <w:sz w:val="28"/>
          <w:szCs w:val="28"/>
        </w:rPr>
        <w:t xml:space="preserve">. </w:t>
      </w:r>
      <w:r>
        <w:rPr>
          <w:rFonts w:eastAsia="TimesNewRomanPSMT"/>
          <w:sz w:val="28"/>
          <w:szCs w:val="28"/>
        </w:rPr>
        <w:t>КОС включают контрольные материалы для проведения текущего контроля и промежуточной аттестации в форме дифференцированного зачета</w:t>
      </w:r>
      <w:r w:rsidR="006B5760">
        <w:rPr>
          <w:rFonts w:eastAsia="TimesNewRomanPSMT"/>
          <w:sz w:val="28"/>
          <w:szCs w:val="28"/>
        </w:rPr>
        <w:t xml:space="preserve"> и итоговой аттестации в форме письменного экзамена</w:t>
      </w:r>
      <w:r>
        <w:rPr>
          <w:rFonts w:eastAsia="TimesNewRomanPSMT"/>
          <w:sz w:val="28"/>
          <w:szCs w:val="28"/>
        </w:rPr>
        <w:t>.</w:t>
      </w:r>
    </w:p>
    <w:p w:rsidR="00A564D8" w:rsidRDefault="00A564D8" w:rsidP="00941900">
      <w:pPr>
        <w:ind w:firstLine="426"/>
        <w:jc w:val="both"/>
        <w:rPr>
          <w:rFonts w:eastAsia="TimesNewRomanPSMT"/>
          <w:sz w:val="28"/>
          <w:szCs w:val="28"/>
        </w:rPr>
      </w:pPr>
      <w:r>
        <w:rPr>
          <w:rFonts w:eastAsia="TimesNewRomanPSMT"/>
          <w:sz w:val="28"/>
          <w:szCs w:val="28"/>
        </w:rPr>
        <w:t>КОС разработаны в соответствии с:</w:t>
      </w:r>
    </w:p>
    <w:p w:rsidR="00414454" w:rsidRPr="00514AEB" w:rsidRDefault="00A564D8" w:rsidP="00941900">
      <w:pPr>
        <w:pStyle w:val="a4"/>
        <w:numPr>
          <w:ilvl w:val="0"/>
          <w:numId w:val="1"/>
        </w:numPr>
        <w:jc w:val="both"/>
        <w:rPr>
          <w:rFonts w:eastAsia="TimesNewRomanPSMT"/>
          <w:sz w:val="28"/>
          <w:szCs w:val="28"/>
        </w:rPr>
      </w:pPr>
      <w:r w:rsidRPr="00514AEB">
        <w:rPr>
          <w:rFonts w:eastAsia="TimesNewRomanPSMT"/>
          <w:sz w:val="28"/>
          <w:szCs w:val="28"/>
        </w:rPr>
        <w:t xml:space="preserve">основной профессиональной образовательной программой </w:t>
      </w:r>
      <w:r w:rsidR="005F42A7" w:rsidRPr="00514AEB">
        <w:rPr>
          <w:rFonts w:eastAsia="TimesNewRomanPSMT"/>
          <w:sz w:val="28"/>
          <w:szCs w:val="28"/>
        </w:rPr>
        <w:t xml:space="preserve">ППССЗ </w:t>
      </w:r>
      <w:r w:rsidRPr="00514AEB">
        <w:rPr>
          <w:rFonts w:eastAsia="TimesNewRomanPSMT"/>
          <w:sz w:val="28"/>
          <w:szCs w:val="28"/>
        </w:rPr>
        <w:t>по специальности СПО;</w:t>
      </w:r>
      <w:r w:rsidR="00F970C8" w:rsidRPr="00514AEB">
        <w:rPr>
          <w:rFonts w:eastAsia="TimesNewRomanPSMT"/>
          <w:sz w:val="28"/>
          <w:szCs w:val="28"/>
        </w:rPr>
        <w:t xml:space="preserve"> </w:t>
      </w:r>
    </w:p>
    <w:p w:rsidR="00A564D8" w:rsidRPr="00514AEB" w:rsidRDefault="00A564D8" w:rsidP="00941900">
      <w:pPr>
        <w:pStyle w:val="a4"/>
        <w:numPr>
          <w:ilvl w:val="0"/>
          <w:numId w:val="1"/>
        </w:numPr>
        <w:jc w:val="both"/>
        <w:rPr>
          <w:rFonts w:eastAsia="TimesNewRomanPSMT"/>
          <w:sz w:val="28"/>
          <w:szCs w:val="28"/>
        </w:rPr>
      </w:pPr>
      <w:r w:rsidRPr="00514AEB">
        <w:rPr>
          <w:rFonts w:eastAsia="TimesNewRomanPSMT"/>
          <w:sz w:val="28"/>
          <w:szCs w:val="28"/>
        </w:rPr>
        <w:t xml:space="preserve">программой </w:t>
      </w:r>
      <w:r w:rsidR="005F42A7" w:rsidRPr="00514AEB">
        <w:rPr>
          <w:rFonts w:eastAsia="TimesNewRomanPSMT"/>
          <w:sz w:val="28"/>
          <w:szCs w:val="28"/>
        </w:rPr>
        <w:t xml:space="preserve">общеобразовательной </w:t>
      </w:r>
      <w:r w:rsidR="00FE7CD5" w:rsidRPr="00514AEB">
        <w:rPr>
          <w:rFonts w:eastAsia="TimesNewRomanPSMT"/>
          <w:sz w:val="28"/>
          <w:szCs w:val="28"/>
        </w:rPr>
        <w:t>учеб</w:t>
      </w:r>
      <w:r w:rsidR="00414454" w:rsidRPr="00514AEB">
        <w:rPr>
          <w:rFonts w:eastAsia="TimesNewRomanPSMT"/>
          <w:sz w:val="28"/>
          <w:szCs w:val="28"/>
        </w:rPr>
        <w:t>ной дисциплины ОУД.0</w:t>
      </w:r>
      <w:r w:rsidR="007A5E41">
        <w:rPr>
          <w:rFonts w:eastAsia="TimesNewRomanPSMT"/>
          <w:sz w:val="28"/>
          <w:szCs w:val="28"/>
        </w:rPr>
        <w:t>5</w:t>
      </w:r>
      <w:r w:rsidR="00FE7CD5" w:rsidRPr="00514AEB">
        <w:rPr>
          <w:rFonts w:eastAsia="TimesNewRomanPSMT"/>
          <w:sz w:val="28"/>
          <w:szCs w:val="28"/>
        </w:rPr>
        <w:t xml:space="preserve"> </w:t>
      </w:r>
      <w:r w:rsidR="00414454" w:rsidRPr="00514AEB">
        <w:rPr>
          <w:rFonts w:eastAsia="TimesNewRomanPSMT"/>
          <w:sz w:val="28"/>
          <w:szCs w:val="28"/>
        </w:rPr>
        <w:t>Математика</w:t>
      </w:r>
      <w:r w:rsidR="00FE7CD5" w:rsidRPr="00514AEB">
        <w:rPr>
          <w:rFonts w:eastAsia="TimesNewRomanPSMT"/>
          <w:sz w:val="28"/>
          <w:szCs w:val="28"/>
        </w:rPr>
        <w:t>.</w:t>
      </w:r>
    </w:p>
    <w:p w:rsidR="00C95F6D" w:rsidRDefault="00A564D8" w:rsidP="00941900">
      <w:pPr>
        <w:ind w:firstLine="720"/>
        <w:jc w:val="both"/>
        <w:rPr>
          <w:rFonts w:eastAsia="Calibri"/>
          <w:i/>
          <w:sz w:val="28"/>
          <w:szCs w:val="28"/>
        </w:rPr>
      </w:pPr>
      <w:r w:rsidRPr="008111A8">
        <w:rPr>
          <w:rFonts w:eastAsia="Times New Roman"/>
          <w:sz w:val="28"/>
          <w:szCs w:val="28"/>
        </w:rPr>
        <w:t xml:space="preserve"> </w:t>
      </w:r>
      <w:r w:rsidR="006E711B" w:rsidRPr="008111A8">
        <w:rPr>
          <w:rFonts w:eastAsia="Times New Roman"/>
          <w:sz w:val="28"/>
          <w:szCs w:val="28"/>
        </w:rPr>
        <w:t xml:space="preserve">В </w:t>
      </w:r>
      <w:r w:rsidR="00F26BEE" w:rsidRPr="008111A8">
        <w:rPr>
          <w:rFonts w:eastAsia="Times New Roman"/>
          <w:sz w:val="28"/>
          <w:szCs w:val="28"/>
        </w:rPr>
        <w:t xml:space="preserve">результате </w:t>
      </w:r>
      <w:r w:rsidR="006E711B" w:rsidRPr="008111A8">
        <w:rPr>
          <w:rFonts w:eastAsia="Times New Roman"/>
          <w:sz w:val="28"/>
          <w:szCs w:val="28"/>
        </w:rPr>
        <w:t xml:space="preserve">освоения учебной дисциплины </w:t>
      </w:r>
      <w:r w:rsidR="00247F64" w:rsidRPr="008111A8">
        <w:rPr>
          <w:rFonts w:eastAsia="Times New Roman"/>
          <w:iCs/>
          <w:sz w:val="28"/>
          <w:szCs w:val="28"/>
        </w:rPr>
        <w:t>ОУД</w:t>
      </w:r>
      <w:r w:rsidR="00BE2F08">
        <w:rPr>
          <w:rFonts w:eastAsia="Times New Roman"/>
          <w:iCs/>
          <w:sz w:val="28"/>
          <w:szCs w:val="28"/>
        </w:rPr>
        <w:t>Б</w:t>
      </w:r>
      <w:r w:rsidR="00247F64" w:rsidRPr="008111A8">
        <w:rPr>
          <w:rFonts w:eastAsia="Times New Roman"/>
          <w:iCs/>
          <w:sz w:val="28"/>
          <w:szCs w:val="28"/>
        </w:rPr>
        <w:t>.03 Математика</w:t>
      </w:r>
      <w:r w:rsidR="006E711B" w:rsidRPr="008111A8">
        <w:rPr>
          <w:rFonts w:eastAsia="Times New Roman"/>
          <w:iCs/>
          <w:sz w:val="28"/>
          <w:szCs w:val="28"/>
        </w:rPr>
        <w:t xml:space="preserve"> </w:t>
      </w:r>
      <w:r w:rsidR="00F32B81" w:rsidRPr="008111A8">
        <w:rPr>
          <w:rFonts w:eastAsia="Times New Roman"/>
          <w:sz w:val="28"/>
          <w:szCs w:val="28"/>
        </w:rPr>
        <w:t>обучающийся дол</w:t>
      </w:r>
      <w:r w:rsidR="006E711B" w:rsidRPr="008111A8">
        <w:rPr>
          <w:rFonts w:eastAsia="Times New Roman"/>
          <w:sz w:val="28"/>
          <w:szCs w:val="28"/>
        </w:rPr>
        <w:t xml:space="preserve">жен обладать предусмотренными </w:t>
      </w:r>
      <w:r w:rsidR="00F32B81" w:rsidRPr="008111A8">
        <w:rPr>
          <w:rFonts w:eastAsia="Times New Roman"/>
          <w:sz w:val="28"/>
          <w:szCs w:val="28"/>
        </w:rPr>
        <w:t>ФГОС по специальности</w:t>
      </w:r>
      <w:r w:rsidR="006E711B" w:rsidRPr="008111A8">
        <w:rPr>
          <w:rFonts w:eastAsia="Times New Roman"/>
          <w:sz w:val="28"/>
          <w:szCs w:val="28"/>
        </w:rPr>
        <w:t xml:space="preserve"> </w:t>
      </w:r>
      <w:r w:rsidR="00F32B81" w:rsidRPr="008111A8">
        <w:rPr>
          <w:rFonts w:eastAsia="Times New Roman"/>
          <w:sz w:val="28"/>
          <w:szCs w:val="28"/>
        </w:rPr>
        <w:t>СПО</w:t>
      </w:r>
      <w:r w:rsidR="001852E2" w:rsidRPr="008111A8">
        <w:rPr>
          <w:rFonts w:eastAsia="Times New Roman"/>
          <w:sz w:val="28"/>
          <w:szCs w:val="28"/>
        </w:rPr>
        <w:t xml:space="preserve"> </w:t>
      </w:r>
      <w:r w:rsidR="00F32B81" w:rsidRPr="008111A8">
        <w:rPr>
          <w:rFonts w:eastAsia="Times New Roman"/>
          <w:sz w:val="28"/>
          <w:szCs w:val="28"/>
        </w:rPr>
        <w:t>следующими</w:t>
      </w:r>
      <w:r w:rsidR="0057114B" w:rsidRPr="008111A8">
        <w:rPr>
          <w:sz w:val="20"/>
          <w:szCs w:val="20"/>
        </w:rPr>
        <w:t xml:space="preserve"> </w:t>
      </w:r>
      <w:r w:rsidR="00F32B81" w:rsidRPr="008111A8">
        <w:rPr>
          <w:rFonts w:eastAsia="Times New Roman"/>
          <w:sz w:val="28"/>
          <w:szCs w:val="28"/>
        </w:rPr>
        <w:t>умениями,</w:t>
      </w:r>
      <w:r w:rsidR="0057114B" w:rsidRPr="008111A8">
        <w:rPr>
          <w:sz w:val="20"/>
          <w:szCs w:val="20"/>
        </w:rPr>
        <w:t xml:space="preserve"> </w:t>
      </w:r>
      <w:r w:rsidR="0057114B" w:rsidRPr="008111A8">
        <w:rPr>
          <w:sz w:val="28"/>
          <w:szCs w:val="28"/>
        </w:rPr>
        <w:t>з</w:t>
      </w:r>
      <w:r w:rsidR="00F32B81" w:rsidRPr="008111A8">
        <w:rPr>
          <w:rFonts w:eastAsia="Times New Roman"/>
          <w:sz w:val="28"/>
          <w:szCs w:val="28"/>
        </w:rPr>
        <w:t>наниями,</w:t>
      </w:r>
      <w:r w:rsidR="0057114B" w:rsidRPr="008111A8">
        <w:rPr>
          <w:sz w:val="20"/>
          <w:szCs w:val="20"/>
        </w:rPr>
        <w:t xml:space="preserve"> </w:t>
      </w:r>
      <w:r w:rsidR="00F32B81" w:rsidRPr="008111A8">
        <w:rPr>
          <w:rFonts w:eastAsia="Times New Roman"/>
          <w:sz w:val="28"/>
          <w:szCs w:val="28"/>
        </w:rPr>
        <w:t>которые</w:t>
      </w:r>
      <w:r w:rsidR="0057114B" w:rsidRPr="008111A8">
        <w:rPr>
          <w:rFonts w:eastAsia="Times New Roman"/>
          <w:sz w:val="28"/>
          <w:szCs w:val="28"/>
        </w:rPr>
        <w:t xml:space="preserve"> </w:t>
      </w:r>
      <w:r w:rsidR="00F32B81" w:rsidRPr="008111A8">
        <w:rPr>
          <w:rFonts w:eastAsia="Times New Roman"/>
          <w:sz w:val="28"/>
          <w:szCs w:val="28"/>
        </w:rPr>
        <w:t>формируют профессиональную компетенцию:</w:t>
      </w:r>
      <w:r w:rsidR="00C95F6D" w:rsidRPr="00C95F6D">
        <w:rPr>
          <w:rFonts w:eastAsia="Calibri"/>
          <w:i/>
          <w:sz w:val="28"/>
          <w:szCs w:val="28"/>
        </w:rPr>
        <w:t xml:space="preserve"> </w:t>
      </w:r>
    </w:p>
    <w:p w:rsidR="00F32B81" w:rsidRPr="000E2DA5" w:rsidRDefault="00C95F6D" w:rsidP="000E2DA5">
      <w:pPr>
        <w:spacing w:line="360" w:lineRule="auto"/>
        <w:ind w:firstLine="720"/>
        <w:jc w:val="right"/>
        <w:rPr>
          <w:rFonts w:eastAsia="Calibri"/>
          <w:b/>
          <w:i/>
          <w:sz w:val="28"/>
          <w:szCs w:val="28"/>
        </w:rPr>
      </w:pPr>
      <w:r>
        <w:rPr>
          <w:rFonts w:eastAsia="Calibri"/>
          <w:i/>
          <w:sz w:val="28"/>
          <w:szCs w:val="28"/>
        </w:rPr>
        <w:t>Таблица 1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1"/>
        <w:gridCol w:w="9463"/>
      </w:tblGrid>
      <w:tr w:rsidR="00B955D6" w:rsidRPr="00F82946" w:rsidTr="006A6D84">
        <w:tc>
          <w:tcPr>
            <w:tcW w:w="10284" w:type="dxa"/>
            <w:gridSpan w:val="2"/>
          </w:tcPr>
          <w:p w:rsidR="00B955D6" w:rsidRPr="00624359" w:rsidRDefault="00B955D6" w:rsidP="00624359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 w:rsidRPr="00624359">
              <w:rPr>
                <w:rFonts w:ascii="Times New Roman" w:hAnsi="Times New Roman" w:cs="Times New Roman"/>
                <w:b/>
                <w:sz w:val="24"/>
                <w:szCs w:val="24"/>
              </w:rPr>
              <w:t>Умения: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1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</w:t>
            </w:r>
            <w:r w:rsidRPr="00543890">
              <w:rPr>
                <w:rFonts w:ascii="Times New Roman" w:hAnsi="Times New Roman" w:cs="Times New Roman"/>
              </w:rPr>
              <w:t>ыполнять арифметические действия, сочетая устные и письменные приемы, применение вычислительных устройств, находить значения корня натуральной степени, степени с рациональным показателем, логарифма, используя при необходимости вычислительные устройства, пользоваться оценкой и прикидкой при практических расчетах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2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</w:t>
            </w:r>
            <w:r w:rsidRPr="00543890">
              <w:rPr>
                <w:rFonts w:ascii="Times New Roman" w:hAnsi="Times New Roman" w:cs="Times New Roman"/>
              </w:rPr>
              <w:t>роводить по известным формулам и правилам преобразования буквенных выражений, включающих степени, радикалы, логарифмы и тригонометрические функции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3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</w:t>
            </w:r>
            <w:r w:rsidRPr="00543890">
              <w:rPr>
                <w:rFonts w:ascii="Times New Roman" w:hAnsi="Times New Roman" w:cs="Times New Roman"/>
              </w:rPr>
              <w:t>ычислять значения числовых и буквенных выражений, осуществляя необходимые подстановки и преобразования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4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приобретенные знания и умения в практической деятельности и в повседневной жизни для практических расчетов по формулам, включая формулы, содержащие степени, радикалы, логарифмы и тригонометрические функции, используя при необходимости справочные материалы и простейшие вычислительные устройства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5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</w:t>
            </w:r>
            <w:r w:rsidRPr="00543890">
              <w:rPr>
                <w:rFonts w:ascii="Times New Roman" w:hAnsi="Times New Roman" w:cs="Times New Roman"/>
              </w:rPr>
              <w:t>пределять значение функции по значению аргумента при различных способах задания функции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6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</w:t>
            </w:r>
            <w:r w:rsidRPr="00543890">
              <w:rPr>
                <w:rFonts w:ascii="Times New Roman" w:hAnsi="Times New Roman" w:cs="Times New Roman"/>
              </w:rPr>
              <w:t>троить графики изученных функций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7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</w:t>
            </w:r>
            <w:r w:rsidRPr="00543890">
              <w:rPr>
                <w:rFonts w:ascii="Times New Roman" w:hAnsi="Times New Roman" w:cs="Times New Roman"/>
              </w:rPr>
              <w:t>писывать по графику и в простейших случаях по формуле поведение и свойства функций, находить по графику функции наибольшие и наименьшие значения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8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</w:t>
            </w:r>
            <w:r w:rsidRPr="00543890">
              <w:rPr>
                <w:rFonts w:ascii="Times New Roman" w:hAnsi="Times New Roman" w:cs="Times New Roman"/>
              </w:rPr>
              <w:t>ешать уравнения, простейшие системы уравнений, неравенства, используя свойства функций и их графиков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9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приобретенные знания и умения в практической деятельности и в повседневной жизни для описания с помощью функций различных зависимостей, представления их графически, интерпретации графиков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0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</w:t>
            </w:r>
            <w:r w:rsidRPr="00543890">
              <w:rPr>
                <w:rFonts w:ascii="Times New Roman" w:hAnsi="Times New Roman" w:cs="Times New Roman"/>
              </w:rPr>
              <w:t>ешать рациональные, показательные и логарифмические уравнения и неравенства, простейшие иррациональные и тригонометрические уравнения, их системы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1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</w:t>
            </w:r>
            <w:r w:rsidRPr="00543890">
              <w:rPr>
                <w:rFonts w:ascii="Times New Roman" w:hAnsi="Times New Roman" w:cs="Times New Roman"/>
              </w:rPr>
              <w:t>оставлять уравнения и неравенства по условию задачи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2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для приближенного решения уравнений и неравенств графический метод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3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зображать на координатной плоскости множества решений простейших уравнений и их систем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</w:t>
            </w: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4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приобретенные знания и умения в практической деятельности и в повседневной жизни для построения и исследования простейших математических моделей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5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</w:t>
            </w:r>
            <w:r w:rsidRPr="00543890">
              <w:rPr>
                <w:rFonts w:ascii="Times New Roman" w:hAnsi="Times New Roman" w:cs="Times New Roman"/>
              </w:rPr>
              <w:t>ешать простейшие комбинаторные задачи методом перебора, а также с использованием известных формул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lastRenderedPageBreak/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6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</w:t>
            </w:r>
            <w:r w:rsidRPr="00543890">
              <w:rPr>
                <w:rFonts w:ascii="Times New Roman" w:hAnsi="Times New Roman" w:cs="Times New Roman"/>
              </w:rPr>
              <w:t>ычислять в простейших случаях вероятности событий на основе подсчета числа исходов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7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приобретенные знания и умения в практической деятельности и в повседневной жизни для анализа реальных числовых данных, представленных в виде диаграмм, графиков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8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</w:t>
            </w:r>
            <w:r w:rsidRPr="00543890">
              <w:rPr>
                <w:rFonts w:ascii="Times New Roman" w:hAnsi="Times New Roman" w:cs="Times New Roman"/>
              </w:rPr>
              <w:t>ычислять производные и первообразные элементарных функций, используя справочные материалы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9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следовать в простейших случаях функции на монотонность, находить наибольшие и наименьшие значения функций, строить графики многочленов и простейших рациональных функций с использованием аппарата математического анализа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0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</w:t>
            </w:r>
            <w:r w:rsidRPr="00543890">
              <w:rPr>
                <w:rFonts w:ascii="Times New Roman" w:hAnsi="Times New Roman" w:cs="Times New Roman"/>
              </w:rPr>
              <w:t>ычислять в простейших случаях площади с использованием первообразной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1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приобретенные знания и умения в практической деятельности и в повседневной жизни для решения прикладных задач, в том числе социально-экономических и физических, на наибольшие и наименьшие значения, на нахождение скорости и ускорения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2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</w:t>
            </w:r>
            <w:r w:rsidRPr="00543890">
              <w:rPr>
                <w:rFonts w:ascii="Times New Roman" w:hAnsi="Times New Roman" w:cs="Times New Roman"/>
              </w:rPr>
              <w:t>аспознавать на чертежах и моделях пространственные формы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3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</w:t>
            </w:r>
            <w:r w:rsidRPr="00543890">
              <w:rPr>
                <w:rFonts w:ascii="Times New Roman" w:hAnsi="Times New Roman" w:cs="Times New Roman"/>
              </w:rPr>
              <w:t>писывать взаимное расположение прямых и плоскостей в пространстве, аргументировать свои суждения об этом расположении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4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А</w:t>
            </w:r>
            <w:r w:rsidRPr="00543890">
              <w:rPr>
                <w:rFonts w:ascii="Times New Roman" w:hAnsi="Times New Roman" w:cs="Times New Roman"/>
              </w:rPr>
              <w:t>нализировать в простейших случаях взаимное расположение объектов в пространстве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5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зображать основные многогранники и круглые тела, выполнять чертежи по условиям задач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6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</w:t>
            </w:r>
            <w:r w:rsidRPr="00543890">
              <w:rPr>
                <w:rFonts w:ascii="Times New Roman" w:hAnsi="Times New Roman" w:cs="Times New Roman"/>
              </w:rPr>
              <w:t>троить простейшие сечения куба, призмы, пирамиды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7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</w:t>
            </w:r>
            <w:r w:rsidRPr="00543890">
              <w:rPr>
                <w:rFonts w:ascii="Times New Roman" w:hAnsi="Times New Roman" w:cs="Times New Roman"/>
              </w:rPr>
              <w:t>ешать планиметрические и простейшие стереометрические задачи на нахождение геометрических величин (длин, углов, площадей, объемов)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8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при решении стереометрических задач планиметрические факты и методы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9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</w:t>
            </w:r>
            <w:r w:rsidRPr="00543890">
              <w:rPr>
                <w:rFonts w:ascii="Times New Roman" w:hAnsi="Times New Roman" w:cs="Times New Roman"/>
              </w:rPr>
              <w:t>роводить доказательные рассуждения в ходе решения задач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30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приобретенные знания и умения в практической деятельности и в повседневной жизни для исследования (моделирования) несложных практических ситуаций на основе изученных формул и свойств фигур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31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</w:t>
            </w:r>
            <w:r w:rsidRPr="00543890">
              <w:rPr>
                <w:rFonts w:ascii="Times New Roman" w:hAnsi="Times New Roman" w:cs="Times New Roman"/>
              </w:rPr>
              <w:t>ычисления объемов и площадей поверхностей пространственных тел при решении практических задач, используя при необходимости справочники и вычислительные устройства</w:t>
            </w:r>
          </w:p>
        </w:tc>
      </w:tr>
      <w:tr w:rsidR="00624359" w:rsidRPr="00F82946" w:rsidTr="006A6D84">
        <w:tc>
          <w:tcPr>
            <w:tcW w:w="10284" w:type="dxa"/>
            <w:gridSpan w:val="2"/>
          </w:tcPr>
          <w:p w:rsidR="00624359" w:rsidRPr="00624359" w:rsidRDefault="00624359" w:rsidP="00624359">
            <w:pPr>
              <w:pStyle w:val="af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24359">
              <w:rPr>
                <w:rFonts w:ascii="Times New Roman" w:hAnsi="Times New Roman" w:cs="Times New Roman"/>
                <w:b/>
                <w:sz w:val="24"/>
                <w:szCs w:val="24"/>
              </w:rPr>
              <w:t>Знания:</w:t>
            </w:r>
          </w:p>
        </w:tc>
      </w:tr>
      <w:tr w:rsidR="004D06BF" w:rsidRPr="00F82946" w:rsidTr="008E1D05">
        <w:tc>
          <w:tcPr>
            <w:tcW w:w="821" w:type="dxa"/>
          </w:tcPr>
          <w:p w:rsidR="004D06BF" w:rsidRPr="00624359" w:rsidRDefault="004D06BF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З1</w:t>
            </w:r>
          </w:p>
        </w:tc>
        <w:tc>
          <w:tcPr>
            <w:tcW w:w="9463" w:type="dxa"/>
          </w:tcPr>
          <w:p w:rsidR="004D06BF" w:rsidRPr="004D06BF" w:rsidRDefault="004D06BF" w:rsidP="004D06BF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З</w:t>
            </w:r>
            <w:r w:rsidRPr="004D06BF">
              <w:rPr>
                <w:rFonts w:ascii="Times New Roman" w:hAnsi="Times New Roman" w:cs="Times New Roman"/>
              </w:rPr>
              <w:t>начение математической науки для решения задач, возникающих в теории и практике, широту и в то же время ограниченность применения математических методов к анализу и исследованию процессов и явлений в природе и обществе</w:t>
            </w:r>
          </w:p>
        </w:tc>
      </w:tr>
      <w:tr w:rsidR="004D06BF" w:rsidRPr="00F82946" w:rsidTr="008E1D05">
        <w:tc>
          <w:tcPr>
            <w:tcW w:w="821" w:type="dxa"/>
          </w:tcPr>
          <w:p w:rsidR="004D06BF" w:rsidRPr="00624359" w:rsidRDefault="004D06BF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З2</w:t>
            </w:r>
          </w:p>
        </w:tc>
        <w:tc>
          <w:tcPr>
            <w:tcW w:w="9463" w:type="dxa"/>
          </w:tcPr>
          <w:p w:rsidR="004D06BF" w:rsidRPr="004D06BF" w:rsidRDefault="004D06BF" w:rsidP="004D06BF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З</w:t>
            </w:r>
            <w:r w:rsidRPr="004D06BF">
              <w:rPr>
                <w:rFonts w:ascii="Times New Roman" w:hAnsi="Times New Roman" w:cs="Times New Roman"/>
              </w:rPr>
              <w:t>начение практики и вопросов, возникающих в самой математике для формирования и развития математической науки, историю развития понятия числа, создания математического анализа, возникновения и развития геометрии</w:t>
            </w:r>
          </w:p>
        </w:tc>
      </w:tr>
      <w:tr w:rsidR="004D06BF" w:rsidRPr="00F82946" w:rsidTr="008E1D05">
        <w:tc>
          <w:tcPr>
            <w:tcW w:w="821" w:type="dxa"/>
          </w:tcPr>
          <w:p w:rsidR="004D06BF" w:rsidRPr="00624359" w:rsidRDefault="004D06BF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З3</w:t>
            </w:r>
          </w:p>
        </w:tc>
        <w:tc>
          <w:tcPr>
            <w:tcW w:w="9463" w:type="dxa"/>
          </w:tcPr>
          <w:p w:rsidR="004D06BF" w:rsidRPr="004D06BF" w:rsidRDefault="004D06BF" w:rsidP="004D06BF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У</w:t>
            </w:r>
            <w:r w:rsidRPr="004D06BF">
              <w:rPr>
                <w:rFonts w:ascii="Times New Roman" w:hAnsi="Times New Roman" w:cs="Times New Roman"/>
              </w:rPr>
              <w:t>ниверсальный характер законов логики математических рассуждений, их применимость во всех областях человеческой деятельности</w:t>
            </w:r>
          </w:p>
        </w:tc>
      </w:tr>
      <w:tr w:rsidR="004D06BF" w:rsidRPr="00F82946" w:rsidTr="008E1D05">
        <w:tc>
          <w:tcPr>
            <w:tcW w:w="821" w:type="dxa"/>
          </w:tcPr>
          <w:p w:rsidR="004D06BF" w:rsidRPr="00624359" w:rsidRDefault="004D06BF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З4</w:t>
            </w:r>
          </w:p>
        </w:tc>
        <w:tc>
          <w:tcPr>
            <w:tcW w:w="9463" w:type="dxa"/>
          </w:tcPr>
          <w:p w:rsidR="004D06BF" w:rsidRPr="004D06BF" w:rsidRDefault="004D06BF" w:rsidP="004D06BF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</w:t>
            </w:r>
            <w:r w:rsidRPr="004D06BF">
              <w:rPr>
                <w:rFonts w:ascii="Times New Roman" w:hAnsi="Times New Roman" w:cs="Times New Roman"/>
              </w:rPr>
              <w:t>ероятностный характер различных процессов окружающего мира</w:t>
            </w:r>
          </w:p>
        </w:tc>
      </w:tr>
      <w:tr w:rsidR="00957E53" w:rsidRPr="00F82946" w:rsidTr="006A6D84">
        <w:tc>
          <w:tcPr>
            <w:tcW w:w="10284" w:type="dxa"/>
            <w:gridSpan w:val="2"/>
          </w:tcPr>
          <w:p w:rsidR="00957E53" w:rsidRPr="00957E53" w:rsidRDefault="00957E53" w:rsidP="00957E53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 w:rsidRPr="00957E53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бщие компетенции (ОК):</w:t>
            </w:r>
          </w:p>
        </w:tc>
      </w:tr>
      <w:tr w:rsidR="009B1A56" w:rsidRPr="00F82946" w:rsidTr="008E1D05">
        <w:tc>
          <w:tcPr>
            <w:tcW w:w="821" w:type="dxa"/>
          </w:tcPr>
          <w:p w:rsidR="009B1A56" w:rsidRPr="00624359" w:rsidRDefault="009B1A56" w:rsidP="00624359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1</w:t>
            </w:r>
          </w:p>
        </w:tc>
        <w:tc>
          <w:tcPr>
            <w:tcW w:w="9463" w:type="dxa"/>
          </w:tcPr>
          <w:p w:rsidR="009B1A56" w:rsidRPr="009B1A56" w:rsidRDefault="009B1A56" w:rsidP="009B1A56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Понимать сущность и социальную значимость своей будущей профессии, проявлять к ней устойчивый интерес</w:t>
            </w:r>
          </w:p>
        </w:tc>
      </w:tr>
      <w:tr w:rsidR="009B1A56" w:rsidRPr="00F82946" w:rsidTr="008E1D05">
        <w:tc>
          <w:tcPr>
            <w:tcW w:w="821" w:type="dxa"/>
          </w:tcPr>
          <w:p w:rsidR="009B1A56" w:rsidRPr="00624359" w:rsidRDefault="009B1A56" w:rsidP="00624359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2</w:t>
            </w:r>
          </w:p>
        </w:tc>
        <w:tc>
          <w:tcPr>
            <w:tcW w:w="9463" w:type="dxa"/>
          </w:tcPr>
          <w:p w:rsidR="009B1A56" w:rsidRPr="009B1A56" w:rsidRDefault="009B1A56" w:rsidP="009B1A56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Организовывать собственную деятельность, определять методы решения профессиональных задач, оценивать их эффективность и качество</w:t>
            </w:r>
          </w:p>
        </w:tc>
      </w:tr>
      <w:tr w:rsidR="009B1A56" w:rsidRPr="00F82946" w:rsidTr="008E1D05">
        <w:tc>
          <w:tcPr>
            <w:tcW w:w="821" w:type="dxa"/>
          </w:tcPr>
          <w:p w:rsidR="009B1A56" w:rsidRPr="00624359" w:rsidRDefault="009B1A56" w:rsidP="00624359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3</w:t>
            </w:r>
          </w:p>
        </w:tc>
        <w:tc>
          <w:tcPr>
            <w:tcW w:w="9463" w:type="dxa"/>
          </w:tcPr>
          <w:p w:rsidR="009B1A56" w:rsidRPr="009B1A56" w:rsidRDefault="009B1A56" w:rsidP="009B1A56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Оценивать риски и принимать решения в нестандартных ситуациях</w:t>
            </w:r>
          </w:p>
        </w:tc>
      </w:tr>
      <w:tr w:rsidR="009B1A56" w:rsidRPr="00F82946" w:rsidTr="008E1D05">
        <w:tc>
          <w:tcPr>
            <w:tcW w:w="821" w:type="dxa"/>
          </w:tcPr>
          <w:p w:rsidR="009B1A56" w:rsidRPr="00624359" w:rsidRDefault="009B1A56" w:rsidP="00624359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4</w:t>
            </w:r>
          </w:p>
        </w:tc>
        <w:tc>
          <w:tcPr>
            <w:tcW w:w="9463" w:type="dxa"/>
          </w:tcPr>
          <w:p w:rsidR="009B1A56" w:rsidRPr="009B1A56" w:rsidRDefault="009B1A56" w:rsidP="009B1A56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</w:tc>
      </w:tr>
      <w:tr w:rsidR="009B1A56" w:rsidRPr="00F82946" w:rsidTr="008E1D05">
        <w:tc>
          <w:tcPr>
            <w:tcW w:w="821" w:type="dxa"/>
          </w:tcPr>
          <w:p w:rsidR="009B1A56" w:rsidRPr="00624359" w:rsidRDefault="009B1A56" w:rsidP="00624359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5</w:t>
            </w:r>
          </w:p>
        </w:tc>
        <w:tc>
          <w:tcPr>
            <w:tcW w:w="9463" w:type="dxa"/>
          </w:tcPr>
          <w:p w:rsidR="009B1A56" w:rsidRPr="009B1A56" w:rsidRDefault="009B1A56" w:rsidP="009B1A56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Использовать информационно-коммуникационные технологии для совершенствования профессиональной деятельности</w:t>
            </w:r>
          </w:p>
        </w:tc>
      </w:tr>
      <w:tr w:rsidR="009B1A56" w:rsidRPr="00F82946" w:rsidTr="008E1D05">
        <w:tc>
          <w:tcPr>
            <w:tcW w:w="821" w:type="dxa"/>
          </w:tcPr>
          <w:p w:rsidR="009B1A56" w:rsidRPr="00624359" w:rsidRDefault="009B1A56" w:rsidP="00624359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6</w:t>
            </w:r>
          </w:p>
        </w:tc>
        <w:tc>
          <w:tcPr>
            <w:tcW w:w="9463" w:type="dxa"/>
          </w:tcPr>
          <w:p w:rsidR="009B1A56" w:rsidRPr="009B1A56" w:rsidRDefault="009B1A56" w:rsidP="009B1A56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Работать в коллективе и команде, взаимодействовать с руководством, коллегами и социальными партнерами</w:t>
            </w:r>
          </w:p>
        </w:tc>
      </w:tr>
      <w:tr w:rsidR="009B1A56" w:rsidRPr="00F82946" w:rsidTr="008E1D05">
        <w:tc>
          <w:tcPr>
            <w:tcW w:w="821" w:type="dxa"/>
          </w:tcPr>
          <w:p w:rsidR="009B1A56" w:rsidRPr="00624359" w:rsidRDefault="009B1A56" w:rsidP="00624359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7</w:t>
            </w:r>
          </w:p>
        </w:tc>
        <w:tc>
          <w:tcPr>
            <w:tcW w:w="9463" w:type="dxa"/>
          </w:tcPr>
          <w:p w:rsidR="009B1A56" w:rsidRPr="009B1A56" w:rsidRDefault="009B1A56" w:rsidP="009B1A56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Ставить цели, мотивировать деятельность воспитанников, организовывать и контролировать их работу с принятием на себя ответственности за качество образовательного процесса</w:t>
            </w:r>
          </w:p>
        </w:tc>
      </w:tr>
      <w:tr w:rsidR="009B1A56" w:rsidRPr="00F82946" w:rsidTr="008E1D05">
        <w:tc>
          <w:tcPr>
            <w:tcW w:w="821" w:type="dxa"/>
          </w:tcPr>
          <w:p w:rsidR="009B1A56" w:rsidRPr="00624359" w:rsidRDefault="009B1A56" w:rsidP="00624359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8</w:t>
            </w:r>
          </w:p>
        </w:tc>
        <w:tc>
          <w:tcPr>
            <w:tcW w:w="9463" w:type="dxa"/>
          </w:tcPr>
          <w:p w:rsidR="009B1A56" w:rsidRPr="009B1A56" w:rsidRDefault="009B1A56" w:rsidP="009B1A56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Самостоятельно определять задачи профессионального и личностного развития, заниматься са</w:t>
            </w:r>
            <w:r w:rsidRPr="009B1A56">
              <w:rPr>
                <w:rFonts w:ascii="Times New Roman" w:hAnsi="Times New Roman" w:cs="Times New Roman"/>
                <w:sz w:val="22"/>
                <w:szCs w:val="22"/>
              </w:rPr>
              <w:lastRenderedPageBreak/>
              <w:t>мообразованием, осознанно планировать повышение квалификации</w:t>
            </w:r>
          </w:p>
        </w:tc>
      </w:tr>
      <w:tr w:rsidR="009B1A56" w:rsidRPr="00F82946" w:rsidTr="008E1D05">
        <w:tc>
          <w:tcPr>
            <w:tcW w:w="821" w:type="dxa"/>
          </w:tcPr>
          <w:p w:rsidR="009B1A56" w:rsidRPr="00624359" w:rsidRDefault="009B1A56" w:rsidP="00624359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lastRenderedPageBreak/>
              <w:t>ОК9</w:t>
            </w:r>
          </w:p>
        </w:tc>
        <w:tc>
          <w:tcPr>
            <w:tcW w:w="9463" w:type="dxa"/>
          </w:tcPr>
          <w:p w:rsidR="009B1A56" w:rsidRPr="009B1A56" w:rsidRDefault="009B1A56" w:rsidP="009B1A56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Осуществлять профессиональную деятельность в условиях обновления ее целей, содержания, смены технологий</w:t>
            </w:r>
          </w:p>
        </w:tc>
      </w:tr>
      <w:tr w:rsidR="009B1A56" w:rsidRPr="00F82946" w:rsidTr="008E1D05">
        <w:tc>
          <w:tcPr>
            <w:tcW w:w="821" w:type="dxa"/>
          </w:tcPr>
          <w:p w:rsidR="009B1A56" w:rsidRPr="00624359" w:rsidRDefault="009B1A56" w:rsidP="00624359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10</w:t>
            </w:r>
          </w:p>
        </w:tc>
        <w:tc>
          <w:tcPr>
            <w:tcW w:w="9463" w:type="dxa"/>
          </w:tcPr>
          <w:p w:rsidR="009B1A56" w:rsidRPr="009B1A56" w:rsidRDefault="009B1A56" w:rsidP="009B1A56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Осуществлять профилактику травматизма, обеспечивать охрану жизни и здоровья детей</w:t>
            </w:r>
          </w:p>
        </w:tc>
      </w:tr>
      <w:tr w:rsidR="009B1A56" w:rsidRPr="00F82946" w:rsidTr="008E1D05">
        <w:tc>
          <w:tcPr>
            <w:tcW w:w="821" w:type="dxa"/>
          </w:tcPr>
          <w:p w:rsidR="009B1A56" w:rsidRDefault="009B1A56" w:rsidP="00624359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11</w:t>
            </w:r>
          </w:p>
        </w:tc>
        <w:tc>
          <w:tcPr>
            <w:tcW w:w="9463" w:type="dxa"/>
          </w:tcPr>
          <w:p w:rsidR="009B1A56" w:rsidRPr="009B1A56" w:rsidRDefault="009B1A56" w:rsidP="009B1A56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Строить профессиональную деятельность с соблюдением регулирующих ее правовых норм</w:t>
            </w:r>
          </w:p>
        </w:tc>
      </w:tr>
    </w:tbl>
    <w:p w:rsidR="008E1D05" w:rsidRPr="006A6D84" w:rsidRDefault="008E1D05" w:rsidP="00C95F6D">
      <w:pPr>
        <w:tabs>
          <w:tab w:val="left" w:pos="1140"/>
        </w:tabs>
        <w:spacing w:line="360" w:lineRule="auto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Промежуточная аттестация по учебной дисциплине является </w:t>
      </w:r>
      <w:r w:rsidR="0092560E">
        <w:rPr>
          <w:rFonts w:eastAsia="Times New Roman"/>
          <w:b/>
          <w:i/>
          <w:sz w:val="28"/>
          <w:szCs w:val="28"/>
        </w:rPr>
        <w:t>экзамен</w:t>
      </w:r>
      <w:r>
        <w:rPr>
          <w:rFonts w:eastAsia="Times New Roman"/>
          <w:sz w:val="28"/>
          <w:szCs w:val="28"/>
        </w:rPr>
        <w:t xml:space="preserve">, итоговая – </w:t>
      </w:r>
      <w:r w:rsidRPr="008E1D05">
        <w:rPr>
          <w:rFonts w:eastAsia="Times New Roman"/>
          <w:b/>
          <w:i/>
          <w:sz w:val="28"/>
          <w:szCs w:val="28"/>
        </w:rPr>
        <w:t>экзамен</w:t>
      </w:r>
      <w:r>
        <w:rPr>
          <w:rFonts w:eastAsia="Times New Roman"/>
          <w:sz w:val="28"/>
          <w:szCs w:val="28"/>
        </w:rPr>
        <w:t>.</w:t>
      </w:r>
    </w:p>
    <w:p w:rsidR="00E93B9E" w:rsidRPr="008111A8" w:rsidRDefault="00E93B9E" w:rsidP="006F6F56">
      <w:pPr>
        <w:spacing w:line="360" w:lineRule="auto"/>
        <w:ind w:firstLine="426"/>
        <w:jc w:val="center"/>
        <w:rPr>
          <w:sz w:val="20"/>
          <w:szCs w:val="20"/>
        </w:rPr>
      </w:pPr>
      <w:r w:rsidRPr="008111A8">
        <w:rPr>
          <w:rFonts w:eastAsia="Times New Roman"/>
          <w:b/>
          <w:bCs/>
          <w:sz w:val="28"/>
          <w:szCs w:val="28"/>
        </w:rPr>
        <w:t>2. Результаты освоения учебной дисциплины, подлежащие проверке</w:t>
      </w:r>
    </w:p>
    <w:p w:rsidR="00D130FB" w:rsidRPr="008111A8" w:rsidRDefault="00D130FB" w:rsidP="00321E77">
      <w:pPr>
        <w:tabs>
          <w:tab w:val="left" w:pos="760"/>
          <w:tab w:val="left" w:pos="1180"/>
          <w:tab w:val="left" w:pos="2680"/>
          <w:tab w:val="left" w:pos="4200"/>
          <w:tab w:val="left" w:pos="4720"/>
          <w:tab w:val="left" w:pos="5920"/>
          <w:tab w:val="left" w:pos="7580"/>
        </w:tabs>
        <w:spacing w:line="360" w:lineRule="auto"/>
        <w:ind w:firstLine="425"/>
        <w:jc w:val="both"/>
        <w:rPr>
          <w:sz w:val="20"/>
          <w:szCs w:val="20"/>
        </w:rPr>
      </w:pPr>
      <w:r w:rsidRPr="008111A8">
        <w:rPr>
          <w:rFonts w:eastAsia="Times New Roman"/>
          <w:sz w:val="28"/>
          <w:szCs w:val="28"/>
        </w:rPr>
        <w:t>В</w:t>
      </w:r>
      <w:r w:rsidR="00E8264B" w:rsidRPr="008111A8">
        <w:rPr>
          <w:sz w:val="20"/>
          <w:szCs w:val="20"/>
        </w:rPr>
        <w:t xml:space="preserve"> </w:t>
      </w:r>
      <w:r w:rsidRPr="008111A8">
        <w:rPr>
          <w:rFonts w:eastAsia="Times New Roman"/>
          <w:sz w:val="28"/>
          <w:szCs w:val="28"/>
        </w:rPr>
        <w:t>результате</w:t>
      </w:r>
      <w:r w:rsidR="00E8264B" w:rsidRPr="008111A8">
        <w:rPr>
          <w:sz w:val="20"/>
          <w:szCs w:val="20"/>
        </w:rPr>
        <w:t xml:space="preserve"> </w:t>
      </w:r>
      <w:r w:rsidRPr="008111A8">
        <w:rPr>
          <w:rFonts w:eastAsia="Times New Roman"/>
          <w:sz w:val="28"/>
          <w:szCs w:val="28"/>
        </w:rPr>
        <w:t>аттестации</w:t>
      </w:r>
      <w:r w:rsidR="00E8264B" w:rsidRPr="008111A8">
        <w:rPr>
          <w:sz w:val="20"/>
          <w:szCs w:val="20"/>
        </w:rPr>
        <w:t xml:space="preserve"> </w:t>
      </w:r>
      <w:r w:rsidRPr="008111A8">
        <w:rPr>
          <w:rFonts w:eastAsia="Times New Roman"/>
          <w:sz w:val="28"/>
          <w:szCs w:val="28"/>
        </w:rPr>
        <w:t>по</w:t>
      </w:r>
      <w:r w:rsidR="008B2039" w:rsidRPr="008111A8">
        <w:rPr>
          <w:sz w:val="20"/>
          <w:szCs w:val="20"/>
        </w:rPr>
        <w:t xml:space="preserve"> </w:t>
      </w:r>
      <w:r w:rsidR="00E8264B" w:rsidRPr="008111A8">
        <w:rPr>
          <w:sz w:val="28"/>
          <w:szCs w:val="28"/>
        </w:rPr>
        <w:t>общеобразова</w:t>
      </w:r>
      <w:r w:rsidR="00E93B9E" w:rsidRPr="008111A8">
        <w:rPr>
          <w:sz w:val="28"/>
          <w:szCs w:val="28"/>
        </w:rPr>
        <w:t xml:space="preserve">тельной </w:t>
      </w:r>
      <w:r w:rsidRPr="008111A8">
        <w:rPr>
          <w:rFonts w:eastAsia="Times New Roman"/>
          <w:sz w:val="28"/>
          <w:szCs w:val="28"/>
        </w:rPr>
        <w:t>учебной</w:t>
      </w:r>
      <w:r w:rsidR="00E8264B" w:rsidRPr="008111A8">
        <w:rPr>
          <w:rFonts w:eastAsia="Times New Roman"/>
          <w:sz w:val="28"/>
          <w:szCs w:val="28"/>
        </w:rPr>
        <w:t xml:space="preserve"> </w:t>
      </w:r>
      <w:r w:rsidRPr="008111A8">
        <w:rPr>
          <w:rFonts w:eastAsia="Times New Roman"/>
          <w:sz w:val="28"/>
          <w:szCs w:val="28"/>
        </w:rPr>
        <w:t>дисциплине</w:t>
      </w:r>
      <w:r w:rsidR="00E8264B" w:rsidRPr="008111A8">
        <w:rPr>
          <w:rFonts w:eastAsia="Times New Roman"/>
          <w:sz w:val="28"/>
          <w:szCs w:val="28"/>
        </w:rPr>
        <w:t xml:space="preserve"> </w:t>
      </w:r>
      <w:r w:rsidRPr="008111A8">
        <w:rPr>
          <w:rFonts w:eastAsia="Times New Roman"/>
          <w:sz w:val="28"/>
          <w:szCs w:val="28"/>
        </w:rPr>
        <w:t>осуществляется</w:t>
      </w:r>
      <w:r w:rsidR="00E8264B" w:rsidRPr="008111A8">
        <w:rPr>
          <w:rFonts w:eastAsia="Times New Roman"/>
          <w:sz w:val="28"/>
          <w:szCs w:val="28"/>
        </w:rPr>
        <w:t xml:space="preserve"> </w:t>
      </w:r>
      <w:r w:rsidRPr="008111A8">
        <w:rPr>
          <w:rFonts w:eastAsia="Times New Roman"/>
          <w:sz w:val="28"/>
          <w:szCs w:val="28"/>
        </w:rPr>
        <w:t>комплексная</w:t>
      </w:r>
      <w:r w:rsidR="00E8264B" w:rsidRPr="008111A8">
        <w:rPr>
          <w:sz w:val="20"/>
          <w:szCs w:val="20"/>
        </w:rPr>
        <w:t xml:space="preserve"> </w:t>
      </w:r>
      <w:r w:rsidRPr="008111A8">
        <w:rPr>
          <w:rFonts w:eastAsia="Times New Roman"/>
          <w:sz w:val="28"/>
          <w:szCs w:val="28"/>
        </w:rPr>
        <w:t>проверка</w:t>
      </w:r>
      <w:r w:rsidR="008B2039" w:rsidRPr="008111A8">
        <w:rPr>
          <w:sz w:val="20"/>
          <w:szCs w:val="20"/>
        </w:rPr>
        <w:t xml:space="preserve"> </w:t>
      </w:r>
      <w:r w:rsidRPr="008111A8">
        <w:rPr>
          <w:rFonts w:eastAsia="Times New Roman"/>
          <w:sz w:val="28"/>
          <w:szCs w:val="28"/>
        </w:rPr>
        <w:t>следующих</w:t>
      </w:r>
      <w:r w:rsidR="00E8264B" w:rsidRPr="008111A8">
        <w:rPr>
          <w:sz w:val="20"/>
          <w:szCs w:val="20"/>
        </w:rPr>
        <w:t xml:space="preserve"> </w:t>
      </w:r>
      <w:r w:rsidRPr="008111A8">
        <w:rPr>
          <w:rFonts w:eastAsia="Times New Roman"/>
          <w:sz w:val="28"/>
          <w:szCs w:val="28"/>
        </w:rPr>
        <w:t>умений</w:t>
      </w:r>
      <w:r w:rsidR="00E8264B" w:rsidRPr="008111A8">
        <w:rPr>
          <w:sz w:val="20"/>
          <w:szCs w:val="20"/>
        </w:rPr>
        <w:t xml:space="preserve"> </w:t>
      </w:r>
      <w:r w:rsidRPr="008111A8">
        <w:rPr>
          <w:rFonts w:eastAsia="Times New Roman"/>
          <w:sz w:val="28"/>
          <w:szCs w:val="28"/>
        </w:rPr>
        <w:t>и</w:t>
      </w:r>
      <w:r w:rsidR="00E8264B" w:rsidRPr="008111A8">
        <w:rPr>
          <w:sz w:val="20"/>
          <w:szCs w:val="20"/>
        </w:rPr>
        <w:t xml:space="preserve"> </w:t>
      </w:r>
      <w:r w:rsidRPr="008111A8">
        <w:rPr>
          <w:rFonts w:eastAsia="Times New Roman"/>
          <w:sz w:val="28"/>
          <w:szCs w:val="28"/>
        </w:rPr>
        <w:t>знаний:</w:t>
      </w:r>
    </w:p>
    <w:p w:rsidR="00321E77" w:rsidRPr="000E2DA5" w:rsidRDefault="00321E77" w:rsidP="00321E77">
      <w:pPr>
        <w:ind w:left="400"/>
        <w:jc w:val="right"/>
        <w:rPr>
          <w:rFonts w:eastAsia="Times New Roman"/>
          <w:i/>
          <w:sz w:val="28"/>
          <w:szCs w:val="28"/>
        </w:rPr>
      </w:pPr>
      <w:r w:rsidRPr="000E2DA5">
        <w:rPr>
          <w:rFonts w:eastAsia="Times New Roman"/>
          <w:i/>
          <w:sz w:val="28"/>
          <w:szCs w:val="28"/>
        </w:rPr>
        <w:t xml:space="preserve">Таблица </w:t>
      </w:r>
      <w:r w:rsidR="00045438" w:rsidRPr="000E2DA5">
        <w:rPr>
          <w:rFonts w:eastAsia="Times New Roman"/>
          <w:i/>
          <w:sz w:val="28"/>
          <w:szCs w:val="28"/>
        </w:rPr>
        <w:t>2</w:t>
      </w:r>
    </w:p>
    <w:p w:rsidR="000E349E" w:rsidRDefault="000E349E" w:rsidP="00321E77">
      <w:pPr>
        <w:ind w:left="400"/>
        <w:jc w:val="right"/>
        <w:rPr>
          <w:rFonts w:eastAsia="Times New Roman"/>
          <w:sz w:val="28"/>
          <w:szCs w:val="28"/>
        </w:rPr>
      </w:pPr>
    </w:p>
    <w:tbl>
      <w:tblPr>
        <w:tblStyle w:val="a3"/>
        <w:tblW w:w="0" w:type="auto"/>
        <w:tblInd w:w="400" w:type="dxa"/>
        <w:tblLook w:val="04A0" w:firstRow="1" w:lastRow="0" w:firstColumn="1" w:lastColumn="0" w:noHBand="0" w:noVBand="1"/>
      </w:tblPr>
      <w:tblGrid>
        <w:gridCol w:w="3294"/>
        <w:gridCol w:w="3295"/>
        <w:gridCol w:w="3295"/>
      </w:tblGrid>
      <w:tr w:rsidR="000E349E" w:rsidTr="000E349E">
        <w:tc>
          <w:tcPr>
            <w:tcW w:w="3294" w:type="dxa"/>
            <w:vAlign w:val="center"/>
          </w:tcPr>
          <w:p w:rsidR="000E349E" w:rsidRPr="008111A8" w:rsidRDefault="000E349E" w:rsidP="000E349E">
            <w:pPr>
              <w:rPr>
                <w:b/>
                <w:sz w:val="24"/>
                <w:szCs w:val="24"/>
              </w:rPr>
            </w:pPr>
            <w:r w:rsidRPr="008111A8">
              <w:rPr>
                <w:b/>
                <w:sz w:val="24"/>
                <w:szCs w:val="24"/>
              </w:rPr>
              <w:t>Результаты обучения: умения и знания</w:t>
            </w:r>
          </w:p>
        </w:tc>
        <w:tc>
          <w:tcPr>
            <w:tcW w:w="3295" w:type="dxa"/>
            <w:vAlign w:val="center"/>
          </w:tcPr>
          <w:p w:rsidR="000E349E" w:rsidRPr="008111A8" w:rsidRDefault="000E349E" w:rsidP="000E349E">
            <w:pPr>
              <w:rPr>
                <w:b/>
                <w:sz w:val="24"/>
                <w:szCs w:val="24"/>
              </w:rPr>
            </w:pPr>
            <w:r w:rsidRPr="008111A8">
              <w:rPr>
                <w:b/>
                <w:sz w:val="24"/>
                <w:szCs w:val="24"/>
              </w:rPr>
              <w:t xml:space="preserve">Показатели оценки </w:t>
            </w:r>
          </w:p>
          <w:p w:rsidR="000E349E" w:rsidRPr="008111A8" w:rsidRDefault="000E349E" w:rsidP="000E349E">
            <w:pPr>
              <w:rPr>
                <w:b/>
                <w:sz w:val="24"/>
                <w:szCs w:val="24"/>
              </w:rPr>
            </w:pPr>
            <w:r w:rsidRPr="008111A8">
              <w:rPr>
                <w:b/>
                <w:sz w:val="24"/>
                <w:szCs w:val="24"/>
              </w:rPr>
              <w:t>результатов</w:t>
            </w:r>
          </w:p>
        </w:tc>
        <w:tc>
          <w:tcPr>
            <w:tcW w:w="3295" w:type="dxa"/>
            <w:vAlign w:val="center"/>
          </w:tcPr>
          <w:p w:rsidR="000E349E" w:rsidRPr="008111A8" w:rsidRDefault="000E349E" w:rsidP="000E349E">
            <w:pPr>
              <w:rPr>
                <w:b/>
                <w:sz w:val="24"/>
                <w:szCs w:val="24"/>
              </w:rPr>
            </w:pPr>
            <w:r w:rsidRPr="008111A8">
              <w:rPr>
                <w:b/>
                <w:sz w:val="24"/>
                <w:szCs w:val="24"/>
              </w:rPr>
              <w:t xml:space="preserve">Форма </w:t>
            </w:r>
          </w:p>
          <w:p w:rsidR="000E349E" w:rsidRPr="008111A8" w:rsidRDefault="000E349E" w:rsidP="000E349E">
            <w:pPr>
              <w:rPr>
                <w:b/>
                <w:sz w:val="24"/>
                <w:szCs w:val="24"/>
              </w:rPr>
            </w:pPr>
            <w:r w:rsidRPr="008111A8">
              <w:rPr>
                <w:b/>
                <w:sz w:val="24"/>
                <w:szCs w:val="24"/>
              </w:rPr>
              <w:t>контроля и оценивания</w:t>
            </w:r>
          </w:p>
        </w:tc>
      </w:tr>
      <w:tr w:rsidR="00A77E69" w:rsidTr="00A77E69">
        <w:tc>
          <w:tcPr>
            <w:tcW w:w="9884" w:type="dxa"/>
            <w:gridSpan w:val="3"/>
          </w:tcPr>
          <w:p w:rsidR="00A77E69" w:rsidRPr="00C95F6D" w:rsidRDefault="00A77E69" w:rsidP="00C95F6D">
            <w:pPr>
              <w:rPr>
                <w:rFonts w:eastAsia="Times New Roman"/>
                <w:b/>
                <w:sz w:val="28"/>
                <w:szCs w:val="28"/>
              </w:rPr>
            </w:pPr>
            <w:r w:rsidRPr="00C95F6D">
              <w:rPr>
                <w:b/>
                <w:sz w:val="24"/>
                <w:szCs w:val="24"/>
              </w:rPr>
              <w:t>Уметь:</w:t>
            </w:r>
          </w:p>
        </w:tc>
      </w:tr>
      <w:tr w:rsidR="00A77E69" w:rsidTr="000E349E">
        <w:tc>
          <w:tcPr>
            <w:tcW w:w="3294" w:type="dxa"/>
          </w:tcPr>
          <w:p w:rsidR="00A77E69" w:rsidRDefault="00A77E69" w:rsidP="00ED48A5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C95F6D">
              <w:rPr>
                <w:rFonts w:eastAsia="Times New Roman"/>
                <w:b/>
                <w:sz w:val="24"/>
                <w:szCs w:val="24"/>
              </w:rPr>
              <w:t>У1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="009B1A56" w:rsidRPr="009B1A56">
              <w:rPr>
                <w:sz w:val="24"/>
                <w:szCs w:val="24"/>
              </w:rPr>
              <w:t>Выполнять арифметические действия, сочетая устные и письменные приемы, применение вычислительных устройств, находить значения корня натуральной степени, степени с рациональным показателем, логарифма, используя при необходимости вычислительные устройства, пользоваться оценкой и прикидкой при практических расчетах</w:t>
            </w:r>
          </w:p>
          <w:p w:rsidR="00B11E75" w:rsidRDefault="009B1A56" w:rsidP="00ED48A5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4</w:t>
            </w:r>
            <w:r w:rsidR="00B11E75"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 w:rsidR="00B11E75"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8E1D05" w:rsidRPr="009B1A56" w:rsidRDefault="009B1A56" w:rsidP="00ED48A5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8</w:t>
            </w:r>
            <w:r w:rsidR="008E1D05"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 w:rsidR="008E1D05"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A77E69" w:rsidRPr="000E349E" w:rsidRDefault="00A77E69" w:rsidP="009B1A56">
            <w:pPr>
              <w:tabs>
                <w:tab w:val="left" w:pos="1140"/>
              </w:tabs>
              <w:rPr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В</w:t>
            </w:r>
            <w:r w:rsidR="00C16AAE">
              <w:rPr>
                <w:rFonts w:eastAsia="Times New Roman"/>
                <w:spacing w:val="1"/>
                <w:sz w:val="24"/>
                <w:szCs w:val="24"/>
              </w:rPr>
              <w:t xml:space="preserve">ыполняет </w:t>
            </w:r>
            <w:r w:rsidR="009B1A56" w:rsidRPr="009B1A56">
              <w:rPr>
                <w:sz w:val="24"/>
                <w:szCs w:val="24"/>
              </w:rPr>
              <w:t>арифметические действия, сочетая устные и письменные приемы, приме</w:t>
            </w:r>
            <w:r w:rsidR="00735F92">
              <w:rPr>
                <w:sz w:val="24"/>
                <w:szCs w:val="24"/>
              </w:rPr>
              <w:t>няя вычислительные</w:t>
            </w:r>
            <w:r w:rsidR="009B1A56" w:rsidRPr="009B1A56">
              <w:rPr>
                <w:sz w:val="24"/>
                <w:szCs w:val="24"/>
              </w:rPr>
              <w:t xml:space="preserve"> устройств</w:t>
            </w:r>
            <w:r w:rsidR="00735F92">
              <w:rPr>
                <w:sz w:val="24"/>
                <w:szCs w:val="24"/>
              </w:rPr>
              <w:t>а, находит</w:t>
            </w:r>
            <w:r w:rsidR="009B1A56" w:rsidRPr="009B1A56">
              <w:rPr>
                <w:sz w:val="24"/>
                <w:szCs w:val="24"/>
              </w:rPr>
              <w:t xml:space="preserve"> значения корня натуральной степени, степени с рациональным показателем, логарифма, используя при необходимости вычислительные устройства, польз</w:t>
            </w:r>
            <w:r w:rsidR="00735F92">
              <w:rPr>
                <w:sz w:val="24"/>
                <w:szCs w:val="24"/>
              </w:rPr>
              <w:t>уется</w:t>
            </w:r>
            <w:r w:rsidR="009B1A56" w:rsidRPr="009B1A56">
              <w:rPr>
                <w:sz w:val="24"/>
                <w:szCs w:val="24"/>
              </w:rPr>
              <w:t xml:space="preserve"> оценкой и прикидкой при практических расчетах</w:t>
            </w:r>
          </w:p>
        </w:tc>
        <w:tc>
          <w:tcPr>
            <w:tcW w:w="3295" w:type="dxa"/>
          </w:tcPr>
          <w:p w:rsidR="00A77E69" w:rsidRDefault="007517A6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>Устны</w:t>
            </w:r>
            <w:r w:rsidR="000E2DA5">
              <w:rPr>
                <w:szCs w:val="24"/>
              </w:rPr>
              <w:t>й</w:t>
            </w:r>
            <w:r>
              <w:rPr>
                <w:szCs w:val="24"/>
              </w:rPr>
              <w:t xml:space="preserve"> опрос</w:t>
            </w:r>
            <w:r w:rsidR="000E2DA5">
              <w:rPr>
                <w:szCs w:val="24"/>
              </w:rPr>
              <w:t>;</w:t>
            </w:r>
            <w:r>
              <w:rPr>
                <w:szCs w:val="24"/>
              </w:rPr>
              <w:t xml:space="preserve"> оценка решени</w:t>
            </w:r>
            <w:r w:rsidR="00003096">
              <w:rPr>
                <w:szCs w:val="24"/>
              </w:rPr>
              <w:t>я</w:t>
            </w:r>
            <w:r>
              <w:rPr>
                <w:szCs w:val="24"/>
              </w:rPr>
              <w:t xml:space="preserve"> задач, </w:t>
            </w:r>
            <w:r w:rsidRPr="006303C9">
              <w:rPr>
                <w:szCs w:val="24"/>
              </w:rPr>
              <w:t>практиче</w:t>
            </w:r>
            <w:r w:rsidR="000E2DA5"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 w:rsidR="000E2DA5"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C95F6D">
              <w:rPr>
                <w:rFonts w:eastAsia="Times New Roman"/>
                <w:b/>
                <w:sz w:val="24"/>
                <w:szCs w:val="24"/>
              </w:rPr>
              <w:t>У2:</w:t>
            </w:r>
            <w:r w:rsidRPr="000E349E">
              <w:rPr>
                <w:rFonts w:eastAsia="Times New Roman"/>
                <w:sz w:val="24"/>
                <w:szCs w:val="24"/>
              </w:rPr>
              <w:t xml:space="preserve"> </w:t>
            </w:r>
            <w:r w:rsidR="009B1A56" w:rsidRPr="009B1A56">
              <w:rPr>
                <w:sz w:val="24"/>
                <w:szCs w:val="24"/>
              </w:rPr>
              <w:t xml:space="preserve">Проводить по известным формулам и правилам преобразования буквенных выражений, включающих степени, </w:t>
            </w:r>
            <w:r w:rsidR="009B1A56" w:rsidRPr="009B1A56">
              <w:rPr>
                <w:sz w:val="24"/>
                <w:szCs w:val="24"/>
              </w:rPr>
              <w:lastRenderedPageBreak/>
              <w:t>радикалы, логарифмы и тригонометрические функции</w:t>
            </w:r>
          </w:p>
          <w:p w:rsid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4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B11E75" w:rsidRPr="000E349E" w:rsidRDefault="00577F1E" w:rsidP="00577F1E">
            <w:pPr>
              <w:tabs>
                <w:tab w:val="left" w:pos="1140"/>
              </w:tabs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8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0E349E" w:rsidRDefault="009B1A56" w:rsidP="00A77E69">
            <w:pPr>
              <w:tabs>
                <w:tab w:val="left" w:pos="1140"/>
              </w:tabs>
              <w:rPr>
                <w:sz w:val="24"/>
                <w:szCs w:val="24"/>
              </w:rPr>
            </w:pPr>
            <w:r w:rsidRPr="009B1A56">
              <w:rPr>
                <w:sz w:val="24"/>
                <w:szCs w:val="24"/>
              </w:rPr>
              <w:lastRenderedPageBreak/>
              <w:t>П</w:t>
            </w:r>
            <w:r>
              <w:rPr>
                <w:sz w:val="24"/>
                <w:szCs w:val="24"/>
              </w:rPr>
              <w:t>роводит</w:t>
            </w:r>
            <w:r w:rsidRPr="009B1A56">
              <w:rPr>
                <w:sz w:val="24"/>
                <w:szCs w:val="24"/>
              </w:rPr>
              <w:t xml:space="preserve"> по известным формулам и правилам преобразования буквенных выражений, включающих степени, </w:t>
            </w:r>
            <w:r w:rsidRPr="009B1A56">
              <w:rPr>
                <w:sz w:val="24"/>
                <w:szCs w:val="24"/>
              </w:rPr>
              <w:lastRenderedPageBreak/>
              <w:t>радикалы, логарифмы и тригонометрические функции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lastRenderedPageBreak/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9B1A56" w:rsidRDefault="000E2DA5" w:rsidP="008E1D05">
            <w:pPr>
              <w:tabs>
                <w:tab w:val="left" w:pos="1140"/>
              </w:tabs>
              <w:rPr>
                <w:rFonts w:eastAsia="Times New Roman"/>
                <w:b/>
                <w:spacing w:val="1"/>
                <w:sz w:val="24"/>
                <w:szCs w:val="24"/>
              </w:rPr>
            </w:pPr>
            <w:r w:rsidRPr="00C95F6D">
              <w:rPr>
                <w:rFonts w:eastAsia="Times New Roman"/>
                <w:b/>
                <w:sz w:val="24"/>
                <w:szCs w:val="24"/>
              </w:rPr>
              <w:lastRenderedPageBreak/>
              <w:t>У3:</w:t>
            </w:r>
            <w:r w:rsidRPr="000E349E">
              <w:rPr>
                <w:rFonts w:eastAsia="Times New Roman"/>
                <w:sz w:val="24"/>
                <w:szCs w:val="24"/>
              </w:rPr>
              <w:t xml:space="preserve"> </w:t>
            </w:r>
            <w:r w:rsidR="009B1A56" w:rsidRPr="009B1A56">
              <w:rPr>
                <w:sz w:val="24"/>
                <w:szCs w:val="24"/>
              </w:rPr>
              <w:t>Вычислять значения числовых и буквенных выражений, осуществляя необходимые подстановки и преобразования</w:t>
            </w:r>
            <w:r w:rsidR="009B1A56" w:rsidRPr="00B11E75">
              <w:rPr>
                <w:rFonts w:eastAsia="Times New Roman"/>
                <w:b/>
                <w:spacing w:val="1"/>
                <w:sz w:val="24"/>
                <w:szCs w:val="24"/>
              </w:rPr>
              <w:t xml:space="preserve"> </w:t>
            </w:r>
          </w:p>
          <w:p w:rsid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4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B11E75" w:rsidRPr="000E349E" w:rsidRDefault="00577F1E" w:rsidP="00577F1E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8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0E349E" w:rsidRDefault="009B1A56" w:rsidP="00C95F6D">
            <w:pPr>
              <w:rPr>
                <w:rFonts w:eastAsia="Times New Roman"/>
                <w:sz w:val="24"/>
                <w:szCs w:val="24"/>
              </w:rPr>
            </w:pPr>
            <w:r w:rsidRPr="009B1A56">
              <w:rPr>
                <w:sz w:val="24"/>
                <w:szCs w:val="24"/>
              </w:rPr>
              <w:t>В</w:t>
            </w:r>
            <w:r>
              <w:rPr>
                <w:sz w:val="24"/>
                <w:szCs w:val="24"/>
              </w:rPr>
              <w:t>ычисляет</w:t>
            </w:r>
            <w:r w:rsidRPr="009B1A56">
              <w:rPr>
                <w:sz w:val="24"/>
                <w:szCs w:val="24"/>
              </w:rPr>
              <w:t xml:space="preserve"> значения числовых и буквенных выражений, осуществляя необходимые подстановки и преобразования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rPr>
                <w:rFonts w:eastAsia="Times New Roman"/>
                <w:spacing w:val="1"/>
                <w:sz w:val="24"/>
                <w:szCs w:val="24"/>
              </w:rPr>
            </w:pPr>
            <w:r w:rsidRPr="00C95F6D">
              <w:rPr>
                <w:rFonts w:eastAsia="Times New Roman"/>
                <w:b/>
                <w:sz w:val="24"/>
                <w:szCs w:val="24"/>
              </w:rPr>
              <w:t>У4:</w:t>
            </w:r>
            <w:r w:rsidRPr="000E349E">
              <w:rPr>
                <w:rFonts w:eastAsia="Times New Roman"/>
                <w:sz w:val="24"/>
                <w:szCs w:val="24"/>
              </w:rPr>
              <w:t xml:space="preserve"> </w:t>
            </w:r>
            <w:r w:rsidR="009B1A56" w:rsidRPr="009B1A56">
              <w:rPr>
                <w:sz w:val="24"/>
                <w:szCs w:val="24"/>
              </w:rPr>
              <w:t>Использовать приобретенные знания и умения в практической деятельности и в повседневной жизни для практических расчетов по формулам, включая формулы, содержащие степени, радикалы, логарифмы и тригонометрические функции, используя при необходимости справочные материалы и простейшие вычислительные устройства</w:t>
            </w:r>
          </w:p>
          <w:p w:rsidR="00735F92" w:rsidRDefault="00735F92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1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Понимать сущность и социальную значимость сво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lastRenderedPageBreak/>
              <w:t>ей будущей профессии, проявлять к ней устойчивый интерес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</w:p>
          <w:p w:rsidR="00735F92" w:rsidRDefault="00735F92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2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 xml:space="preserve">Организовывать собственную деятельность, определять методы решения профессиональных задач, оценивать их эффективность и качество </w:t>
            </w:r>
          </w:p>
          <w:p w:rsidR="00735F92" w:rsidRDefault="00735F92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3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 xml:space="preserve">Оценивать риски и принимать решения в нестандартных ситуациях </w:t>
            </w:r>
          </w:p>
          <w:p w:rsid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4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735F92" w:rsidRDefault="00735F92" w:rsidP="00577F1E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5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Использовать информационно-коммуникационные технологии для совершенствования профессиональной деятельности</w:t>
            </w:r>
            <w:r w:rsidRPr="009B1A56">
              <w:rPr>
                <w:sz w:val="24"/>
                <w:szCs w:val="24"/>
              </w:rPr>
              <w:t xml:space="preserve"> </w:t>
            </w:r>
          </w:p>
          <w:p w:rsidR="00735F92" w:rsidRDefault="00735F92" w:rsidP="00577F1E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6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Работать в коллективе и команде, взаимодействовать с руководством, колле</w:t>
            </w:r>
            <w:r>
              <w:rPr>
                <w:sz w:val="24"/>
                <w:szCs w:val="24"/>
              </w:rPr>
              <w:t>гами и соци</w:t>
            </w:r>
            <w:r w:rsidRPr="00735F92">
              <w:rPr>
                <w:sz w:val="24"/>
                <w:szCs w:val="24"/>
              </w:rPr>
              <w:t>альными партнерами</w:t>
            </w:r>
            <w:r w:rsidRPr="009B1A56">
              <w:rPr>
                <w:sz w:val="24"/>
                <w:szCs w:val="24"/>
              </w:rPr>
              <w:t xml:space="preserve"> </w:t>
            </w:r>
          </w:p>
          <w:p w:rsidR="00735F92" w:rsidRDefault="00735F92" w:rsidP="00577F1E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7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Ставить цели, мотивировать деятельность воспитанников, организовывать и контролировать их работу с принятием на себя ответственности за качество образовательного процесса</w:t>
            </w:r>
          </w:p>
          <w:p w:rsidR="00735F92" w:rsidRDefault="00577F1E" w:rsidP="00577F1E">
            <w:pPr>
              <w:rPr>
                <w:rFonts w:eastAsia="Times New Roman"/>
                <w:b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8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  <w:r w:rsidR="00735F92">
              <w:rPr>
                <w:rFonts w:eastAsia="Times New Roman"/>
                <w:b/>
                <w:spacing w:val="1"/>
                <w:sz w:val="24"/>
                <w:szCs w:val="24"/>
              </w:rPr>
              <w:t xml:space="preserve"> </w:t>
            </w:r>
          </w:p>
          <w:p w:rsidR="00B11E75" w:rsidRPr="000E349E" w:rsidRDefault="00735F92" w:rsidP="00577F1E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9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Осуществлять профессиональную деятельность в условиях обновления ее це</w:t>
            </w:r>
            <w:r>
              <w:rPr>
                <w:sz w:val="24"/>
                <w:szCs w:val="24"/>
              </w:rPr>
              <w:t>лей, содержа</w:t>
            </w:r>
            <w:r w:rsidRPr="00735F92">
              <w:rPr>
                <w:sz w:val="24"/>
                <w:szCs w:val="24"/>
              </w:rPr>
              <w:t>ния, смены технологий</w:t>
            </w:r>
          </w:p>
        </w:tc>
        <w:tc>
          <w:tcPr>
            <w:tcW w:w="3295" w:type="dxa"/>
          </w:tcPr>
          <w:p w:rsidR="000E2DA5" w:rsidRPr="000E349E" w:rsidRDefault="009B1A56" w:rsidP="00A77E69">
            <w:pPr>
              <w:rPr>
                <w:rFonts w:eastAsia="Times New Roman"/>
                <w:sz w:val="24"/>
                <w:szCs w:val="24"/>
              </w:rPr>
            </w:pPr>
            <w:r w:rsidRPr="009B1A56">
              <w:rPr>
                <w:sz w:val="24"/>
                <w:szCs w:val="24"/>
              </w:rPr>
              <w:lastRenderedPageBreak/>
              <w:t>И</w:t>
            </w:r>
            <w:r>
              <w:rPr>
                <w:sz w:val="24"/>
                <w:szCs w:val="24"/>
              </w:rPr>
              <w:t>спользует</w:t>
            </w:r>
            <w:r w:rsidRPr="009B1A56">
              <w:rPr>
                <w:sz w:val="24"/>
                <w:szCs w:val="24"/>
              </w:rPr>
              <w:t xml:space="preserve"> приобретенные знания и умения в практической деятельности и в повседневной жизни для практических расчетов по формулам, включая формулы, содержащие степени, радикалы, логарифмы и тригонометрические функции, используя при необходимости справочные материалы и простейшие вычислительные устройства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9B1A56" w:rsidRDefault="000E2DA5" w:rsidP="008E1D05">
            <w:pPr>
              <w:tabs>
                <w:tab w:val="left" w:pos="1140"/>
              </w:tabs>
              <w:rPr>
                <w:rFonts w:eastAsia="Times New Roman"/>
                <w:b/>
                <w:spacing w:val="1"/>
                <w:sz w:val="24"/>
                <w:szCs w:val="24"/>
              </w:rPr>
            </w:pPr>
            <w:r w:rsidRPr="00C95F6D">
              <w:rPr>
                <w:rFonts w:eastAsia="Times New Roman"/>
                <w:b/>
                <w:sz w:val="24"/>
                <w:szCs w:val="24"/>
              </w:rPr>
              <w:lastRenderedPageBreak/>
              <w:t>У5:</w:t>
            </w:r>
            <w:r w:rsidRPr="000E349E">
              <w:rPr>
                <w:rFonts w:eastAsia="Times New Roman"/>
                <w:sz w:val="24"/>
                <w:szCs w:val="24"/>
              </w:rPr>
              <w:t xml:space="preserve"> </w:t>
            </w:r>
            <w:r w:rsidR="009B1A56" w:rsidRPr="009B1A56">
              <w:rPr>
                <w:sz w:val="24"/>
                <w:szCs w:val="24"/>
              </w:rPr>
              <w:t xml:space="preserve">Определять значение </w:t>
            </w:r>
            <w:r w:rsidR="009B1A56" w:rsidRPr="009B1A56">
              <w:rPr>
                <w:sz w:val="24"/>
                <w:szCs w:val="24"/>
              </w:rPr>
              <w:lastRenderedPageBreak/>
              <w:t>функции по значению аргумента при различных способах задания функции</w:t>
            </w:r>
            <w:r w:rsidR="009B1A56" w:rsidRPr="00B11E75">
              <w:rPr>
                <w:rFonts w:eastAsia="Times New Roman"/>
                <w:b/>
                <w:spacing w:val="1"/>
                <w:sz w:val="24"/>
                <w:szCs w:val="24"/>
              </w:rPr>
              <w:t xml:space="preserve"> </w:t>
            </w:r>
          </w:p>
          <w:p w:rsid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4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B11E75" w:rsidRPr="000E349E" w:rsidRDefault="00577F1E" w:rsidP="00577F1E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8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0E349E" w:rsidRDefault="009B1A56" w:rsidP="00A77E69">
            <w:pPr>
              <w:rPr>
                <w:rFonts w:eastAsia="Times New Roman"/>
                <w:sz w:val="24"/>
                <w:szCs w:val="24"/>
              </w:rPr>
            </w:pPr>
            <w:r w:rsidRPr="009B1A56">
              <w:rPr>
                <w:sz w:val="24"/>
                <w:szCs w:val="24"/>
              </w:rPr>
              <w:lastRenderedPageBreak/>
              <w:t>О</w:t>
            </w:r>
            <w:r>
              <w:rPr>
                <w:sz w:val="24"/>
                <w:szCs w:val="24"/>
              </w:rPr>
              <w:t>пределяет</w:t>
            </w:r>
            <w:r w:rsidRPr="009B1A56">
              <w:rPr>
                <w:sz w:val="24"/>
                <w:szCs w:val="24"/>
              </w:rPr>
              <w:t xml:space="preserve"> значение функ</w:t>
            </w:r>
            <w:r w:rsidRPr="009B1A56">
              <w:rPr>
                <w:sz w:val="24"/>
                <w:szCs w:val="24"/>
              </w:rPr>
              <w:lastRenderedPageBreak/>
              <w:t>ции по значению аргумента при различных способах задания функции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lastRenderedPageBreak/>
              <w:t xml:space="preserve">Устный опрос; оценка решения </w:t>
            </w:r>
            <w:r>
              <w:rPr>
                <w:szCs w:val="24"/>
              </w:rPr>
              <w:lastRenderedPageBreak/>
              <w:t xml:space="preserve">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rPr>
                <w:rFonts w:eastAsia="Times New Roman"/>
                <w:spacing w:val="1"/>
                <w:sz w:val="24"/>
                <w:szCs w:val="24"/>
              </w:rPr>
            </w:pPr>
            <w:r w:rsidRPr="00C95F6D">
              <w:rPr>
                <w:rFonts w:eastAsia="Times New Roman"/>
                <w:b/>
                <w:sz w:val="24"/>
                <w:szCs w:val="24"/>
              </w:rPr>
              <w:lastRenderedPageBreak/>
              <w:t>У6:</w:t>
            </w:r>
            <w:r w:rsidRPr="000E349E">
              <w:rPr>
                <w:rFonts w:eastAsia="Times New Roman"/>
                <w:sz w:val="24"/>
                <w:szCs w:val="24"/>
              </w:rPr>
              <w:t xml:space="preserve"> </w:t>
            </w:r>
            <w:r w:rsidR="009B1A56" w:rsidRPr="009B1A56">
              <w:rPr>
                <w:sz w:val="24"/>
                <w:szCs w:val="24"/>
              </w:rPr>
              <w:t>Строить графики изученных функций</w:t>
            </w:r>
          </w:p>
          <w:p w:rsid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4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843DE4" w:rsidRPr="00843DE4" w:rsidRDefault="00577F1E" w:rsidP="00577F1E">
            <w:pPr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8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0E349E" w:rsidRDefault="009B1A56" w:rsidP="00A77E69">
            <w:pPr>
              <w:rPr>
                <w:rFonts w:eastAsia="Times New Roman"/>
                <w:sz w:val="24"/>
                <w:szCs w:val="24"/>
              </w:rPr>
            </w:pPr>
            <w:r w:rsidRPr="009B1A56">
              <w:rPr>
                <w:sz w:val="24"/>
                <w:szCs w:val="24"/>
              </w:rPr>
              <w:t>С</w:t>
            </w:r>
            <w:r>
              <w:rPr>
                <w:sz w:val="24"/>
                <w:szCs w:val="24"/>
              </w:rPr>
              <w:t>троит</w:t>
            </w:r>
            <w:r w:rsidRPr="009B1A56">
              <w:rPr>
                <w:sz w:val="24"/>
                <w:szCs w:val="24"/>
              </w:rPr>
              <w:t xml:space="preserve"> графики изученных функций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C95F6D">
              <w:rPr>
                <w:rFonts w:ascii="Times New Roman" w:hAnsi="Times New Roman" w:cs="Times New Roman"/>
                <w:b/>
                <w:sz w:val="24"/>
                <w:szCs w:val="24"/>
              </w:rPr>
              <w:t>У7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9B1A56" w:rsidRPr="009B1A56">
              <w:rPr>
                <w:rFonts w:ascii="Times New Roman" w:hAnsi="Times New Roman" w:cs="Times New Roman"/>
                <w:sz w:val="24"/>
                <w:szCs w:val="24"/>
              </w:rPr>
              <w:t>Описывать по графику и в простейших случаях по формуле поведение и свойства функций, находить по графику функции наибольшие и наименьшие значения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B11E75" w:rsidRPr="008E1D05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 xml:space="preserve">Самостоятельно определять задачи профессионального и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9B1A56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9B1A56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О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писывает</w:t>
            </w:r>
            <w:r w:rsidRPr="009B1A56">
              <w:rPr>
                <w:rFonts w:ascii="Times New Roman" w:hAnsi="Times New Roman" w:cs="Times New Roman"/>
                <w:sz w:val="24"/>
                <w:szCs w:val="24"/>
              </w:rPr>
              <w:t xml:space="preserve"> по графику и в простейших случаях по формуле поведе</w:t>
            </w:r>
            <w:r w:rsidR="00735F92">
              <w:rPr>
                <w:rFonts w:ascii="Times New Roman" w:hAnsi="Times New Roman" w:cs="Times New Roman"/>
                <w:sz w:val="24"/>
                <w:szCs w:val="24"/>
              </w:rPr>
              <w:t>ние и свойства функций, находит</w:t>
            </w:r>
            <w:r w:rsidRPr="009B1A56">
              <w:rPr>
                <w:rFonts w:ascii="Times New Roman" w:hAnsi="Times New Roman" w:cs="Times New Roman"/>
                <w:sz w:val="24"/>
                <w:szCs w:val="24"/>
              </w:rPr>
              <w:t xml:space="preserve"> по графику функции наибольшие и наименьшие значения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C95F6D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У8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9B1A56" w:rsidRPr="009B1A56">
              <w:rPr>
                <w:rFonts w:ascii="Times New Roman" w:hAnsi="Times New Roman" w:cs="Times New Roman"/>
                <w:sz w:val="24"/>
                <w:szCs w:val="24"/>
              </w:rPr>
              <w:t>Решать уравнения, простейшие системы уравнений, неравенства, используя свойства функций и их графиков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B11E75" w:rsidRPr="00B11E75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9B1A56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9B1A56">
              <w:rPr>
                <w:rFonts w:ascii="Times New Roman" w:hAnsi="Times New Roman" w:cs="Times New Roman"/>
                <w:sz w:val="24"/>
                <w:szCs w:val="24"/>
              </w:rPr>
              <w:t>Р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шает</w:t>
            </w:r>
            <w:r w:rsidRPr="009B1A56">
              <w:rPr>
                <w:rFonts w:ascii="Times New Roman" w:hAnsi="Times New Roman" w:cs="Times New Roman"/>
                <w:sz w:val="24"/>
                <w:szCs w:val="24"/>
              </w:rPr>
              <w:t xml:space="preserve"> уравнения, простейшие системы уравнений, неравенства, используя свойства функций и их графиков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433D60" w:rsidRDefault="000E2DA5" w:rsidP="008E1D05">
            <w:pPr>
              <w:tabs>
                <w:tab w:val="left" w:pos="1140"/>
              </w:tabs>
              <w:rPr>
                <w:rFonts w:eastAsia="Times New Roman"/>
                <w:b/>
                <w:spacing w:val="1"/>
                <w:sz w:val="24"/>
                <w:szCs w:val="24"/>
              </w:rPr>
            </w:pPr>
            <w:r w:rsidRPr="00C95F6D">
              <w:rPr>
                <w:b/>
                <w:sz w:val="24"/>
                <w:szCs w:val="24"/>
              </w:rPr>
              <w:t>У9:</w:t>
            </w:r>
            <w:r>
              <w:rPr>
                <w:sz w:val="24"/>
                <w:szCs w:val="24"/>
              </w:rPr>
              <w:t xml:space="preserve"> </w:t>
            </w:r>
            <w:r w:rsidR="00433D60" w:rsidRPr="00433D60">
              <w:rPr>
                <w:sz w:val="24"/>
                <w:szCs w:val="24"/>
              </w:rPr>
              <w:t>Использовать приобретенные знания и умения в практической деятельности и в повседневной жизни для описания с помощью функций различных зависимостей, представления их графически, интерпретации графиков</w:t>
            </w:r>
            <w:r w:rsidR="00433D60" w:rsidRPr="008E1D05">
              <w:rPr>
                <w:rFonts w:eastAsia="Times New Roman"/>
                <w:b/>
                <w:spacing w:val="1"/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1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Понимать сущность и социальную значимость своей будущей профессии, проявлять к ней устойчивый интерес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2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 xml:space="preserve">Организовывать собственную деятельность, определять методы решения профессиональных задач, оценивать их эффективность и качество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3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 xml:space="preserve">Оценивать риски и принимать решения в нестандартных ситуациях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4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существлять поиск, анализ и оценку информации, необходимой для поста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lastRenderedPageBreak/>
              <w:t>новки и решения профессиональных задач, профессионального и личностного развития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5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Использовать информационно-коммуникационные технологии для совершенствования профессиональной деятельности</w:t>
            </w:r>
            <w:r w:rsidRPr="009B1A56">
              <w:rPr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6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Работать в коллективе и команде, взаимодействовать с руководством, колле</w:t>
            </w:r>
            <w:r>
              <w:rPr>
                <w:sz w:val="24"/>
                <w:szCs w:val="24"/>
              </w:rPr>
              <w:t>гами и соци</w:t>
            </w:r>
            <w:r w:rsidRPr="00735F92">
              <w:rPr>
                <w:sz w:val="24"/>
                <w:szCs w:val="24"/>
              </w:rPr>
              <w:t>альными партнерами</w:t>
            </w:r>
            <w:r w:rsidRPr="009B1A56">
              <w:rPr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7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Ставить цели, мотивировать деятельность воспитанников, организовывать и контролировать их работу с принятием на себя ответственности за качество образовательного процесса</w:t>
            </w:r>
          </w:p>
          <w:p w:rsidR="00790602" w:rsidRDefault="00790602" w:rsidP="00790602">
            <w:pPr>
              <w:rPr>
                <w:rFonts w:eastAsia="Times New Roman"/>
                <w:b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8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  <w:r>
              <w:rPr>
                <w:rFonts w:eastAsia="Times New Roman"/>
                <w:b/>
                <w:spacing w:val="1"/>
                <w:sz w:val="24"/>
                <w:szCs w:val="24"/>
              </w:rPr>
              <w:t xml:space="preserve"> </w:t>
            </w:r>
          </w:p>
          <w:p w:rsidR="00B11E75" w:rsidRPr="00790602" w:rsidRDefault="00790602" w:rsidP="00790602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790602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9:</w:t>
            </w:r>
            <w:r w:rsidRPr="00790602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790602">
              <w:rPr>
                <w:rFonts w:ascii="Times New Roman" w:hAnsi="Times New Roman" w:cs="Times New Roman"/>
                <w:sz w:val="24"/>
                <w:szCs w:val="24"/>
              </w:rPr>
              <w:t>Осуществлять профессиональную деятельность в условиях обновления ее целей, содержания, смены технологий</w:t>
            </w:r>
          </w:p>
        </w:tc>
        <w:tc>
          <w:tcPr>
            <w:tcW w:w="3295" w:type="dxa"/>
          </w:tcPr>
          <w:p w:rsidR="000E2DA5" w:rsidRPr="002569F0" w:rsidRDefault="00433D60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433D6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пользует</w:t>
            </w:r>
            <w:r w:rsidRPr="00433D60">
              <w:rPr>
                <w:rFonts w:ascii="Times New Roman" w:hAnsi="Times New Roman" w:cs="Times New Roman"/>
                <w:sz w:val="24"/>
                <w:szCs w:val="24"/>
              </w:rPr>
              <w:t xml:space="preserve"> приобретенные знания и умения в практической деятельности и в повседневной жизни для описания с помощью функций различных зависимостей, представления их графически, интерпретации графиков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C95F6D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У10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433D60" w:rsidRPr="00433D60">
              <w:rPr>
                <w:rFonts w:ascii="Times New Roman" w:hAnsi="Times New Roman" w:cs="Times New Roman"/>
                <w:sz w:val="24"/>
                <w:szCs w:val="24"/>
              </w:rPr>
              <w:t>Решать рациональные, показательные и логарифмические уравнения и неравенства, простейшие иррациональные и тригонометрические уравнения, их системы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B11E7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 xml:space="preserve">Самостоятельно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0E2DA5" w:rsidP="00433D60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Решает</w:t>
            </w:r>
            <w:r w:rsidRPr="002569F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433D60" w:rsidRPr="00433D60">
              <w:rPr>
                <w:rFonts w:ascii="Times New Roman" w:hAnsi="Times New Roman" w:cs="Times New Roman"/>
                <w:sz w:val="24"/>
                <w:szCs w:val="24"/>
              </w:rPr>
              <w:t>рациональные, показательные и логарифмические уравнения и неравенства, простейшие иррациональные и тригонометрические уравнения, их системы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C95F6D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У11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433D60" w:rsidRPr="00433D60">
              <w:rPr>
                <w:rFonts w:ascii="Times New Roman" w:hAnsi="Times New Roman" w:cs="Times New Roman"/>
                <w:sz w:val="24"/>
                <w:szCs w:val="24"/>
              </w:rPr>
              <w:t>Составлять уравнения и неравенства по условию задачи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843DE4" w:rsidRPr="009A2A2E" w:rsidRDefault="00577F1E" w:rsidP="00577F1E">
            <w:pPr>
              <w:rPr>
                <w:rFonts w:eastAsia="Times New Roman"/>
                <w:b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433D60" w:rsidP="00433D60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433D60">
              <w:rPr>
                <w:rFonts w:ascii="Times New Roman" w:hAnsi="Times New Roman" w:cs="Times New Roman"/>
                <w:sz w:val="24"/>
                <w:szCs w:val="24"/>
              </w:rPr>
              <w:t>С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ставляет</w:t>
            </w:r>
            <w:r w:rsidRPr="00433D60">
              <w:rPr>
                <w:rFonts w:ascii="Times New Roman" w:hAnsi="Times New Roman" w:cs="Times New Roman"/>
                <w:sz w:val="24"/>
                <w:szCs w:val="24"/>
              </w:rPr>
              <w:t xml:space="preserve"> уравнения и неравенства по условию задачи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C95F6D">
              <w:rPr>
                <w:rFonts w:ascii="Times New Roman" w:hAnsi="Times New Roman" w:cs="Times New Roman"/>
                <w:b/>
                <w:sz w:val="24"/>
                <w:szCs w:val="24"/>
              </w:rPr>
              <w:t>У12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433D60" w:rsidRPr="00433D60">
              <w:rPr>
                <w:rFonts w:ascii="Times New Roman" w:hAnsi="Times New Roman" w:cs="Times New Roman"/>
                <w:sz w:val="24"/>
                <w:szCs w:val="24"/>
              </w:rPr>
              <w:t>Использовать для приближенного решения уравнений и неравенств графический метод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B11E7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433D60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433D60">
              <w:rPr>
                <w:rFonts w:ascii="Times New Roman" w:hAnsi="Times New Roman" w:cs="Times New Roman"/>
                <w:sz w:val="24"/>
                <w:szCs w:val="24"/>
              </w:rPr>
              <w:t>Использовать для приближенного решения уравнений и неравенств графический метод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433D60" w:rsidRDefault="000E2DA5" w:rsidP="008E1D05">
            <w:pPr>
              <w:tabs>
                <w:tab w:val="left" w:pos="1140"/>
              </w:tabs>
              <w:rPr>
                <w:rFonts w:eastAsia="Times New Roman"/>
                <w:b/>
                <w:spacing w:val="1"/>
                <w:sz w:val="24"/>
                <w:szCs w:val="24"/>
              </w:rPr>
            </w:pPr>
            <w:r w:rsidRPr="00C95F6D">
              <w:rPr>
                <w:b/>
                <w:sz w:val="24"/>
                <w:szCs w:val="24"/>
              </w:rPr>
              <w:t>У13:</w:t>
            </w:r>
            <w:r>
              <w:rPr>
                <w:sz w:val="24"/>
                <w:szCs w:val="24"/>
              </w:rPr>
              <w:t xml:space="preserve"> </w:t>
            </w:r>
            <w:r w:rsidR="00433D60" w:rsidRPr="00433D60">
              <w:rPr>
                <w:sz w:val="24"/>
                <w:szCs w:val="24"/>
              </w:rPr>
              <w:t>Изображать на координатной плоскости множества решений простейших уравнений и их систем</w:t>
            </w:r>
            <w:r w:rsidR="00433D60" w:rsidRPr="008E1D05">
              <w:rPr>
                <w:rFonts w:eastAsia="Times New Roman"/>
                <w:b/>
                <w:spacing w:val="1"/>
                <w:sz w:val="24"/>
                <w:szCs w:val="24"/>
              </w:rPr>
              <w:t xml:space="preserve"> 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lastRenderedPageBreak/>
              <w:t>новки и решения профессиональных задач, профессионального и личностного развития</w:t>
            </w:r>
          </w:p>
          <w:p w:rsidR="00B11E7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433D60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433D6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ображает</w:t>
            </w:r>
            <w:r w:rsidRPr="00433D60">
              <w:rPr>
                <w:rFonts w:ascii="Times New Roman" w:hAnsi="Times New Roman" w:cs="Times New Roman"/>
                <w:sz w:val="24"/>
                <w:szCs w:val="24"/>
              </w:rPr>
              <w:t xml:space="preserve"> на координатной плоскости множества решений простейших уравнений и их систем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C95F6D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У14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433D60" w:rsidRPr="00433D60">
              <w:rPr>
                <w:rFonts w:ascii="Times New Roman" w:hAnsi="Times New Roman" w:cs="Times New Roman"/>
                <w:sz w:val="24"/>
                <w:szCs w:val="24"/>
              </w:rPr>
              <w:t>Использовать приобретенные знания и умения в практической деятельности и в повседневной жизни для построения и исследования простейших математических моделей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1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Понимать сущность и социальную значимость своей будущей профессии, проявлять к ней устойчивый интерес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2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 xml:space="preserve">Организовывать собственную деятельность, определять методы решения профессиональных задач, оценивать их эффективность и качество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3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 xml:space="preserve">Оценивать риски и принимать решения в нестандартных ситуациях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4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5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Использовать информационно-коммуникационные технологии для совершенствования профессиональной деятельности</w:t>
            </w:r>
            <w:r w:rsidRPr="009B1A56">
              <w:rPr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6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Работать в коллективе и команде, взаимодействовать с руководством, колле</w:t>
            </w:r>
            <w:r>
              <w:rPr>
                <w:sz w:val="24"/>
                <w:szCs w:val="24"/>
              </w:rPr>
              <w:lastRenderedPageBreak/>
              <w:t>гами и соци</w:t>
            </w:r>
            <w:r w:rsidRPr="00735F92">
              <w:rPr>
                <w:sz w:val="24"/>
                <w:szCs w:val="24"/>
              </w:rPr>
              <w:t>альными партнерами</w:t>
            </w:r>
            <w:r w:rsidRPr="009B1A56">
              <w:rPr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7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Ставить цели, мотивировать деятельность воспитанников, организовывать и контролировать их работу с принятием на себя ответственности за качество образовательного процесса</w:t>
            </w:r>
          </w:p>
          <w:p w:rsidR="00790602" w:rsidRDefault="00790602" w:rsidP="00790602">
            <w:pPr>
              <w:rPr>
                <w:rFonts w:eastAsia="Times New Roman"/>
                <w:b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8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  <w:r>
              <w:rPr>
                <w:rFonts w:eastAsia="Times New Roman"/>
                <w:b/>
                <w:spacing w:val="1"/>
                <w:sz w:val="24"/>
                <w:szCs w:val="24"/>
              </w:rPr>
              <w:t xml:space="preserve"> </w:t>
            </w:r>
          </w:p>
          <w:p w:rsidR="00B11E75" w:rsidRPr="002569F0" w:rsidRDefault="00790602" w:rsidP="00790602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790602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9:</w:t>
            </w:r>
            <w:r w:rsidRPr="00790602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790602">
              <w:rPr>
                <w:rFonts w:ascii="Times New Roman" w:hAnsi="Times New Roman" w:cs="Times New Roman"/>
                <w:sz w:val="24"/>
                <w:szCs w:val="24"/>
              </w:rPr>
              <w:t>Осуществлять профессиональную деятельность в условиях обновления ее целей, содержания, смены технологий</w:t>
            </w:r>
          </w:p>
        </w:tc>
        <w:tc>
          <w:tcPr>
            <w:tcW w:w="3295" w:type="dxa"/>
          </w:tcPr>
          <w:p w:rsidR="000E2DA5" w:rsidRPr="002569F0" w:rsidRDefault="00433D60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433D6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пользует</w:t>
            </w:r>
            <w:r w:rsidRPr="00433D60">
              <w:rPr>
                <w:rFonts w:ascii="Times New Roman" w:hAnsi="Times New Roman" w:cs="Times New Roman"/>
                <w:sz w:val="24"/>
                <w:szCs w:val="24"/>
              </w:rPr>
              <w:t xml:space="preserve"> приобретенные знания и умения в практической деятельности и в повседневной жизни для построения и исследования простейших математических моделей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C95F6D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У15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433D60" w:rsidRPr="00433D60">
              <w:rPr>
                <w:rFonts w:ascii="Times New Roman" w:hAnsi="Times New Roman" w:cs="Times New Roman"/>
                <w:sz w:val="24"/>
                <w:szCs w:val="24"/>
              </w:rPr>
              <w:t>Решать простейшие комбинаторные задачи методом перебора, а также с использованием известных формул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B11E7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433D60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433D60">
              <w:rPr>
                <w:rFonts w:ascii="Times New Roman" w:hAnsi="Times New Roman" w:cs="Times New Roman"/>
                <w:sz w:val="24"/>
                <w:szCs w:val="24"/>
              </w:rPr>
              <w:t>Р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шает</w:t>
            </w:r>
            <w:r w:rsidRPr="00433D60">
              <w:rPr>
                <w:rFonts w:ascii="Times New Roman" w:hAnsi="Times New Roman" w:cs="Times New Roman"/>
                <w:sz w:val="24"/>
                <w:szCs w:val="24"/>
              </w:rPr>
              <w:t xml:space="preserve"> простейшие комбинаторные задачи методом перебора, а также с использованием известных формул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C95F6D">
              <w:rPr>
                <w:rFonts w:ascii="Times New Roman" w:hAnsi="Times New Roman" w:cs="Times New Roman"/>
                <w:b/>
                <w:sz w:val="24"/>
                <w:szCs w:val="24"/>
              </w:rPr>
              <w:t>У16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Вычислять в простейших случаях вероятности событий на основе подсчета числа исходов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lastRenderedPageBreak/>
              <w:t>новки и решения профессиональных задач, профессионального и личностного развития</w:t>
            </w:r>
          </w:p>
          <w:p w:rsidR="00B11E7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577F1E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Вычисляет</w:t>
            </w:r>
            <w:r w:rsidRPr="00871BD6">
              <w:rPr>
                <w:rFonts w:ascii="Times New Roman" w:hAnsi="Times New Roman" w:cs="Times New Roman"/>
                <w:sz w:val="24"/>
                <w:szCs w:val="24"/>
              </w:rPr>
              <w:t xml:space="preserve"> в простейших случаях вероятности событий на основе подсчета числа исходов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C95F6D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У17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Использовать приобретенные знания и умения в практической деятельности и в повседневной жизни для анализа реальных числовых данных, представленных в виде диаграмм, графиков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1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Понимать сущность и социальную значимость своей будущей профессии, проявлять к ней устойчивый интерес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2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 xml:space="preserve">Организовывать собственную деятельность, определять методы решения профессиональных задач, оценивать их эффективность и качество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3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 xml:space="preserve">Оценивать риски и принимать решения в нестандартных ситуациях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4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5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Использовать информационно-коммуникационные технологии для совершенствования профессиональной деятельности</w:t>
            </w:r>
            <w:r w:rsidRPr="009B1A56">
              <w:rPr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6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Работать в коллективе и команде, взаимодействовать с руководством, колле</w:t>
            </w:r>
            <w:r>
              <w:rPr>
                <w:sz w:val="24"/>
                <w:szCs w:val="24"/>
              </w:rPr>
              <w:lastRenderedPageBreak/>
              <w:t>гами и соци</w:t>
            </w:r>
            <w:r w:rsidRPr="00735F92">
              <w:rPr>
                <w:sz w:val="24"/>
                <w:szCs w:val="24"/>
              </w:rPr>
              <w:t>альными партнерами</w:t>
            </w:r>
            <w:r w:rsidRPr="009B1A56">
              <w:rPr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7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Ставить цели, мотивировать деятельность воспитанников, организовывать и контролировать их работу с принятием на себя ответственности за качество образовательного процесса</w:t>
            </w:r>
          </w:p>
          <w:p w:rsidR="00790602" w:rsidRDefault="00790602" w:rsidP="00790602">
            <w:pPr>
              <w:rPr>
                <w:rFonts w:eastAsia="Times New Roman"/>
                <w:b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8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  <w:r>
              <w:rPr>
                <w:rFonts w:eastAsia="Times New Roman"/>
                <w:b/>
                <w:spacing w:val="1"/>
                <w:sz w:val="24"/>
                <w:szCs w:val="24"/>
              </w:rPr>
              <w:t xml:space="preserve"> </w:t>
            </w:r>
          </w:p>
          <w:p w:rsidR="00B11E75" w:rsidRPr="002569F0" w:rsidRDefault="00790602" w:rsidP="00790602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790602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9:</w:t>
            </w:r>
            <w:r w:rsidRPr="00790602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790602">
              <w:rPr>
                <w:rFonts w:ascii="Times New Roman" w:hAnsi="Times New Roman" w:cs="Times New Roman"/>
                <w:sz w:val="24"/>
                <w:szCs w:val="24"/>
              </w:rPr>
              <w:t>Осуществлять профессиональную деятельность в условиях обновления ее целей, содержания, смены технологий</w:t>
            </w:r>
          </w:p>
        </w:tc>
        <w:tc>
          <w:tcPr>
            <w:tcW w:w="3295" w:type="dxa"/>
          </w:tcPr>
          <w:p w:rsidR="000E2DA5" w:rsidRPr="002569F0" w:rsidRDefault="00577F1E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Использует</w:t>
            </w:r>
            <w:r w:rsidRPr="00871BD6">
              <w:rPr>
                <w:rFonts w:ascii="Times New Roman" w:hAnsi="Times New Roman" w:cs="Times New Roman"/>
                <w:sz w:val="24"/>
                <w:szCs w:val="24"/>
              </w:rPr>
              <w:t xml:space="preserve"> приобретенные знания и умения в практической деятельности и в повседневной жизни для анализа реальных числовых данных, представленных в виде диаграмм, графиков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871BD6" w:rsidRDefault="000E2DA5" w:rsidP="009A2A2E">
            <w:pPr>
              <w:rPr>
                <w:rFonts w:eastAsia="Times New Roman"/>
                <w:b/>
                <w:spacing w:val="1"/>
                <w:sz w:val="24"/>
                <w:szCs w:val="24"/>
              </w:rPr>
            </w:pPr>
            <w:r w:rsidRPr="00C95F6D">
              <w:rPr>
                <w:b/>
                <w:sz w:val="24"/>
                <w:szCs w:val="24"/>
              </w:rPr>
              <w:lastRenderedPageBreak/>
              <w:t>У18:</w:t>
            </w:r>
            <w:r>
              <w:rPr>
                <w:sz w:val="24"/>
                <w:szCs w:val="24"/>
              </w:rPr>
              <w:t xml:space="preserve"> </w:t>
            </w:r>
            <w:r w:rsidR="00871BD6" w:rsidRPr="00871BD6">
              <w:rPr>
                <w:sz w:val="24"/>
                <w:szCs w:val="24"/>
              </w:rPr>
              <w:t>Вычислять производные и первообразные элементарных функций, используя справочные материалы</w:t>
            </w:r>
            <w:r w:rsidR="00871BD6" w:rsidRPr="000E2DA5">
              <w:rPr>
                <w:rFonts w:eastAsia="Times New Roman"/>
                <w:b/>
                <w:spacing w:val="1"/>
                <w:sz w:val="24"/>
                <w:szCs w:val="24"/>
              </w:rPr>
              <w:t xml:space="preserve"> 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843DE4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577F1E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числяет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 xml:space="preserve"> производные и первообразные элемен-тарных функций, используя справочные материалы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871BD6" w:rsidRDefault="000E2DA5" w:rsidP="008E1D05">
            <w:pPr>
              <w:tabs>
                <w:tab w:val="left" w:pos="1140"/>
              </w:tabs>
            </w:pPr>
            <w:r w:rsidRPr="00C95F6D">
              <w:rPr>
                <w:b/>
                <w:sz w:val="24"/>
                <w:szCs w:val="24"/>
              </w:rPr>
              <w:t>У19:</w:t>
            </w:r>
            <w:r>
              <w:rPr>
                <w:sz w:val="24"/>
                <w:szCs w:val="24"/>
              </w:rPr>
              <w:t xml:space="preserve"> </w:t>
            </w:r>
            <w:r w:rsidR="00871BD6" w:rsidRPr="00871BD6">
              <w:rPr>
                <w:sz w:val="24"/>
                <w:szCs w:val="24"/>
              </w:rPr>
              <w:t xml:space="preserve">Исследовать в простейших случаях функции на монотонность, находить наибольшие и наименьшие значения функций, строить графики многочленов и простейших рациональных функций с использованием аппарата математического </w:t>
            </w:r>
            <w:r w:rsidR="00871BD6" w:rsidRPr="00871BD6">
              <w:rPr>
                <w:sz w:val="24"/>
                <w:szCs w:val="24"/>
              </w:rPr>
              <w:lastRenderedPageBreak/>
              <w:t>анализа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B11E7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577F1E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Исследует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 xml:space="preserve"> в простейших случаях функции на мо-нотонность, находить наи-большие и наиме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ьшие зна-чения функций, строит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 xml:space="preserve"> гра-фики многочленов и про-стейших рациональных функций с использованием аппарата математического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анализа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lastRenderedPageBreak/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871BD6" w:rsidRDefault="000E2DA5" w:rsidP="008E1D05">
            <w:pPr>
              <w:tabs>
                <w:tab w:val="left" w:pos="1140"/>
              </w:tabs>
              <w:rPr>
                <w:rFonts w:eastAsia="Times New Roman"/>
                <w:b/>
                <w:spacing w:val="1"/>
                <w:sz w:val="24"/>
                <w:szCs w:val="24"/>
              </w:rPr>
            </w:pPr>
            <w:r w:rsidRPr="00C95F6D">
              <w:rPr>
                <w:b/>
                <w:sz w:val="24"/>
                <w:szCs w:val="24"/>
              </w:rPr>
              <w:lastRenderedPageBreak/>
              <w:t>У20:</w:t>
            </w:r>
            <w:r>
              <w:rPr>
                <w:sz w:val="24"/>
                <w:szCs w:val="24"/>
              </w:rPr>
              <w:t xml:space="preserve"> </w:t>
            </w:r>
            <w:r w:rsidR="00871BD6" w:rsidRPr="00871BD6">
              <w:rPr>
                <w:sz w:val="24"/>
                <w:szCs w:val="24"/>
              </w:rPr>
              <w:t>Вычислять в простейших случаях площади с использованием первообразной</w:t>
            </w:r>
            <w:r w:rsidR="00871BD6" w:rsidRPr="008E1D05">
              <w:rPr>
                <w:rFonts w:eastAsia="Times New Roman"/>
                <w:b/>
                <w:spacing w:val="1"/>
                <w:sz w:val="24"/>
                <w:szCs w:val="24"/>
              </w:rPr>
              <w:t xml:space="preserve"> 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B11E7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0E2DA5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</w:t>
            </w:r>
            <w:r w:rsidRPr="002569F0">
              <w:rPr>
                <w:rFonts w:ascii="Times New Roman" w:hAnsi="Times New Roman" w:cs="Times New Roman"/>
                <w:sz w:val="24"/>
                <w:szCs w:val="24"/>
              </w:rPr>
              <w:t>ычисл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т</w:t>
            </w:r>
            <w:r w:rsidRPr="002569F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77F1E" w:rsidRPr="00577F1E">
              <w:rPr>
                <w:rFonts w:ascii="Times New Roman" w:hAnsi="Times New Roman" w:cs="Times New Roman"/>
                <w:sz w:val="24"/>
                <w:szCs w:val="24"/>
              </w:rPr>
              <w:t>в простейших случаях площади с использованием первообразной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07791C">
              <w:rPr>
                <w:rFonts w:ascii="Times New Roman" w:hAnsi="Times New Roman" w:cs="Times New Roman"/>
                <w:b/>
                <w:sz w:val="24"/>
                <w:szCs w:val="24"/>
              </w:rPr>
              <w:t>У21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Использовать приобретенные знания и умения в практической деятельности и в повседневной жизни для решения прикладных задач, в том числе социально-экономических и физических, на наибольшие и наименьшие значения, на нахождение скорости и ускорения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1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Понимать сущность и социальную значимость своей будущей профессии, проявлять к ней устойчивый ин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lastRenderedPageBreak/>
              <w:t>терес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2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 xml:space="preserve">Организовывать собственную деятельность, определять методы решения профессиональных задач, оценивать их эффективность и качество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3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 xml:space="preserve">Оценивать риски и принимать решения в нестандартных ситуациях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4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5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Использовать информационно-коммуникационные технологии для совершенствования профессиональной деятельности</w:t>
            </w:r>
            <w:r w:rsidRPr="009B1A56">
              <w:rPr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6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Работать в коллективе и команде, взаимодействовать с руководством, колле</w:t>
            </w:r>
            <w:r>
              <w:rPr>
                <w:sz w:val="24"/>
                <w:szCs w:val="24"/>
              </w:rPr>
              <w:t>гами и соци</w:t>
            </w:r>
            <w:r w:rsidRPr="00735F92">
              <w:rPr>
                <w:sz w:val="24"/>
                <w:szCs w:val="24"/>
              </w:rPr>
              <w:t>альными партнерами</w:t>
            </w:r>
            <w:r w:rsidRPr="009B1A56">
              <w:rPr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7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Ставить цели, мотивировать деятельность воспитанников, организовывать и контролировать их работу с принятием на себя ответственности за качество образовательного процесса</w:t>
            </w:r>
          </w:p>
          <w:p w:rsidR="00790602" w:rsidRDefault="00790602" w:rsidP="00790602">
            <w:pPr>
              <w:rPr>
                <w:rFonts w:eastAsia="Times New Roman"/>
                <w:b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8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  <w:r>
              <w:rPr>
                <w:rFonts w:eastAsia="Times New Roman"/>
                <w:b/>
                <w:spacing w:val="1"/>
                <w:sz w:val="24"/>
                <w:szCs w:val="24"/>
              </w:rPr>
              <w:t xml:space="preserve"> </w:t>
            </w:r>
          </w:p>
          <w:p w:rsidR="00843DE4" w:rsidRDefault="00790602" w:rsidP="00790602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790602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9:</w:t>
            </w:r>
            <w:r w:rsidRPr="00790602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790602">
              <w:rPr>
                <w:rFonts w:ascii="Times New Roman" w:hAnsi="Times New Roman" w:cs="Times New Roman"/>
                <w:sz w:val="24"/>
                <w:szCs w:val="24"/>
              </w:rPr>
              <w:t>Осуществлять профессиональную деятельность в условиях обновления ее целей, содержания, смены технологий</w:t>
            </w:r>
          </w:p>
          <w:p w:rsidR="00790602" w:rsidRDefault="00790602" w:rsidP="00790602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790602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 xml:space="preserve">ОК </w:t>
            </w: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10</w:t>
            </w:r>
            <w:r w:rsidRPr="00790602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:</w:t>
            </w:r>
            <w:r w:rsidRPr="00790602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790602">
              <w:rPr>
                <w:rFonts w:ascii="Times New Roman" w:hAnsi="Times New Roman" w:cs="Times New Roman"/>
                <w:sz w:val="24"/>
                <w:szCs w:val="24"/>
              </w:rPr>
              <w:t xml:space="preserve">Осуществлять профилактику травматизма, </w:t>
            </w:r>
            <w:r w:rsidRPr="00790602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обеспечивать охрану жизни и здоровья детей</w:t>
            </w:r>
          </w:p>
          <w:p w:rsidR="00790602" w:rsidRPr="002569F0" w:rsidRDefault="00790602" w:rsidP="00790602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790602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 xml:space="preserve">ОК </w:t>
            </w: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11</w:t>
            </w:r>
            <w:r w:rsidRPr="00790602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:</w:t>
            </w:r>
            <w:r w:rsidRPr="00790602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790602">
              <w:rPr>
                <w:rFonts w:ascii="Times New Roman" w:hAnsi="Times New Roman" w:cs="Times New Roman"/>
                <w:sz w:val="24"/>
                <w:szCs w:val="24"/>
              </w:rPr>
              <w:t>Строить профессиональную деятельность с соблюдением регулирующих ее правовых норм</w:t>
            </w:r>
          </w:p>
        </w:tc>
        <w:tc>
          <w:tcPr>
            <w:tcW w:w="3295" w:type="dxa"/>
          </w:tcPr>
          <w:p w:rsidR="000E2DA5" w:rsidRPr="002569F0" w:rsidRDefault="000E2DA5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И</w:t>
            </w:r>
            <w:r w:rsidRPr="002569F0">
              <w:rPr>
                <w:rFonts w:ascii="Times New Roman" w:hAnsi="Times New Roman" w:cs="Times New Roman"/>
                <w:sz w:val="24"/>
                <w:szCs w:val="24"/>
              </w:rPr>
              <w:t>спольз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ет</w:t>
            </w:r>
            <w:r w:rsidRPr="002569F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77F1E" w:rsidRPr="00871BD6">
              <w:rPr>
                <w:rFonts w:ascii="Times New Roman" w:hAnsi="Times New Roman" w:cs="Times New Roman"/>
                <w:sz w:val="24"/>
                <w:szCs w:val="24"/>
              </w:rPr>
              <w:t>приобретенные знания и умения в практической деятельности и в повседневной жизни для решения прикладных задач, в том числе социально-экономических и физических, на наибольшие и наименьшие значения, на нахождение скорости и ускорения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2569F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 </w:t>
            </w:r>
            <w:r w:rsidRPr="0007791C">
              <w:rPr>
                <w:rFonts w:ascii="Times New Roman" w:hAnsi="Times New Roman" w:cs="Times New Roman"/>
                <w:b/>
                <w:sz w:val="24"/>
                <w:szCs w:val="24"/>
              </w:rPr>
              <w:t>У22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Распознавать на чертежах и моделях пространственные формы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B11E7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577F1E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спознает</w:t>
            </w:r>
            <w:r w:rsidRPr="00871BD6">
              <w:rPr>
                <w:rFonts w:ascii="Times New Roman" w:hAnsi="Times New Roman" w:cs="Times New Roman"/>
                <w:sz w:val="24"/>
                <w:szCs w:val="24"/>
              </w:rPr>
              <w:t xml:space="preserve"> на чертежах и моделях пространственные формы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07791C">
              <w:rPr>
                <w:rFonts w:ascii="Times New Roman" w:hAnsi="Times New Roman" w:cs="Times New Roman"/>
                <w:b/>
                <w:sz w:val="24"/>
                <w:szCs w:val="24"/>
              </w:rPr>
              <w:t>У23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Описывать взаимное расположение прямых и плоскостей в пространстве, аргументировать свои суждения об этом расположении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B11E7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писывает</w:t>
            </w:r>
            <w:r w:rsidRPr="00871BD6">
              <w:rPr>
                <w:rFonts w:ascii="Times New Roman" w:hAnsi="Times New Roman" w:cs="Times New Roman"/>
                <w:sz w:val="24"/>
                <w:szCs w:val="24"/>
              </w:rPr>
              <w:t xml:space="preserve"> взаимное расположение прямых и плоскосте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й в пространстве, аргументирует</w:t>
            </w:r>
            <w:r w:rsidRPr="00871BD6">
              <w:rPr>
                <w:rFonts w:ascii="Times New Roman" w:hAnsi="Times New Roman" w:cs="Times New Roman"/>
                <w:sz w:val="24"/>
                <w:szCs w:val="24"/>
              </w:rPr>
              <w:t xml:space="preserve"> свои суждения об этом расположении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871BD6" w:rsidRDefault="000E2DA5" w:rsidP="009A2A2E">
            <w:pPr>
              <w:rPr>
                <w:rFonts w:eastAsia="Times New Roman"/>
                <w:b/>
                <w:spacing w:val="1"/>
                <w:sz w:val="24"/>
                <w:szCs w:val="24"/>
              </w:rPr>
            </w:pPr>
            <w:r w:rsidRPr="0007791C">
              <w:rPr>
                <w:b/>
                <w:sz w:val="24"/>
                <w:szCs w:val="24"/>
              </w:rPr>
              <w:t>У24:</w:t>
            </w:r>
            <w:r>
              <w:rPr>
                <w:sz w:val="24"/>
                <w:szCs w:val="24"/>
              </w:rPr>
              <w:t xml:space="preserve"> </w:t>
            </w:r>
            <w:r w:rsidR="00871BD6" w:rsidRPr="00871BD6">
              <w:rPr>
                <w:sz w:val="24"/>
                <w:szCs w:val="24"/>
              </w:rPr>
              <w:t>Анализировать в простейших случаях взаимное расположение объектов в пространстве</w:t>
            </w:r>
            <w:r w:rsidR="00871BD6" w:rsidRPr="00C264B9">
              <w:rPr>
                <w:rFonts w:eastAsia="Times New Roman"/>
                <w:b/>
                <w:spacing w:val="1"/>
                <w:sz w:val="24"/>
                <w:szCs w:val="24"/>
              </w:rPr>
              <w:t xml:space="preserve"> 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lastRenderedPageBreak/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B11E75" w:rsidRPr="009A2A2E" w:rsidRDefault="00577F1E" w:rsidP="00577F1E">
            <w:pPr>
              <w:rPr>
                <w:rFonts w:eastAsia="Times New Roman"/>
                <w:b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577F1E" w:rsidRDefault="00577F1E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Анализирует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 xml:space="preserve"> в простейших случаях взаимное расположение объектов в пространстве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871BD6" w:rsidRDefault="000E2DA5" w:rsidP="008E1D05">
            <w:pPr>
              <w:tabs>
                <w:tab w:val="left" w:pos="1140"/>
              </w:tabs>
              <w:rPr>
                <w:rFonts w:eastAsia="Times New Roman"/>
                <w:b/>
                <w:spacing w:val="1"/>
                <w:sz w:val="24"/>
                <w:szCs w:val="24"/>
              </w:rPr>
            </w:pPr>
            <w:r w:rsidRPr="0007791C">
              <w:rPr>
                <w:b/>
                <w:sz w:val="24"/>
                <w:szCs w:val="24"/>
              </w:rPr>
              <w:lastRenderedPageBreak/>
              <w:t>У25:</w:t>
            </w:r>
            <w:r>
              <w:rPr>
                <w:sz w:val="24"/>
                <w:szCs w:val="24"/>
              </w:rPr>
              <w:t xml:space="preserve"> </w:t>
            </w:r>
            <w:r w:rsidR="00871BD6" w:rsidRPr="00871BD6">
              <w:rPr>
                <w:sz w:val="24"/>
                <w:szCs w:val="24"/>
              </w:rPr>
              <w:t>Изображать основные многогранники и круглые тела, выполнять чертежи по условиям задач</w:t>
            </w:r>
            <w:r w:rsidR="00871BD6" w:rsidRPr="008E1D05">
              <w:rPr>
                <w:rFonts w:eastAsia="Times New Roman"/>
                <w:b/>
                <w:spacing w:val="1"/>
                <w:sz w:val="24"/>
                <w:szCs w:val="24"/>
              </w:rPr>
              <w:t xml:space="preserve"> 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B11E7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577F1E" w:rsidRDefault="00577F1E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зображает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 xml:space="preserve"> основные многогр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анники и круглые тела, выполняет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 xml:space="preserve"> чертежи по условиям задач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07791C">
              <w:rPr>
                <w:rFonts w:ascii="Times New Roman" w:hAnsi="Times New Roman" w:cs="Times New Roman"/>
                <w:b/>
                <w:sz w:val="24"/>
                <w:szCs w:val="24"/>
              </w:rPr>
              <w:t>У26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Строить простейшие сечения куба, призмы, пирамиды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B11E7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 xml:space="preserve">Самостоятельно определять задачи профессионального и личностного развития, заниматься самообразованием, осознанно планировать повышение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квалификации</w:t>
            </w:r>
          </w:p>
        </w:tc>
        <w:tc>
          <w:tcPr>
            <w:tcW w:w="3295" w:type="dxa"/>
          </w:tcPr>
          <w:p w:rsidR="000E2DA5" w:rsidRPr="002569F0" w:rsidRDefault="00577F1E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Строит</w:t>
            </w:r>
            <w:r w:rsidRPr="00871BD6">
              <w:rPr>
                <w:rFonts w:ascii="Times New Roman" w:hAnsi="Times New Roman" w:cs="Times New Roman"/>
                <w:sz w:val="24"/>
                <w:szCs w:val="24"/>
              </w:rPr>
              <w:t xml:space="preserve"> простейшие сечения куба, призмы, пирамиды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07791C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У27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Решать планиметрические и простейшие стереометрические задачи на нахождение геометрических величин (длин, углов, площадей, объемов)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B11E7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577F1E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ешает</w:t>
            </w:r>
            <w:r w:rsidRPr="00871BD6">
              <w:rPr>
                <w:rFonts w:ascii="Times New Roman" w:hAnsi="Times New Roman" w:cs="Times New Roman"/>
                <w:sz w:val="24"/>
                <w:szCs w:val="24"/>
              </w:rPr>
              <w:t xml:space="preserve"> планиметрические и простейшие стереометрические задачи на нахождение геометрических величин (длин, углов, площадей, объемов)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07791C">
              <w:rPr>
                <w:rFonts w:ascii="Times New Roman" w:hAnsi="Times New Roman" w:cs="Times New Roman"/>
                <w:b/>
                <w:sz w:val="24"/>
                <w:szCs w:val="24"/>
              </w:rPr>
              <w:t>У28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Использовать при решении стереометрических задач планиметрические факты и методы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843DE4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0E2DA5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спользует</w:t>
            </w:r>
            <w:r w:rsidRPr="002569F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77F1E" w:rsidRPr="00871BD6">
              <w:rPr>
                <w:rFonts w:ascii="Times New Roman" w:hAnsi="Times New Roman" w:cs="Times New Roman"/>
                <w:sz w:val="24"/>
                <w:szCs w:val="24"/>
              </w:rPr>
              <w:t>при решении стереометрических задач планиметрические факты и методы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07791C">
              <w:rPr>
                <w:rFonts w:ascii="Times New Roman" w:hAnsi="Times New Roman" w:cs="Times New Roman"/>
                <w:b/>
                <w:sz w:val="24"/>
                <w:szCs w:val="24"/>
              </w:rPr>
              <w:t>У29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Проводить доказательные рассуждения в ходе решения задач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новки и решения профессиональных задач, профессио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lastRenderedPageBreak/>
              <w:t>нального и личностного развития</w:t>
            </w:r>
          </w:p>
          <w:p w:rsidR="00B11E7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871BD6" w:rsidRDefault="00871BD6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871BD6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П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роводит</w:t>
            </w:r>
            <w:r w:rsidRPr="00871BD6">
              <w:rPr>
                <w:rFonts w:ascii="Times New Roman" w:hAnsi="Times New Roman" w:cs="Times New Roman"/>
                <w:sz w:val="24"/>
                <w:szCs w:val="24"/>
              </w:rPr>
              <w:t xml:space="preserve"> доказательные рассуждения в ходе решения задач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2569F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 </w:t>
            </w:r>
            <w:r w:rsidRPr="0007791C">
              <w:rPr>
                <w:rFonts w:ascii="Times New Roman" w:hAnsi="Times New Roman" w:cs="Times New Roman"/>
                <w:b/>
                <w:sz w:val="24"/>
                <w:szCs w:val="24"/>
              </w:rPr>
              <w:t>У30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Использовать приобретенные знания и умения в практической деятельности и в повседневной жизни для исследования (моделирования) несложных практических ситуаций на основе изученных формул и свойств фигур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1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Понимать сущность и социальную значимость своей будущей профессии, проявлять к ней устойчивый интерес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2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 xml:space="preserve">Организовывать собственную деятельность, определять методы решения профессиональных задач, оценивать их эффективность и качество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3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 xml:space="preserve">Оценивать риски и принимать решения в нестандартных ситуациях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4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5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Использовать информационно-коммуникационные технологии для совершенствования профессиональной деятельности</w:t>
            </w:r>
            <w:r w:rsidRPr="009B1A56">
              <w:rPr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6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Работать в коллективе и команде, взаимодействовать с руководством, колле</w:t>
            </w:r>
            <w:r>
              <w:rPr>
                <w:sz w:val="24"/>
                <w:szCs w:val="24"/>
              </w:rPr>
              <w:lastRenderedPageBreak/>
              <w:t>гами и соци</w:t>
            </w:r>
            <w:r w:rsidRPr="00735F92">
              <w:rPr>
                <w:sz w:val="24"/>
                <w:szCs w:val="24"/>
              </w:rPr>
              <w:t>альными партнерами</w:t>
            </w:r>
            <w:r w:rsidRPr="009B1A56">
              <w:rPr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7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Ставить цели, мотивировать деятельность воспитанников, организовывать и контролировать их работу с принятием на себя ответственности за качество образовательного процесса</w:t>
            </w:r>
          </w:p>
          <w:p w:rsidR="00790602" w:rsidRDefault="00790602" w:rsidP="00790602">
            <w:pPr>
              <w:rPr>
                <w:rFonts w:eastAsia="Times New Roman"/>
                <w:b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8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  <w:r>
              <w:rPr>
                <w:rFonts w:eastAsia="Times New Roman"/>
                <w:b/>
                <w:spacing w:val="1"/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790602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9:</w:t>
            </w:r>
            <w:r w:rsidRPr="00790602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790602">
              <w:rPr>
                <w:rFonts w:ascii="Times New Roman" w:hAnsi="Times New Roman" w:cs="Times New Roman"/>
                <w:sz w:val="24"/>
                <w:szCs w:val="24"/>
              </w:rPr>
              <w:t>Осуществлять профессиональную деятельность в условиях обновления ее целей, содержания, смены технологий</w:t>
            </w:r>
          </w:p>
          <w:p w:rsidR="00790602" w:rsidRDefault="00790602" w:rsidP="00790602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790602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 xml:space="preserve">ОК </w:t>
            </w: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10</w:t>
            </w:r>
            <w:r w:rsidRPr="00790602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:</w:t>
            </w:r>
            <w:r w:rsidRPr="00790602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790602">
              <w:rPr>
                <w:rFonts w:ascii="Times New Roman" w:hAnsi="Times New Roman" w:cs="Times New Roman"/>
                <w:sz w:val="24"/>
                <w:szCs w:val="24"/>
              </w:rPr>
              <w:t>Осуществлять профилактику травматизма, обеспечивать охрану жизни и здоровья детей</w:t>
            </w:r>
          </w:p>
          <w:p w:rsidR="00B11E75" w:rsidRPr="002569F0" w:rsidRDefault="00790602" w:rsidP="00790602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790602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 xml:space="preserve">ОК </w:t>
            </w: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11</w:t>
            </w:r>
            <w:r w:rsidRPr="00790602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:</w:t>
            </w:r>
            <w:r w:rsidRPr="00790602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790602">
              <w:rPr>
                <w:rFonts w:ascii="Times New Roman" w:hAnsi="Times New Roman" w:cs="Times New Roman"/>
                <w:sz w:val="24"/>
                <w:szCs w:val="24"/>
              </w:rPr>
              <w:t>Строить профессиональную деятельность с соблюдением регулирующих ее правовых норм</w:t>
            </w:r>
          </w:p>
        </w:tc>
        <w:tc>
          <w:tcPr>
            <w:tcW w:w="3295" w:type="dxa"/>
          </w:tcPr>
          <w:p w:rsidR="000E2DA5" w:rsidRPr="002569F0" w:rsidRDefault="000E2DA5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И</w:t>
            </w:r>
            <w:r w:rsidR="00871BD6">
              <w:rPr>
                <w:rFonts w:ascii="Times New Roman" w:hAnsi="Times New Roman" w:cs="Times New Roman"/>
                <w:sz w:val="24"/>
                <w:szCs w:val="24"/>
              </w:rPr>
              <w:t xml:space="preserve">спользует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приобретенные знания и умения в практической деятельности и в повседневной жизни для исследования (моделирования) несложных практических ситуаций на основе изученных формул и свойств фигур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07791C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У31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Вычисления объемов и площадей поверхностей пространственных тел при решении практических задач, используя при необходимости справочники и вычислительные устройства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B11E7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 xml:space="preserve">Самостоятельно определять задачи профессионального и личностного развития,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871BD6" w:rsidP="00871BD6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871BD6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В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ычисляет объемы</w:t>
            </w:r>
            <w:r w:rsidRPr="00871BD6">
              <w:rPr>
                <w:rFonts w:ascii="Times New Roman" w:hAnsi="Times New Roman" w:cs="Times New Roman"/>
                <w:sz w:val="24"/>
                <w:szCs w:val="24"/>
              </w:rPr>
              <w:t xml:space="preserve"> и площадей поверхностей пространственных тел при решении практических задач, используя при необходимости справочники и вычислительные устройства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A77E69">
        <w:tc>
          <w:tcPr>
            <w:tcW w:w="9884" w:type="dxa"/>
            <w:gridSpan w:val="3"/>
          </w:tcPr>
          <w:p w:rsidR="000E2DA5" w:rsidRPr="00601601" w:rsidRDefault="000E2DA5" w:rsidP="000E2DA5">
            <w:pPr>
              <w:rPr>
                <w:rFonts w:eastAsia="Times New Roman"/>
                <w:sz w:val="28"/>
                <w:szCs w:val="28"/>
              </w:rPr>
            </w:pPr>
            <w:r w:rsidRPr="00601601">
              <w:rPr>
                <w:b/>
                <w:sz w:val="24"/>
                <w:szCs w:val="24"/>
              </w:rPr>
              <w:lastRenderedPageBreak/>
              <w:t>Знать:</w:t>
            </w:r>
          </w:p>
        </w:tc>
      </w:tr>
      <w:tr w:rsidR="000E2DA5" w:rsidTr="000E349E">
        <w:tc>
          <w:tcPr>
            <w:tcW w:w="3294" w:type="dxa"/>
          </w:tcPr>
          <w:p w:rsidR="000E2DA5" w:rsidRPr="002569F0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601601">
              <w:rPr>
                <w:rFonts w:ascii="Times New Roman" w:hAnsi="Times New Roman" w:cs="Times New Roman"/>
                <w:b/>
                <w:sz w:val="24"/>
                <w:szCs w:val="24"/>
              </w:rPr>
              <w:t>З1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Значение математической науки для решения задач, возникающих в теории и практике, широту и в то же время ограниченность применения математических методов к анализу и исследованию процессов и явлений в природе и обществе</w:t>
            </w:r>
          </w:p>
        </w:tc>
        <w:tc>
          <w:tcPr>
            <w:tcW w:w="3295" w:type="dxa"/>
          </w:tcPr>
          <w:p w:rsidR="000E2DA5" w:rsidRPr="002569F0" w:rsidRDefault="000E2DA5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нает</w:t>
            </w:r>
            <w:r w:rsidRPr="002569F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>
              <w:rPr>
                <w:rFonts w:ascii="Times New Roman" w:hAnsi="Times New Roman" w:cs="Times New Roman"/>
                <w:sz w:val="24"/>
                <w:szCs w:val="24"/>
              </w:rPr>
              <w:t>з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начение математической науки для решения задач, возникающих в теории и практике, широту и в то же время ограниченность применения математических методов к анализу и исследованию процессов и явлений в природе и обществе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Pr="002569F0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7517A6">
              <w:rPr>
                <w:rFonts w:ascii="Times New Roman" w:hAnsi="Times New Roman" w:cs="Times New Roman"/>
                <w:b/>
                <w:sz w:val="24"/>
                <w:szCs w:val="24"/>
              </w:rPr>
              <w:t>З2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Значение практики и вопросов, возникающих в самой математике для формирования и развития математической науки, историю развития понятия числа, создания математического анализа, возникновения и развития геометрии</w:t>
            </w:r>
          </w:p>
        </w:tc>
        <w:tc>
          <w:tcPr>
            <w:tcW w:w="3295" w:type="dxa"/>
          </w:tcPr>
          <w:p w:rsidR="000E2DA5" w:rsidRPr="002569F0" w:rsidRDefault="000E2DA5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нает</w:t>
            </w:r>
            <w:r w:rsidRPr="002569F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>
              <w:rPr>
                <w:rFonts w:ascii="Times New Roman" w:hAnsi="Times New Roman" w:cs="Times New Roman"/>
                <w:sz w:val="24"/>
                <w:szCs w:val="24"/>
              </w:rPr>
              <w:t>з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начение практики и вопросов, возникающих в самой математике для формирования и развития математической науки, историю развития понятия числа, создания математического анализа, возникновения и развития геометрии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Pr="002569F0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7517A6">
              <w:rPr>
                <w:rFonts w:ascii="Times New Roman" w:hAnsi="Times New Roman" w:cs="Times New Roman"/>
                <w:b/>
                <w:sz w:val="24"/>
                <w:szCs w:val="24"/>
              </w:rPr>
              <w:t>З3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Универсальный характер законов логики математических рассуждений, их применимость во всех областях человеческой деятельности</w:t>
            </w:r>
          </w:p>
        </w:tc>
        <w:tc>
          <w:tcPr>
            <w:tcW w:w="3295" w:type="dxa"/>
          </w:tcPr>
          <w:p w:rsidR="000E2DA5" w:rsidRPr="002569F0" w:rsidRDefault="000E2DA5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нает</w:t>
            </w:r>
            <w:r w:rsidRPr="002569F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ниверсальный характер законов логики математических рассуждений, их применимость во всех областях человеческой деятельности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Pr="002569F0" w:rsidRDefault="000E2DA5" w:rsidP="007517A6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7517A6">
              <w:rPr>
                <w:rFonts w:ascii="Times New Roman" w:hAnsi="Times New Roman" w:cs="Times New Roman"/>
                <w:b/>
                <w:sz w:val="24"/>
                <w:szCs w:val="24"/>
              </w:rPr>
              <w:t>З4:</w:t>
            </w:r>
            <w:r w:rsidRPr="002569F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Вероятностный характер различных процессов окружающего мира</w:t>
            </w:r>
          </w:p>
        </w:tc>
        <w:tc>
          <w:tcPr>
            <w:tcW w:w="3295" w:type="dxa"/>
          </w:tcPr>
          <w:p w:rsidR="000E2DA5" w:rsidRPr="002569F0" w:rsidRDefault="000E2DA5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нает</w:t>
            </w:r>
            <w:r w:rsidRPr="002569F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>
              <w:rPr>
                <w:rFonts w:ascii="Times New Roman" w:hAnsi="Times New Roman" w:cs="Times New Roman"/>
                <w:sz w:val="24"/>
                <w:szCs w:val="24"/>
              </w:rPr>
              <w:t>в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ероятностный характер различных процессов окружающего мира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</w:tbl>
    <w:p w:rsidR="00F57E59" w:rsidRDefault="00F57E59" w:rsidP="00735F92">
      <w:pPr>
        <w:rPr>
          <w:rFonts w:eastAsia="Times New Roman"/>
          <w:sz w:val="28"/>
          <w:szCs w:val="28"/>
        </w:rPr>
      </w:pPr>
    </w:p>
    <w:p w:rsidR="008B2039" w:rsidRDefault="008B2039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8B2039" w:rsidRDefault="008B2039" w:rsidP="006F6F56">
      <w:pPr>
        <w:ind w:left="20" w:firstLine="406"/>
        <w:jc w:val="center"/>
        <w:rPr>
          <w:sz w:val="20"/>
          <w:szCs w:val="20"/>
        </w:rPr>
      </w:pPr>
      <w:r>
        <w:rPr>
          <w:rFonts w:eastAsia="Times New Roman"/>
          <w:b/>
          <w:bCs/>
          <w:sz w:val="28"/>
          <w:szCs w:val="28"/>
        </w:rPr>
        <w:lastRenderedPageBreak/>
        <w:t>3. Оценка освоения учебной дисциплины</w:t>
      </w:r>
    </w:p>
    <w:p w:rsidR="008B2039" w:rsidRDefault="008B2039" w:rsidP="008B2039">
      <w:pPr>
        <w:spacing w:line="160" w:lineRule="exact"/>
        <w:rPr>
          <w:sz w:val="20"/>
          <w:szCs w:val="20"/>
        </w:rPr>
      </w:pPr>
    </w:p>
    <w:p w:rsidR="008B2039" w:rsidRDefault="008B2039" w:rsidP="00C0385C">
      <w:pPr>
        <w:ind w:firstLine="426"/>
        <w:rPr>
          <w:sz w:val="20"/>
          <w:szCs w:val="20"/>
        </w:rPr>
      </w:pPr>
      <w:r>
        <w:rPr>
          <w:rFonts w:eastAsia="Times New Roman"/>
          <w:b/>
          <w:bCs/>
          <w:sz w:val="28"/>
          <w:szCs w:val="28"/>
        </w:rPr>
        <w:t>3.1. Формы и методы оценивания</w:t>
      </w:r>
    </w:p>
    <w:p w:rsidR="008B2039" w:rsidRDefault="008B2039" w:rsidP="00C0385C">
      <w:pPr>
        <w:spacing w:line="169" w:lineRule="exact"/>
        <w:ind w:firstLine="426"/>
        <w:rPr>
          <w:sz w:val="20"/>
          <w:szCs w:val="20"/>
        </w:rPr>
      </w:pPr>
    </w:p>
    <w:p w:rsidR="008B2039" w:rsidRDefault="008B2039" w:rsidP="00C0385C">
      <w:pPr>
        <w:spacing w:line="352" w:lineRule="auto"/>
        <w:ind w:firstLine="426"/>
        <w:jc w:val="both"/>
        <w:rPr>
          <w:sz w:val="20"/>
          <w:szCs w:val="20"/>
        </w:rPr>
      </w:pPr>
      <w:r>
        <w:rPr>
          <w:rFonts w:eastAsia="Times New Roman"/>
          <w:sz w:val="28"/>
          <w:szCs w:val="28"/>
        </w:rPr>
        <w:t xml:space="preserve">Предметом оценки служат умения и знания, предусмотренные ФГОС по дисциплине </w:t>
      </w:r>
      <w:r w:rsidR="00247F64">
        <w:rPr>
          <w:rFonts w:eastAsia="Times New Roman"/>
          <w:iCs/>
          <w:sz w:val="28"/>
          <w:szCs w:val="28"/>
        </w:rPr>
        <w:t>ОУД.0</w:t>
      </w:r>
      <w:r w:rsidR="007A5E41">
        <w:rPr>
          <w:rFonts w:eastAsia="Times New Roman"/>
          <w:iCs/>
          <w:sz w:val="28"/>
          <w:szCs w:val="28"/>
        </w:rPr>
        <w:t>5</w:t>
      </w:r>
      <w:r w:rsidR="009D3475" w:rsidRPr="009D3475">
        <w:rPr>
          <w:rFonts w:eastAsia="Times New Roman"/>
          <w:iCs/>
          <w:sz w:val="28"/>
          <w:szCs w:val="28"/>
        </w:rPr>
        <w:t xml:space="preserve"> </w:t>
      </w:r>
      <w:r w:rsidR="007A5E41">
        <w:rPr>
          <w:rFonts w:eastAsia="Times New Roman"/>
          <w:iCs/>
          <w:sz w:val="28"/>
          <w:szCs w:val="28"/>
        </w:rPr>
        <w:t xml:space="preserve">Математика </w:t>
      </w:r>
      <w:r>
        <w:rPr>
          <w:rFonts w:eastAsia="Times New Roman"/>
          <w:sz w:val="28"/>
          <w:szCs w:val="28"/>
        </w:rPr>
        <w:t>направленные на формирование общих и профессиональных компетенций.</w:t>
      </w:r>
    </w:p>
    <w:p w:rsidR="008B2039" w:rsidRDefault="008B2039" w:rsidP="008B2039">
      <w:pPr>
        <w:spacing w:line="200" w:lineRule="exact"/>
        <w:rPr>
          <w:sz w:val="20"/>
          <w:szCs w:val="20"/>
        </w:rPr>
      </w:pPr>
    </w:p>
    <w:p w:rsidR="009D3475" w:rsidRDefault="009D3475" w:rsidP="00D130FB">
      <w:pPr>
        <w:spacing w:line="163" w:lineRule="exact"/>
        <w:rPr>
          <w:sz w:val="20"/>
          <w:szCs w:val="20"/>
        </w:rPr>
        <w:sectPr w:rsidR="009D3475" w:rsidSect="00BE2F08">
          <w:footerReference w:type="default" r:id="rId8"/>
          <w:pgSz w:w="11906" w:h="16840"/>
          <w:pgMar w:top="1843" w:right="845" w:bottom="1140" w:left="993" w:header="0" w:footer="0" w:gutter="0"/>
          <w:pgNumType w:start="0"/>
          <w:cols w:space="720"/>
        </w:sectPr>
      </w:pPr>
    </w:p>
    <w:p w:rsidR="009D3475" w:rsidRPr="0058293B" w:rsidRDefault="009D3475" w:rsidP="009D3475">
      <w:pPr>
        <w:ind w:left="3260"/>
        <w:rPr>
          <w:b/>
          <w:sz w:val="20"/>
          <w:szCs w:val="20"/>
        </w:rPr>
      </w:pPr>
      <w:r w:rsidRPr="0058293B">
        <w:rPr>
          <w:rFonts w:eastAsia="Times New Roman"/>
          <w:b/>
          <w:sz w:val="28"/>
          <w:szCs w:val="28"/>
        </w:rPr>
        <w:lastRenderedPageBreak/>
        <w:t>Контроль и оценка освоения учебной дисциплины по темам (разделам)</w:t>
      </w:r>
    </w:p>
    <w:p w:rsidR="00F57648" w:rsidRPr="001A5691" w:rsidRDefault="00F57648" w:rsidP="00F57648">
      <w:pPr>
        <w:jc w:val="right"/>
        <w:rPr>
          <w:i/>
          <w:sz w:val="28"/>
          <w:szCs w:val="28"/>
        </w:rPr>
      </w:pPr>
      <w:r w:rsidRPr="001A5691">
        <w:rPr>
          <w:i/>
          <w:sz w:val="28"/>
          <w:szCs w:val="28"/>
        </w:rPr>
        <w:t xml:space="preserve">Таблица </w:t>
      </w:r>
      <w:r w:rsidR="00045438" w:rsidRPr="001A5691">
        <w:rPr>
          <w:i/>
          <w:sz w:val="28"/>
          <w:szCs w:val="28"/>
        </w:rPr>
        <w:t>3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4361"/>
        <w:gridCol w:w="2126"/>
        <w:gridCol w:w="1843"/>
        <w:gridCol w:w="1701"/>
        <w:gridCol w:w="1701"/>
        <w:gridCol w:w="1984"/>
        <w:gridCol w:w="1638"/>
      </w:tblGrid>
      <w:tr w:rsidR="008513CD" w:rsidTr="00B55A33">
        <w:tc>
          <w:tcPr>
            <w:tcW w:w="4361" w:type="dxa"/>
            <w:vMerge w:val="restart"/>
            <w:vAlign w:val="center"/>
          </w:tcPr>
          <w:p w:rsidR="008513CD" w:rsidRPr="008513CD" w:rsidRDefault="008513CD" w:rsidP="001A5691">
            <w:pPr>
              <w:rPr>
                <w:b/>
              </w:rPr>
            </w:pPr>
            <w:r w:rsidRPr="008513CD">
              <w:rPr>
                <w:b/>
              </w:rPr>
              <w:t>Элемент  учебной дисциплины</w:t>
            </w:r>
          </w:p>
        </w:tc>
        <w:tc>
          <w:tcPr>
            <w:tcW w:w="10993" w:type="dxa"/>
            <w:gridSpan w:val="6"/>
          </w:tcPr>
          <w:p w:rsidR="008513CD" w:rsidRPr="008513CD" w:rsidRDefault="008513CD" w:rsidP="00F57648">
            <w:pPr>
              <w:rPr>
                <w:b/>
                <w:sz w:val="24"/>
                <w:szCs w:val="24"/>
              </w:rPr>
            </w:pPr>
            <w:r w:rsidRPr="008513CD">
              <w:rPr>
                <w:b/>
                <w:sz w:val="24"/>
                <w:szCs w:val="24"/>
              </w:rPr>
              <w:t>Формы и методы контроля</w:t>
            </w:r>
          </w:p>
        </w:tc>
      </w:tr>
      <w:tr w:rsidR="008513CD" w:rsidTr="00D907BD">
        <w:tc>
          <w:tcPr>
            <w:tcW w:w="4361" w:type="dxa"/>
            <w:vMerge/>
          </w:tcPr>
          <w:p w:rsidR="008513CD" w:rsidRPr="008513CD" w:rsidRDefault="008513CD" w:rsidP="00F57648">
            <w:pPr>
              <w:rPr>
                <w:b/>
                <w:sz w:val="28"/>
                <w:szCs w:val="28"/>
              </w:rPr>
            </w:pPr>
          </w:p>
        </w:tc>
        <w:tc>
          <w:tcPr>
            <w:tcW w:w="3969" w:type="dxa"/>
            <w:gridSpan w:val="2"/>
          </w:tcPr>
          <w:p w:rsidR="008513CD" w:rsidRPr="008513CD" w:rsidRDefault="008513CD" w:rsidP="00F57648">
            <w:pPr>
              <w:rPr>
                <w:b/>
                <w:sz w:val="24"/>
                <w:szCs w:val="24"/>
              </w:rPr>
            </w:pPr>
            <w:r w:rsidRPr="008513CD">
              <w:rPr>
                <w:b/>
                <w:sz w:val="24"/>
                <w:szCs w:val="24"/>
              </w:rPr>
              <w:t>Текущий контроль</w:t>
            </w:r>
          </w:p>
        </w:tc>
        <w:tc>
          <w:tcPr>
            <w:tcW w:w="3402" w:type="dxa"/>
            <w:gridSpan w:val="2"/>
          </w:tcPr>
          <w:p w:rsidR="008513CD" w:rsidRPr="008513CD" w:rsidRDefault="008513CD" w:rsidP="00F57648">
            <w:pPr>
              <w:rPr>
                <w:b/>
                <w:sz w:val="24"/>
                <w:szCs w:val="24"/>
              </w:rPr>
            </w:pPr>
            <w:r w:rsidRPr="008513CD">
              <w:rPr>
                <w:b/>
                <w:sz w:val="24"/>
                <w:szCs w:val="24"/>
              </w:rPr>
              <w:t>Рубежный контроль</w:t>
            </w:r>
          </w:p>
        </w:tc>
        <w:tc>
          <w:tcPr>
            <w:tcW w:w="3622" w:type="dxa"/>
            <w:gridSpan w:val="2"/>
          </w:tcPr>
          <w:p w:rsidR="008513CD" w:rsidRPr="008513CD" w:rsidRDefault="008513CD" w:rsidP="00F57648">
            <w:pPr>
              <w:rPr>
                <w:b/>
                <w:sz w:val="24"/>
                <w:szCs w:val="24"/>
              </w:rPr>
            </w:pPr>
            <w:r w:rsidRPr="008513CD">
              <w:rPr>
                <w:b/>
                <w:sz w:val="24"/>
                <w:szCs w:val="24"/>
              </w:rPr>
              <w:t>Промежуточная аттестация</w:t>
            </w:r>
          </w:p>
        </w:tc>
      </w:tr>
      <w:tr w:rsidR="00B55A33" w:rsidTr="00D907BD">
        <w:tc>
          <w:tcPr>
            <w:tcW w:w="4361" w:type="dxa"/>
            <w:vMerge/>
          </w:tcPr>
          <w:p w:rsidR="008513CD" w:rsidRPr="008513CD" w:rsidRDefault="008513CD" w:rsidP="00F57648">
            <w:pPr>
              <w:rPr>
                <w:b/>
                <w:sz w:val="28"/>
                <w:szCs w:val="28"/>
              </w:rPr>
            </w:pPr>
          </w:p>
        </w:tc>
        <w:tc>
          <w:tcPr>
            <w:tcW w:w="2126" w:type="dxa"/>
          </w:tcPr>
          <w:p w:rsidR="00C85FCA" w:rsidRDefault="008513CD" w:rsidP="00F57648">
            <w:pPr>
              <w:rPr>
                <w:b/>
              </w:rPr>
            </w:pPr>
            <w:r w:rsidRPr="008513CD">
              <w:rPr>
                <w:b/>
              </w:rPr>
              <w:t xml:space="preserve">Форма </w:t>
            </w:r>
          </w:p>
          <w:p w:rsidR="008513CD" w:rsidRPr="008513CD" w:rsidRDefault="008513CD" w:rsidP="00F57648">
            <w:pPr>
              <w:rPr>
                <w:b/>
              </w:rPr>
            </w:pPr>
            <w:r w:rsidRPr="008513CD">
              <w:rPr>
                <w:b/>
              </w:rPr>
              <w:t>контроля</w:t>
            </w:r>
          </w:p>
        </w:tc>
        <w:tc>
          <w:tcPr>
            <w:tcW w:w="1843" w:type="dxa"/>
          </w:tcPr>
          <w:p w:rsidR="008513CD" w:rsidRPr="008513CD" w:rsidRDefault="008513CD" w:rsidP="00F57648">
            <w:pPr>
              <w:rPr>
                <w:b/>
              </w:rPr>
            </w:pPr>
            <w:r w:rsidRPr="008513CD">
              <w:rPr>
                <w:b/>
              </w:rPr>
              <w:t>Проверяемые У, З</w:t>
            </w:r>
          </w:p>
        </w:tc>
        <w:tc>
          <w:tcPr>
            <w:tcW w:w="1701" w:type="dxa"/>
          </w:tcPr>
          <w:p w:rsidR="00B55A33" w:rsidRDefault="008513CD" w:rsidP="00B55A33">
            <w:pPr>
              <w:rPr>
                <w:b/>
              </w:rPr>
            </w:pPr>
            <w:r w:rsidRPr="008513CD">
              <w:rPr>
                <w:b/>
              </w:rPr>
              <w:t xml:space="preserve">Форма </w:t>
            </w:r>
          </w:p>
          <w:p w:rsidR="008513CD" w:rsidRPr="008513CD" w:rsidRDefault="008513CD" w:rsidP="00B55A33">
            <w:pPr>
              <w:rPr>
                <w:b/>
              </w:rPr>
            </w:pPr>
            <w:r w:rsidRPr="008513CD">
              <w:rPr>
                <w:b/>
              </w:rPr>
              <w:t>контроля</w:t>
            </w:r>
          </w:p>
        </w:tc>
        <w:tc>
          <w:tcPr>
            <w:tcW w:w="1701" w:type="dxa"/>
          </w:tcPr>
          <w:p w:rsidR="008513CD" w:rsidRPr="008513CD" w:rsidRDefault="008513CD" w:rsidP="00B55A33">
            <w:pPr>
              <w:rPr>
                <w:b/>
              </w:rPr>
            </w:pPr>
            <w:r w:rsidRPr="008513CD">
              <w:rPr>
                <w:b/>
              </w:rPr>
              <w:t>Проверяемые У, З</w:t>
            </w:r>
          </w:p>
        </w:tc>
        <w:tc>
          <w:tcPr>
            <w:tcW w:w="1984" w:type="dxa"/>
          </w:tcPr>
          <w:p w:rsidR="00C85FCA" w:rsidRDefault="008513CD" w:rsidP="00B55A33">
            <w:pPr>
              <w:rPr>
                <w:b/>
              </w:rPr>
            </w:pPr>
            <w:r w:rsidRPr="008513CD">
              <w:rPr>
                <w:b/>
              </w:rPr>
              <w:t xml:space="preserve">Форма </w:t>
            </w:r>
          </w:p>
          <w:p w:rsidR="008513CD" w:rsidRPr="008513CD" w:rsidRDefault="008513CD" w:rsidP="00B55A33">
            <w:pPr>
              <w:rPr>
                <w:b/>
              </w:rPr>
            </w:pPr>
            <w:r w:rsidRPr="008513CD">
              <w:rPr>
                <w:b/>
              </w:rPr>
              <w:t>контроля</w:t>
            </w:r>
          </w:p>
        </w:tc>
        <w:tc>
          <w:tcPr>
            <w:tcW w:w="1638" w:type="dxa"/>
          </w:tcPr>
          <w:p w:rsidR="008513CD" w:rsidRPr="008513CD" w:rsidRDefault="008513CD" w:rsidP="00B55A33">
            <w:pPr>
              <w:rPr>
                <w:b/>
              </w:rPr>
            </w:pPr>
            <w:r w:rsidRPr="008513CD">
              <w:rPr>
                <w:b/>
              </w:rPr>
              <w:t>Проверяемые У, З</w:t>
            </w:r>
          </w:p>
        </w:tc>
      </w:tr>
      <w:tr w:rsidR="00CD01D1" w:rsidTr="00CD01D1">
        <w:tc>
          <w:tcPr>
            <w:tcW w:w="15354" w:type="dxa"/>
            <w:gridSpan w:val="7"/>
          </w:tcPr>
          <w:p w:rsidR="00CD01D1" w:rsidRPr="008513CD" w:rsidRDefault="00CD01D1" w:rsidP="00CD01D1">
            <w:pPr>
              <w:rPr>
                <w:b/>
              </w:rPr>
            </w:pPr>
            <w:r w:rsidRPr="005825D0">
              <w:rPr>
                <w:b/>
                <w:w w:val="90"/>
              </w:rPr>
              <w:t>Раздел</w:t>
            </w:r>
            <w:r w:rsidRPr="005825D0">
              <w:rPr>
                <w:b/>
                <w:spacing w:val="2"/>
              </w:rPr>
              <w:t xml:space="preserve"> </w:t>
            </w:r>
            <w:r w:rsidRPr="005825D0">
              <w:rPr>
                <w:b/>
                <w:w w:val="90"/>
              </w:rPr>
              <w:t xml:space="preserve">1. </w:t>
            </w:r>
            <w:r w:rsidRPr="005825D0">
              <w:rPr>
                <w:b/>
                <w:spacing w:val="2"/>
              </w:rPr>
              <w:t>Алгебра</w:t>
            </w:r>
          </w:p>
        </w:tc>
      </w:tr>
      <w:tr w:rsidR="005169A3" w:rsidTr="00E6196D">
        <w:tc>
          <w:tcPr>
            <w:tcW w:w="4361" w:type="dxa"/>
            <w:vAlign w:val="center"/>
          </w:tcPr>
          <w:p w:rsidR="005169A3" w:rsidRPr="00446FE5" w:rsidRDefault="005169A3" w:rsidP="00446FE5">
            <w:pPr>
              <w:jc w:val="both"/>
            </w:pPr>
            <w:r w:rsidRPr="00446FE5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Тема 1.1. </w:t>
            </w:r>
            <w:r w:rsidRPr="00446FE5">
              <w:rPr>
                <w:spacing w:val="2"/>
              </w:rPr>
              <w:t>Развитие понятия о числе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E6196D">
            <w:r>
              <w:t>Практические работы, устный опрос</w:t>
            </w:r>
          </w:p>
        </w:tc>
        <w:tc>
          <w:tcPr>
            <w:tcW w:w="1843" w:type="dxa"/>
            <w:vAlign w:val="center"/>
          </w:tcPr>
          <w:p w:rsidR="005169A3" w:rsidRPr="008E71DA" w:rsidRDefault="005169A3" w:rsidP="00E6196D">
            <w:r>
              <w:t>У1; У2; У3; У4; З1-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082D0F">
            <w:r>
              <w:t>Самостоятельная работа, устный опрос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5169A3">
            <w:r>
              <w:t>У1; У2; У3; У4; З1-З4; ОК1-ОК9</w:t>
            </w:r>
          </w:p>
        </w:tc>
        <w:tc>
          <w:tcPr>
            <w:tcW w:w="1984" w:type="dxa"/>
            <w:vAlign w:val="center"/>
          </w:tcPr>
          <w:p w:rsidR="005169A3" w:rsidRPr="00E6196D" w:rsidRDefault="005169A3" w:rsidP="00082D0F">
            <w:r>
              <w:t>дифференцированный зачет</w:t>
            </w:r>
          </w:p>
        </w:tc>
        <w:tc>
          <w:tcPr>
            <w:tcW w:w="1638" w:type="dxa"/>
            <w:vAlign w:val="center"/>
          </w:tcPr>
          <w:p w:rsidR="005169A3" w:rsidRPr="008E71DA" w:rsidRDefault="005169A3" w:rsidP="005169A3">
            <w:r>
              <w:t>У1; У2; У3; У4; З1-З4; ОК1-ОК9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DE00FC" w:rsidRDefault="005169A3" w:rsidP="00446FE5">
            <w:pPr>
              <w:jc w:val="both"/>
            </w:pPr>
            <w:r w:rsidRPr="005825D0">
              <w:rPr>
                <w:rStyle w:val="22"/>
              </w:rPr>
              <w:t>Тема 1.1.1. Целые и рациональные числа. Действительные числа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 w:rsidRPr="008E71DA">
              <w:t>Практическая</w:t>
            </w:r>
          </w:p>
          <w:p w:rsidR="005169A3" w:rsidRPr="008E71DA" w:rsidRDefault="005169A3" w:rsidP="00F56BF3">
            <w:r w:rsidRPr="008E71DA">
              <w:t>работа №</w:t>
            </w:r>
            <w:r>
              <w:t xml:space="preserve"> </w:t>
            </w:r>
            <w:r w:rsidRPr="008E71DA">
              <w:t>1</w:t>
            </w:r>
          </w:p>
          <w:p w:rsidR="005169A3" w:rsidRPr="00CF4242" w:rsidRDefault="005169A3" w:rsidP="00F56BF3">
            <w:r w:rsidRPr="00CF4242">
              <w:t>Устный опрос</w:t>
            </w:r>
          </w:p>
        </w:tc>
        <w:tc>
          <w:tcPr>
            <w:tcW w:w="1843" w:type="dxa"/>
            <w:vAlign w:val="center"/>
          </w:tcPr>
          <w:p w:rsidR="005169A3" w:rsidRPr="008E71DA" w:rsidRDefault="005169A3" w:rsidP="004B2994">
            <w:r>
              <w:t>У1; У2; У3; У4; З1-З4; ОК1-ОК9</w:t>
            </w:r>
          </w:p>
        </w:tc>
        <w:tc>
          <w:tcPr>
            <w:tcW w:w="1701" w:type="dxa"/>
            <w:vAlign w:val="center"/>
          </w:tcPr>
          <w:p w:rsidR="005169A3" w:rsidRPr="00CF4242" w:rsidRDefault="005169A3" w:rsidP="002569F0">
            <w:r w:rsidRPr="00CF4242">
              <w:t>Самостоятельная работа №</w:t>
            </w:r>
            <w:r>
              <w:t xml:space="preserve"> </w:t>
            </w:r>
            <w:r w:rsidRPr="00CF4242">
              <w:t>1</w:t>
            </w:r>
          </w:p>
          <w:p w:rsidR="005169A3" w:rsidRPr="008E71DA" w:rsidRDefault="005169A3" w:rsidP="002569F0">
            <w:r w:rsidRPr="00CF4242">
              <w:t>Устный опрос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5169A3">
            <w:r>
              <w:t>У1; У2; У3; У4; З1-З4; ОК1-ОК9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E6196D">
            <w:r>
              <w:t>дифференцированный зачет</w:t>
            </w:r>
          </w:p>
        </w:tc>
        <w:tc>
          <w:tcPr>
            <w:tcW w:w="1638" w:type="dxa"/>
            <w:vAlign w:val="center"/>
          </w:tcPr>
          <w:p w:rsidR="005169A3" w:rsidRPr="008E71DA" w:rsidRDefault="005169A3" w:rsidP="005169A3">
            <w:r>
              <w:t>У1; У2; У3; У4; З1-З4; ОК1-ОК9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DE00FC" w:rsidRDefault="005169A3" w:rsidP="00446FE5">
            <w:pPr>
              <w:jc w:val="both"/>
            </w:pPr>
            <w:r w:rsidRPr="005825D0">
              <w:rPr>
                <w:rStyle w:val="22"/>
                <w:i/>
              </w:rPr>
              <w:t>Тема 1.1.2. Приближенные вычисления</w:t>
            </w:r>
            <w:r>
              <w:rPr>
                <w:rStyle w:val="22"/>
                <w:i/>
              </w:rPr>
              <w:t>.</w:t>
            </w:r>
            <w:r w:rsidRPr="005825D0">
              <w:rPr>
                <w:rStyle w:val="22"/>
                <w:i/>
              </w:rPr>
              <w:t xml:space="preserve"> Комплексные числа. Действия над комплексными числами в алгебраической форме. Геометрическая интерпретация комплексного числа. Тригонометрическая и показательная форма комплексного числа. Действия над комплексными числами в тригонометрической и показательной формах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 w:rsidRPr="008E71DA">
              <w:t>Практическая</w:t>
            </w:r>
          </w:p>
          <w:p w:rsidR="005169A3" w:rsidRPr="008E71DA" w:rsidRDefault="005169A3" w:rsidP="00F56BF3">
            <w:r>
              <w:t>работа № 2</w:t>
            </w:r>
          </w:p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5169A3" w:rsidRPr="008E71DA" w:rsidRDefault="005169A3" w:rsidP="008E71DA">
            <w:r>
              <w:t>У1; У2; У3; У4; З1-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 w:rsidRPr="008E71DA">
              <w:t>Самостоятельная работа №</w:t>
            </w:r>
            <w:r>
              <w:t xml:space="preserve"> </w:t>
            </w:r>
            <w:r w:rsidRPr="008E71DA">
              <w:t>1</w:t>
            </w:r>
          </w:p>
          <w:p w:rsidR="005169A3" w:rsidRPr="008E71DA" w:rsidRDefault="005169A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5169A3">
            <w:r>
              <w:t>У1; У2; У3; У4; З1-З4; ОК1-ОК9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E6196D">
            <w:r>
              <w:t xml:space="preserve">дифференцированный зачет </w:t>
            </w:r>
          </w:p>
        </w:tc>
        <w:tc>
          <w:tcPr>
            <w:tcW w:w="1638" w:type="dxa"/>
            <w:vAlign w:val="center"/>
          </w:tcPr>
          <w:p w:rsidR="005169A3" w:rsidRPr="008E71DA" w:rsidRDefault="005169A3" w:rsidP="005169A3">
            <w:r>
              <w:t>У1; У2; У3; У4; З1-З4; ОК1-ОК9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446FE5" w:rsidRDefault="005169A3" w:rsidP="00446FE5">
            <w:pPr>
              <w:jc w:val="both"/>
            </w:pPr>
            <w:r w:rsidRPr="00446FE5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Тема 1.2. Корни, степени и логарифмы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>
              <w:t>Практические работы, устный опрос</w:t>
            </w:r>
          </w:p>
        </w:tc>
        <w:tc>
          <w:tcPr>
            <w:tcW w:w="1843" w:type="dxa"/>
            <w:vAlign w:val="center"/>
          </w:tcPr>
          <w:p w:rsidR="005169A3" w:rsidRPr="008E71DA" w:rsidRDefault="005169A3" w:rsidP="00051C15">
            <w:r>
              <w:t>У1; У2; У3; У4; З1-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8A6192">
            <w:r>
              <w:t>Самостоятельная работа, устный опрос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5169A3">
            <w:r>
              <w:t>У1; У2; У3; У4; З1-З4; ОК1-ОК9</w:t>
            </w:r>
          </w:p>
        </w:tc>
        <w:tc>
          <w:tcPr>
            <w:tcW w:w="1984" w:type="dxa"/>
          </w:tcPr>
          <w:p w:rsidR="005169A3" w:rsidRPr="008E71DA" w:rsidRDefault="005169A3" w:rsidP="008A6192">
            <w:r>
              <w:t>дифференцированный зачет</w:t>
            </w:r>
          </w:p>
        </w:tc>
        <w:tc>
          <w:tcPr>
            <w:tcW w:w="1638" w:type="dxa"/>
            <w:vAlign w:val="center"/>
          </w:tcPr>
          <w:p w:rsidR="005169A3" w:rsidRPr="008E71DA" w:rsidRDefault="005169A3" w:rsidP="005169A3">
            <w:r>
              <w:t>У1; У2; У3; У4; З1-З4; ОК1-ОК9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DE00FC" w:rsidRDefault="005169A3" w:rsidP="00446FE5">
            <w:pPr>
              <w:jc w:val="both"/>
            </w:pPr>
            <w:r w:rsidRPr="00373F8A">
              <w:rPr>
                <w:rStyle w:val="22"/>
              </w:rPr>
              <w:t>Тема 1.2.1. Корни натуральной степени из числа и их свойства</w:t>
            </w:r>
            <w:r>
              <w:rPr>
                <w:rStyle w:val="22"/>
              </w:rPr>
              <w:t xml:space="preserve">. </w:t>
            </w:r>
            <w:r w:rsidRPr="00454EEB">
              <w:rPr>
                <w:rStyle w:val="22"/>
              </w:rPr>
              <w:t>Степени с рациональными показателями, их свойства. Степени с действительными показателями. Преобразование рациональных, иррациональных степенных выражений. Преобразование показательных выражений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 w:rsidRPr="008E71DA">
              <w:t>Практическая</w:t>
            </w:r>
          </w:p>
          <w:p w:rsidR="005169A3" w:rsidRPr="008E71DA" w:rsidRDefault="005169A3" w:rsidP="00F56BF3">
            <w:r w:rsidRPr="008E71DA">
              <w:t>рабо</w:t>
            </w:r>
            <w:r>
              <w:t>та № 3, 4</w:t>
            </w:r>
          </w:p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5169A3" w:rsidRPr="008E71DA" w:rsidRDefault="005169A3" w:rsidP="008E71DA">
            <w:r>
              <w:t>У1; У2; У3; У4; З1-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>
              <w:t>Самостоятельная работа № 2</w:t>
            </w:r>
          </w:p>
          <w:p w:rsidR="005169A3" w:rsidRPr="008E71DA" w:rsidRDefault="005169A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5169A3">
            <w:r>
              <w:t>У1; У2; У3; У4; З1-З4; ОК1-ОК9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8A6192">
            <w:r>
              <w:t>дифференцированный зачет</w:t>
            </w:r>
          </w:p>
        </w:tc>
        <w:tc>
          <w:tcPr>
            <w:tcW w:w="1638" w:type="dxa"/>
            <w:vAlign w:val="center"/>
          </w:tcPr>
          <w:p w:rsidR="005169A3" w:rsidRPr="008E71DA" w:rsidRDefault="005169A3" w:rsidP="005169A3">
            <w:r>
              <w:t>У1; У2; У3; У4; З1-З4; ОК1-ОК9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DE00FC" w:rsidRDefault="005169A3" w:rsidP="00446FE5">
            <w:pPr>
              <w:jc w:val="both"/>
            </w:pPr>
            <w:r w:rsidRPr="006C2C4A">
              <w:rPr>
                <w:rStyle w:val="22"/>
                <w:i/>
              </w:rPr>
              <w:t>Тем</w:t>
            </w:r>
            <w:r>
              <w:rPr>
                <w:rStyle w:val="22"/>
                <w:i/>
              </w:rPr>
              <w:t>а 1.2.2</w:t>
            </w:r>
            <w:r w:rsidRPr="006C2C4A">
              <w:rPr>
                <w:rStyle w:val="22"/>
                <w:i/>
              </w:rPr>
              <w:t>. Свойства степени с действительным показателем</w:t>
            </w:r>
          </w:p>
        </w:tc>
        <w:tc>
          <w:tcPr>
            <w:tcW w:w="2126" w:type="dxa"/>
            <w:vAlign w:val="center"/>
          </w:tcPr>
          <w:p w:rsidR="005169A3" w:rsidRDefault="005169A3" w:rsidP="00F56BF3"/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5169A3" w:rsidRPr="008E71DA" w:rsidRDefault="005169A3" w:rsidP="008E71DA">
            <w:r>
              <w:t>У1; У2; У3; У4; З1-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>
              <w:t>Самостоятельная работа № 2</w:t>
            </w:r>
          </w:p>
          <w:p w:rsidR="005169A3" w:rsidRPr="008E71DA" w:rsidRDefault="005169A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5169A3">
            <w:r>
              <w:t>У1; У2; У3; У4; З1-З4; ОК1-ОК9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8A6192">
            <w:r>
              <w:t>дифференцированный зачет</w:t>
            </w:r>
          </w:p>
        </w:tc>
        <w:tc>
          <w:tcPr>
            <w:tcW w:w="1638" w:type="dxa"/>
            <w:vAlign w:val="center"/>
          </w:tcPr>
          <w:p w:rsidR="005169A3" w:rsidRPr="008E71DA" w:rsidRDefault="005169A3" w:rsidP="005169A3">
            <w:r>
              <w:t>У1; У2; У3; У4; З1-З4; ОК1-ОК9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DE00FC" w:rsidRDefault="005169A3" w:rsidP="00446FE5">
            <w:pPr>
              <w:jc w:val="both"/>
              <w:rPr>
                <w:sz w:val="28"/>
                <w:szCs w:val="28"/>
              </w:rPr>
            </w:pPr>
            <w:r>
              <w:rPr>
                <w:rStyle w:val="22"/>
              </w:rPr>
              <w:t>Тема 1.2.3.</w:t>
            </w:r>
            <w:r w:rsidRPr="00546014">
              <w:rPr>
                <w:rStyle w:val="22"/>
              </w:rPr>
              <w:t xml:space="preserve"> Логарифм. Логарифм числа. Основное логарифмическое тождество. Десятичные и натуральные логарифмы. </w:t>
            </w:r>
            <w:r w:rsidRPr="00546014">
              <w:rPr>
                <w:rStyle w:val="22"/>
              </w:rPr>
              <w:lastRenderedPageBreak/>
              <w:t>Правила действий с логарифмами. Переход к новому основанию. Преобразование логарифмических выражений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 w:rsidRPr="008E71DA">
              <w:lastRenderedPageBreak/>
              <w:t>Практическая</w:t>
            </w:r>
          </w:p>
          <w:p w:rsidR="005169A3" w:rsidRPr="008E71DA" w:rsidRDefault="005169A3" w:rsidP="00F56BF3">
            <w:r>
              <w:t>работа № 5, 6</w:t>
            </w:r>
          </w:p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5169A3" w:rsidRPr="008E71DA" w:rsidRDefault="005169A3" w:rsidP="004B2994">
            <w:r>
              <w:t>У1; У2; У3; У4; З1-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>
              <w:t>Самостоятельная работа № 2</w:t>
            </w:r>
          </w:p>
          <w:p w:rsidR="005169A3" w:rsidRPr="008E71DA" w:rsidRDefault="005169A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5169A3">
            <w:r>
              <w:t>У1; У2; У3; У4; З1-З4; ОК1-ОК9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E6196D">
            <w:r>
              <w:t>дифференцированный зачет</w:t>
            </w:r>
          </w:p>
        </w:tc>
        <w:tc>
          <w:tcPr>
            <w:tcW w:w="1638" w:type="dxa"/>
            <w:vAlign w:val="center"/>
          </w:tcPr>
          <w:p w:rsidR="005169A3" w:rsidRPr="008E71DA" w:rsidRDefault="005169A3" w:rsidP="005169A3">
            <w:r>
              <w:t>У1; У2; У3; У4; З1-З4; ОК1-ОК9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446FE5" w:rsidRDefault="005169A3" w:rsidP="00446FE5">
            <w:pPr>
              <w:jc w:val="both"/>
            </w:pPr>
            <w:r w:rsidRPr="00446FE5">
              <w:rPr>
                <w:rStyle w:val="21"/>
                <w:rFonts w:ascii="Times New Roman" w:hAnsi="Times New Roman" w:cs="Times New Roman"/>
                <w:sz w:val="22"/>
                <w:szCs w:val="22"/>
              </w:rPr>
              <w:lastRenderedPageBreak/>
              <w:t>Тема 1.3. Основы тригонометрии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>
              <w:t>Практические работы, устный опрос</w:t>
            </w:r>
          </w:p>
        </w:tc>
        <w:tc>
          <w:tcPr>
            <w:tcW w:w="1843" w:type="dxa"/>
            <w:vAlign w:val="center"/>
          </w:tcPr>
          <w:p w:rsidR="005169A3" w:rsidRPr="008E71DA" w:rsidRDefault="005169A3" w:rsidP="00E6196D">
            <w:r>
              <w:t>У2-У5; З1-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8A6192">
            <w:r>
              <w:t>Самостоятельная работа, устный опрос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5169A3">
            <w:r>
              <w:t>У2-У5; З1-З4; ОК1-ОК9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E6196D">
            <w:r>
              <w:t>дифференцированный зачет</w:t>
            </w:r>
          </w:p>
        </w:tc>
        <w:tc>
          <w:tcPr>
            <w:tcW w:w="1638" w:type="dxa"/>
            <w:vAlign w:val="center"/>
          </w:tcPr>
          <w:p w:rsidR="005169A3" w:rsidRPr="008E71DA" w:rsidRDefault="005169A3" w:rsidP="005169A3">
            <w:r>
              <w:t>У2-У5; З1-З4; ОК1-ОК9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DE00FC" w:rsidRDefault="005169A3" w:rsidP="00446FE5">
            <w:pPr>
              <w:jc w:val="both"/>
              <w:rPr>
                <w:sz w:val="28"/>
                <w:szCs w:val="28"/>
              </w:rPr>
            </w:pPr>
            <w:r w:rsidRPr="00F57D2E">
              <w:rPr>
                <w:bCs/>
              </w:rPr>
              <w:t>Тема 1.3.1</w:t>
            </w:r>
            <w:r>
              <w:rPr>
                <w:bCs/>
              </w:rPr>
              <w:t>.</w:t>
            </w:r>
            <w:r w:rsidRPr="00F57D2E">
              <w:rPr>
                <w:bCs/>
              </w:rPr>
              <w:t xml:space="preserve"> </w:t>
            </w:r>
            <w:r w:rsidRPr="00454EEB">
              <w:rPr>
                <w:bCs/>
              </w:rPr>
              <w:t>Радианная мера угла. Вращательное движение. Синус, косинус, тангенс и котангенс числа. Основные тригонометрические тождества. Преобразование суммы тригонометрических функций в произведение и произведения в сумму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 w:rsidRPr="008E71DA">
              <w:t>Практическая</w:t>
            </w:r>
          </w:p>
          <w:p w:rsidR="005169A3" w:rsidRPr="008E71DA" w:rsidRDefault="005169A3" w:rsidP="00F56BF3">
            <w:r>
              <w:t>работа № 7, 8</w:t>
            </w:r>
          </w:p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5169A3" w:rsidRPr="008E71DA" w:rsidRDefault="005169A3" w:rsidP="005169A3">
            <w:r>
              <w:t>У2; У3; У4; У5; З1-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>
              <w:t>Самостоятельная работа № 3</w:t>
            </w:r>
          </w:p>
          <w:p w:rsidR="005169A3" w:rsidRPr="008E71DA" w:rsidRDefault="005169A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5169A3">
            <w:r>
              <w:t>У2; У3; У4; У5; З1-З4; ОК1-ОК9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E6196D">
            <w:r>
              <w:t>дифференцированный зачет</w:t>
            </w:r>
          </w:p>
        </w:tc>
        <w:tc>
          <w:tcPr>
            <w:tcW w:w="1638" w:type="dxa"/>
            <w:vAlign w:val="center"/>
          </w:tcPr>
          <w:p w:rsidR="005169A3" w:rsidRPr="008E71DA" w:rsidRDefault="005169A3" w:rsidP="005169A3">
            <w:r>
              <w:t>У2; У3; У4; У5; З1-З4; ОК1-ОК9</w:t>
            </w:r>
          </w:p>
        </w:tc>
      </w:tr>
      <w:tr w:rsidR="005169A3" w:rsidTr="005169A3">
        <w:tc>
          <w:tcPr>
            <w:tcW w:w="4361" w:type="dxa"/>
            <w:vAlign w:val="center"/>
          </w:tcPr>
          <w:p w:rsidR="005169A3" w:rsidRPr="00DE00FC" w:rsidRDefault="005169A3" w:rsidP="00446FE5">
            <w:pPr>
              <w:jc w:val="both"/>
              <w:rPr>
                <w:sz w:val="28"/>
                <w:szCs w:val="28"/>
              </w:rPr>
            </w:pPr>
            <w:r>
              <w:rPr>
                <w:bCs/>
                <w:i/>
              </w:rPr>
              <w:t>Тема 1.3.2</w:t>
            </w:r>
            <w:r w:rsidRPr="0006010B">
              <w:rPr>
                <w:bCs/>
                <w:i/>
              </w:rPr>
              <w:t xml:space="preserve">. </w:t>
            </w:r>
            <w:r w:rsidRPr="00454EEB">
              <w:rPr>
                <w:bCs/>
                <w:i/>
              </w:rPr>
              <w:t>Формулы половинного угла. Выражение тригонометрических функций через тангенс половинного аргумента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</w:tcPr>
          <w:p w:rsidR="005169A3" w:rsidRPr="00E1070E" w:rsidRDefault="005169A3" w:rsidP="005169A3">
            <w:r>
              <w:t>У2; У3; У4; У5; З1-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>
              <w:t>Самостоятельная работа № 3</w:t>
            </w:r>
          </w:p>
          <w:p w:rsidR="005169A3" w:rsidRPr="008E71DA" w:rsidRDefault="005169A3" w:rsidP="003D0D5B">
            <w:r w:rsidRPr="008E71DA">
              <w:t>Устный опрос</w:t>
            </w:r>
          </w:p>
        </w:tc>
        <w:tc>
          <w:tcPr>
            <w:tcW w:w="1701" w:type="dxa"/>
          </w:tcPr>
          <w:p w:rsidR="005169A3" w:rsidRPr="00E1070E" w:rsidRDefault="005169A3" w:rsidP="005169A3">
            <w:r>
              <w:t>У2; У3; У4; У5; З1-З4; ОК1-ОК9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E6196D">
            <w:r>
              <w:t>дифференцированный зачет</w:t>
            </w:r>
          </w:p>
        </w:tc>
        <w:tc>
          <w:tcPr>
            <w:tcW w:w="1638" w:type="dxa"/>
          </w:tcPr>
          <w:p w:rsidR="005169A3" w:rsidRPr="00E1070E" w:rsidRDefault="005169A3" w:rsidP="005169A3">
            <w:r>
              <w:t>У2; У3; У4; У5; З1-З4; ОК1-ОК9</w:t>
            </w:r>
          </w:p>
        </w:tc>
      </w:tr>
      <w:tr w:rsidR="005169A3" w:rsidTr="005169A3">
        <w:tc>
          <w:tcPr>
            <w:tcW w:w="4361" w:type="dxa"/>
            <w:vAlign w:val="center"/>
          </w:tcPr>
          <w:p w:rsidR="005169A3" w:rsidRPr="00F57D2E" w:rsidRDefault="005169A3" w:rsidP="00446FE5">
            <w:pPr>
              <w:jc w:val="both"/>
              <w:rPr>
                <w:bCs/>
              </w:rPr>
            </w:pPr>
            <w:r>
              <w:rPr>
                <w:bCs/>
              </w:rPr>
              <w:t>Тема 1.3.3.</w:t>
            </w:r>
            <w:r w:rsidRPr="00F57D2E">
              <w:rPr>
                <w:bCs/>
              </w:rPr>
              <w:t xml:space="preserve"> Простейшие тригонометрические уравнения</w:t>
            </w:r>
          </w:p>
        </w:tc>
        <w:tc>
          <w:tcPr>
            <w:tcW w:w="2126" w:type="dxa"/>
            <w:vAlign w:val="center"/>
          </w:tcPr>
          <w:p w:rsidR="005169A3" w:rsidRPr="00F57E59" w:rsidRDefault="005169A3" w:rsidP="00F56BF3">
            <w:r w:rsidRPr="00F57E59">
              <w:t>Практическая</w:t>
            </w:r>
          </w:p>
          <w:p w:rsidR="005169A3" w:rsidRPr="00F57E59" w:rsidRDefault="005169A3" w:rsidP="00F56BF3">
            <w:r>
              <w:t>работа № 9</w:t>
            </w:r>
          </w:p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</w:tcPr>
          <w:p w:rsidR="005169A3" w:rsidRPr="00E1070E" w:rsidRDefault="005169A3" w:rsidP="005169A3">
            <w:r>
              <w:t>У2; У3; У4; У5; З1-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5448E8">
            <w:r>
              <w:t>Самостоятельная работа № 3</w:t>
            </w:r>
          </w:p>
          <w:p w:rsidR="005169A3" w:rsidRPr="008E71DA" w:rsidRDefault="005169A3" w:rsidP="005448E8">
            <w:r w:rsidRPr="008E71DA">
              <w:t>Устный опрос</w:t>
            </w:r>
          </w:p>
        </w:tc>
        <w:tc>
          <w:tcPr>
            <w:tcW w:w="1701" w:type="dxa"/>
          </w:tcPr>
          <w:p w:rsidR="005169A3" w:rsidRPr="00E1070E" w:rsidRDefault="005169A3" w:rsidP="005169A3">
            <w:r>
              <w:t>У2; У3; У4; У5; З1-З4; ОК1-ОК9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E6196D">
            <w:r>
              <w:t>дифференцированный зачет</w:t>
            </w:r>
          </w:p>
        </w:tc>
        <w:tc>
          <w:tcPr>
            <w:tcW w:w="1638" w:type="dxa"/>
          </w:tcPr>
          <w:p w:rsidR="005169A3" w:rsidRPr="00E1070E" w:rsidRDefault="005169A3" w:rsidP="005169A3">
            <w:r>
              <w:t>У2; У3; У4; У5; З1-З4; ОК1-ОК9</w:t>
            </w:r>
          </w:p>
        </w:tc>
      </w:tr>
      <w:tr w:rsidR="005169A3" w:rsidTr="005169A3">
        <w:tc>
          <w:tcPr>
            <w:tcW w:w="4361" w:type="dxa"/>
            <w:vAlign w:val="center"/>
          </w:tcPr>
          <w:p w:rsidR="005169A3" w:rsidRPr="0006010B" w:rsidRDefault="005169A3" w:rsidP="00446FE5">
            <w:pPr>
              <w:jc w:val="both"/>
              <w:rPr>
                <w:bCs/>
                <w:i/>
              </w:rPr>
            </w:pPr>
            <w:r>
              <w:rPr>
                <w:bCs/>
                <w:i/>
              </w:rPr>
              <w:t>Тема 1.3.4</w:t>
            </w:r>
            <w:r w:rsidRPr="0006010B">
              <w:rPr>
                <w:bCs/>
                <w:i/>
              </w:rPr>
              <w:t>. Простейшие тригонометрические неравенства</w:t>
            </w:r>
          </w:p>
        </w:tc>
        <w:tc>
          <w:tcPr>
            <w:tcW w:w="2126" w:type="dxa"/>
            <w:vAlign w:val="center"/>
          </w:tcPr>
          <w:p w:rsidR="005169A3" w:rsidRPr="00F57E59" w:rsidRDefault="005169A3" w:rsidP="00AB1CF2">
            <w:r w:rsidRPr="00F57E59">
              <w:t>Практическая</w:t>
            </w:r>
          </w:p>
          <w:p w:rsidR="005169A3" w:rsidRPr="00F57E59" w:rsidRDefault="005169A3" w:rsidP="00AB1CF2">
            <w:r>
              <w:t>работа № 9</w:t>
            </w:r>
          </w:p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</w:tcPr>
          <w:p w:rsidR="005169A3" w:rsidRPr="00E1070E" w:rsidRDefault="005169A3" w:rsidP="005169A3">
            <w:r>
              <w:t>У2; У3; У4; У5; З1-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>
              <w:t>Самостоятельная работа № 3</w:t>
            </w:r>
          </w:p>
          <w:p w:rsidR="005169A3" w:rsidRPr="008E71DA" w:rsidRDefault="005169A3" w:rsidP="003D0D5B">
            <w:r w:rsidRPr="008E71DA">
              <w:t>Устный опрос</w:t>
            </w:r>
          </w:p>
        </w:tc>
        <w:tc>
          <w:tcPr>
            <w:tcW w:w="1701" w:type="dxa"/>
          </w:tcPr>
          <w:p w:rsidR="005169A3" w:rsidRPr="00E1070E" w:rsidRDefault="005169A3" w:rsidP="005169A3">
            <w:r>
              <w:t>У2; У3; У4; У5; З1-З4; ОК1-ОК9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E6196D">
            <w:r>
              <w:t>дифференцированный зачет</w:t>
            </w:r>
          </w:p>
        </w:tc>
        <w:tc>
          <w:tcPr>
            <w:tcW w:w="1638" w:type="dxa"/>
          </w:tcPr>
          <w:p w:rsidR="005169A3" w:rsidRPr="00E1070E" w:rsidRDefault="005169A3" w:rsidP="005169A3">
            <w:r>
              <w:t>У2; У3; У4; У5; З1-З4; ОК1-ОК9</w:t>
            </w:r>
          </w:p>
        </w:tc>
      </w:tr>
      <w:tr w:rsidR="005169A3" w:rsidTr="005169A3">
        <w:tc>
          <w:tcPr>
            <w:tcW w:w="4361" w:type="dxa"/>
            <w:vAlign w:val="center"/>
          </w:tcPr>
          <w:p w:rsidR="005169A3" w:rsidRPr="00DE00FC" w:rsidRDefault="005169A3" w:rsidP="00446FE5">
            <w:pPr>
              <w:jc w:val="both"/>
              <w:rPr>
                <w:sz w:val="28"/>
                <w:szCs w:val="28"/>
              </w:rPr>
            </w:pPr>
            <w:r>
              <w:rPr>
                <w:bCs/>
              </w:rPr>
              <w:t>Тема 1.3.5.</w:t>
            </w:r>
            <w:r w:rsidRPr="00F57D2E">
              <w:rPr>
                <w:bCs/>
              </w:rPr>
              <w:t xml:space="preserve"> Обратные тригонометрические функции: арксинус, арккосинус, арктангенс числа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 w:rsidRPr="008E71DA">
              <w:t>Практическая</w:t>
            </w:r>
          </w:p>
          <w:p w:rsidR="005169A3" w:rsidRPr="008E71DA" w:rsidRDefault="005169A3" w:rsidP="00F56BF3">
            <w:r w:rsidRPr="008E71DA">
              <w:t>работа №</w:t>
            </w:r>
            <w:r>
              <w:t xml:space="preserve"> </w:t>
            </w:r>
            <w:r w:rsidRPr="008E71DA">
              <w:t>1</w:t>
            </w:r>
            <w:r>
              <w:t>0</w:t>
            </w:r>
          </w:p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</w:tcPr>
          <w:p w:rsidR="005169A3" w:rsidRPr="00E1070E" w:rsidRDefault="005169A3" w:rsidP="005169A3">
            <w:r>
              <w:t>У2; У3; У4; У5; З1-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>
              <w:t>Самостоятельная работа № 3</w:t>
            </w:r>
          </w:p>
          <w:p w:rsidR="005169A3" w:rsidRPr="008E71DA" w:rsidRDefault="005169A3" w:rsidP="003D0D5B">
            <w:r w:rsidRPr="008E71DA">
              <w:t>Устный опрос</w:t>
            </w:r>
          </w:p>
        </w:tc>
        <w:tc>
          <w:tcPr>
            <w:tcW w:w="1701" w:type="dxa"/>
          </w:tcPr>
          <w:p w:rsidR="005169A3" w:rsidRPr="00E1070E" w:rsidRDefault="005169A3" w:rsidP="005169A3">
            <w:r>
              <w:t>У2; У3; У4; У5; З1-З4; ОК1-ОК9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8A6192">
            <w:r>
              <w:t>дифференцированный зачет</w:t>
            </w:r>
          </w:p>
        </w:tc>
        <w:tc>
          <w:tcPr>
            <w:tcW w:w="1638" w:type="dxa"/>
          </w:tcPr>
          <w:p w:rsidR="005169A3" w:rsidRPr="00E1070E" w:rsidRDefault="005169A3" w:rsidP="005169A3">
            <w:r>
              <w:t>У2; У3; У4; У5; З1-З4; ОК1-ОК9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4C4A17" w:rsidRDefault="005169A3" w:rsidP="00446FE5">
            <w:pPr>
              <w:jc w:val="both"/>
              <w:rPr>
                <w:bCs/>
              </w:rPr>
            </w:pPr>
            <w:r w:rsidRPr="004C4A17">
              <w:rPr>
                <w:spacing w:val="2"/>
              </w:rPr>
              <w:t>Тема 1.4. Функции, их свойства и графики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>
              <w:t>Практические работы, устный опрос</w:t>
            </w:r>
          </w:p>
        </w:tc>
        <w:tc>
          <w:tcPr>
            <w:tcW w:w="1843" w:type="dxa"/>
            <w:vAlign w:val="center"/>
          </w:tcPr>
          <w:p w:rsidR="005169A3" w:rsidRPr="008E71DA" w:rsidRDefault="006F474A" w:rsidP="005169A3">
            <w:r>
              <w:t xml:space="preserve">У6; У7; З1-З4; ОК4; </w:t>
            </w:r>
            <w:r w:rsidR="005169A3">
              <w:t>ОК</w:t>
            </w:r>
            <w:r>
              <w:t>8</w:t>
            </w:r>
          </w:p>
        </w:tc>
        <w:tc>
          <w:tcPr>
            <w:tcW w:w="1701" w:type="dxa"/>
            <w:vAlign w:val="center"/>
          </w:tcPr>
          <w:p w:rsidR="005169A3" w:rsidRDefault="005169A3" w:rsidP="008A6192">
            <w:r>
              <w:t>Самостоятельная работа, устный опрос</w:t>
            </w:r>
          </w:p>
        </w:tc>
        <w:tc>
          <w:tcPr>
            <w:tcW w:w="1701" w:type="dxa"/>
            <w:vAlign w:val="center"/>
          </w:tcPr>
          <w:p w:rsidR="005169A3" w:rsidRDefault="006F474A" w:rsidP="008A6192">
            <w:r>
              <w:t>У6; У7; З1-З4; ОК4; ОК8</w:t>
            </w:r>
          </w:p>
        </w:tc>
        <w:tc>
          <w:tcPr>
            <w:tcW w:w="1984" w:type="dxa"/>
            <w:vAlign w:val="center"/>
          </w:tcPr>
          <w:p w:rsidR="005169A3" w:rsidRDefault="005169A3" w:rsidP="008A6192">
            <w:r>
              <w:t>дифференцированный зачет</w:t>
            </w:r>
          </w:p>
        </w:tc>
        <w:tc>
          <w:tcPr>
            <w:tcW w:w="1638" w:type="dxa"/>
            <w:vAlign w:val="center"/>
          </w:tcPr>
          <w:p w:rsidR="005169A3" w:rsidRDefault="006F474A" w:rsidP="008A6192">
            <w:r>
              <w:t>У6; У7; З1-З4; ОК4; ОК8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F57D2E" w:rsidRDefault="005169A3" w:rsidP="00446FE5">
            <w:pPr>
              <w:jc w:val="both"/>
              <w:rPr>
                <w:bCs/>
              </w:rPr>
            </w:pPr>
            <w:r w:rsidRPr="00F57D2E">
              <w:rPr>
                <w:bCs/>
              </w:rPr>
              <w:t>Тема 1.4.1</w:t>
            </w:r>
            <w:r>
              <w:rPr>
                <w:bCs/>
              </w:rPr>
              <w:t>.</w:t>
            </w:r>
            <w:r w:rsidRPr="00F57D2E">
              <w:rPr>
                <w:bCs/>
              </w:rPr>
              <w:t xml:space="preserve"> Область определения и множество значений; график функции, построение графиков функций, заданных различными способами. Свойства функции: монотонность, четность, нечетность, ограниченность, периодичность. Промежутки возрастания и убывания, наибольшее и наименьшее значения, точки экстремума. Графическая интерпретация. Арифметические операции над функциями. Сложная функция (композиция)</w:t>
            </w:r>
            <w:r>
              <w:rPr>
                <w:bCs/>
              </w:rPr>
              <w:t>.</w:t>
            </w:r>
            <w:r w:rsidRPr="00F57D2E">
              <w:rPr>
                <w:bCs/>
              </w:rPr>
              <w:t xml:space="preserve"> Примеры функциональных зависимостей в реальных процессах и яв</w:t>
            </w:r>
            <w:r>
              <w:rPr>
                <w:bCs/>
              </w:rPr>
              <w:lastRenderedPageBreak/>
              <w:t>лениях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 w:rsidRPr="008E71DA">
              <w:lastRenderedPageBreak/>
              <w:t>Практическая</w:t>
            </w:r>
          </w:p>
          <w:p w:rsidR="005169A3" w:rsidRPr="008E71DA" w:rsidRDefault="005169A3" w:rsidP="00F56BF3">
            <w:r>
              <w:t>работа № 11, 12</w:t>
            </w:r>
          </w:p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5169A3" w:rsidRPr="008E71DA" w:rsidRDefault="006F474A" w:rsidP="005169A3">
            <w:r>
              <w:t>У6; У7; З1-З4; ОК4; ОК8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>
              <w:t>Самостоятельная работа № 4</w:t>
            </w:r>
          </w:p>
          <w:p w:rsidR="005169A3" w:rsidRDefault="005169A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5169A3" w:rsidRDefault="006F474A" w:rsidP="008A6192">
            <w:r>
              <w:t>У6; У7; З1-З4; ОК4; ОК8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E6196D"/>
        </w:tc>
        <w:tc>
          <w:tcPr>
            <w:tcW w:w="1638" w:type="dxa"/>
            <w:vAlign w:val="center"/>
          </w:tcPr>
          <w:p w:rsidR="005169A3" w:rsidRDefault="006F474A" w:rsidP="008A6192">
            <w:r>
              <w:t>У6; У7; З1-З4; ОК4; ОК8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BB06AB" w:rsidRDefault="005169A3" w:rsidP="00E6196D">
            <w:pPr>
              <w:widowControl w:val="0"/>
              <w:tabs>
                <w:tab w:val="left" w:pos="1051"/>
              </w:tabs>
              <w:ind w:hanging="30"/>
              <w:jc w:val="both"/>
              <w:outlineLvl w:val="1"/>
              <w:rPr>
                <w:rStyle w:val="22"/>
                <w:i/>
              </w:rPr>
            </w:pPr>
            <w:r>
              <w:rPr>
                <w:bCs/>
                <w:i/>
              </w:rPr>
              <w:lastRenderedPageBreak/>
              <w:t>Тема 1.4.2</w:t>
            </w:r>
            <w:r w:rsidRPr="00BB06AB">
              <w:rPr>
                <w:bCs/>
                <w:i/>
              </w:rPr>
              <w:t>. Понятие о непрерывности функции. Область определения и область значений обратной функции. График обратной функции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 w:rsidRPr="008E71DA">
              <w:t>Практическая</w:t>
            </w:r>
          </w:p>
          <w:p w:rsidR="005169A3" w:rsidRPr="008E71DA" w:rsidRDefault="005169A3" w:rsidP="00F56BF3">
            <w:r w:rsidRPr="008E71DA">
              <w:t>работа №</w:t>
            </w:r>
            <w:r>
              <w:t xml:space="preserve"> 13, 14</w:t>
            </w:r>
          </w:p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5169A3" w:rsidRDefault="006F474A" w:rsidP="00A1412D">
            <w:r>
              <w:t>У6; У7; З1-З4; ОК4; ОК8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>
              <w:t>Самостоятельная работа № 4</w:t>
            </w:r>
          </w:p>
          <w:p w:rsidR="005169A3" w:rsidRDefault="005169A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5169A3" w:rsidRDefault="006F474A" w:rsidP="008A6192">
            <w:r>
              <w:t>У6; У7; З1-З4; ОК4; ОК8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E6196D">
            <w:r>
              <w:t>дифференцированный зачет</w:t>
            </w:r>
          </w:p>
        </w:tc>
        <w:tc>
          <w:tcPr>
            <w:tcW w:w="1638" w:type="dxa"/>
            <w:vAlign w:val="center"/>
          </w:tcPr>
          <w:p w:rsidR="005169A3" w:rsidRDefault="006F474A" w:rsidP="008A6192">
            <w:r>
              <w:t>У6; У7; З1-З4; ОК4; ОК8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A81982" w:rsidRDefault="005169A3" w:rsidP="00E6196D">
            <w:pPr>
              <w:widowControl w:val="0"/>
              <w:tabs>
                <w:tab w:val="left" w:pos="1051"/>
              </w:tabs>
              <w:ind w:hanging="30"/>
              <w:jc w:val="both"/>
              <w:outlineLvl w:val="1"/>
              <w:rPr>
                <w:bCs/>
              </w:rPr>
            </w:pPr>
            <w:r>
              <w:rPr>
                <w:bCs/>
              </w:rPr>
              <w:t>Тема 1.4.3.</w:t>
            </w:r>
            <w:r w:rsidRPr="00A81982">
              <w:rPr>
                <w:bCs/>
              </w:rPr>
              <w:t xml:space="preserve"> Степенные, показательные, логарифмические и тригонометрические функции. Обратные тригонометрические функции. Определения функций, их свойства и графики. Преобразования графиков. Параллельный перенос, симметрия относительно осей координат и симметрия относительно начала координат, симметрия относительно прямой у=х, растяжение и сжатие вдоль осей координат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 w:rsidRPr="008E71DA">
              <w:t>Практическая</w:t>
            </w:r>
          </w:p>
          <w:p w:rsidR="005169A3" w:rsidRPr="008E71DA" w:rsidRDefault="005169A3" w:rsidP="00F56BF3">
            <w:r w:rsidRPr="008E71DA">
              <w:t>работа №</w:t>
            </w:r>
            <w:r>
              <w:t xml:space="preserve"> 13, 14</w:t>
            </w:r>
          </w:p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5169A3" w:rsidRDefault="006F474A" w:rsidP="00A1412D">
            <w:r>
              <w:t>У6; У7; З1-З4; ОК4; ОК8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>
              <w:t>Самостоятельная работа № 4</w:t>
            </w:r>
          </w:p>
          <w:p w:rsidR="005169A3" w:rsidRDefault="005169A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5169A3" w:rsidRDefault="006F474A" w:rsidP="008A6192">
            <w:r>
              <w:t>У6; У7; З1-З4; ОК4; ОК8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E6196D">
            <w:r>
              <w:t>дифференцированный зачет</w:t>
            </w:r>
          </w:p>
        </w:tc>
        <w:tc>
          <w:tcPr>
            <w:tcW w:w="1638" w:type="dxa"/>
            <w:vAlign w:val="center"/>
          </w:tcPr>
          <w:p w:rsidR="005169A3" w:rsidRDefault="006F474A" w:rsidP="008A6192">
            <w:r>
              <w:t>У6; У7; З1-З4; ОК4; ОК8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4C4A17" w:rsidRDefault="005169A3" w:rsidP="00446FE5">
            <w:pPr>
              <w:jc w:val="both"/>
              <w:rPr>
                <w:bCs/>
              </w:rPr>
            </w:pPr>
            <w:r w:rsidRPr="004C4A17">
              <w:rPr>
                <w:spacing w:val="2"/>
              </w:rPr>
              <w:t>Тема 1.5. Уравнения и неравенства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>
              <w:t>Практические работы, устный опрос</w:t>
            </w:r>
          </w:p>
        </w:tc>
        <w:tc>
          <w:tcPr>
            <w:tcW w:w="1843" w:type="dxa"/>
            <w:vAlign w:val="center"/>
          </w:tcPr>
          <w:p w:rsidR="005169A3" w:rsidRPr="008E71DA" w:rsidRDefault="006F474A" w:rsidP="006F474A">
            <w:r>
              <w:t xml:space="preserve">У8-У14; З1-З4; </w:t>
            </w:r>
            <w:r w:rsidR="005169A3">
              <w:t>ОК1-ОК</w:t>
            </w:r>
            <w:r>
              <w:t>9</w:t>
            </w:r>
          </w:p>
        </w:tc>
        <w:tc>
          <w:tcPr>
            <w:tcW w:w="1701" w:type="dxa"/>
            <w:vAlign w:val="center"/>
          </w:tcPr>
          <w:p w:rsidR="005169A3" w:rsidRDefault="005169A3" w:rsidP="008A6192">
            <w:r>
              <w:t>Самостоятельная работа, устный опрос</w:t>
            </w:r>
          </w:p>
        </w:tc>
        <w:tc>
          <w:tcPr>
            <w:tcW w:w="1701" w:type="dxa"/>
            <w:vAlign w:val="center"/>
          </w:tcPr>
          <w:p w:rsidR="005169A3" w:rsidRDefault="006F474A" w:rsidP="008A6192">
            <w:r>
              <w:t>У8-У14; З1-З4; ОК1-ОК9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E6196D">
            <w:r>
              <w:t>дифференцированный зачет</w:t>
            </w:r>
          </w:p>
        </w:tc>
        <w:tc>
          <w:tcPr>
            <w:tcW w:w="1638" w:type="dxa"/>
            <w:vAlign w:val="center"/>
          </w:tcPr>
          <w:p w:rsidR="005169A3" w:rsidRDefault="006F474A" w:rsidP="008A6192">
            <w:r>
              <w:t>У8-У14; З1-З4; ОК1-ОК9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4C4A17" w:rsidRDefault="005169A3" w:rsidP="00E6196D">
            <w:pPr>
              <w:widowControl w:val="0"/>
              <w:tabs>
                <w:tab w:val="left" w:pos="1051"/>
              </w:tabs>
              <w:jc w:val="both"/>
              <w:outlineLvl w:val="1"/>
              <w:rPr>
                <w:rStyle w:val="100"/>
                <w:rFonts w:ascii="Times New Roman" w:hAnsi="Times New Roman" w:cs="Times New Roman"/>
                <w:bCs w:val="0"/>
                <w:sz w:val="22"/>
                <w:szCs w:val="22"/>
              </w:rPr>
            </w:pP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Тема 1.5.1. Рациональные, иррациональные, показательные, тригонометрические уравнения и системы уравнений. Равносильность уравнений, неравенств, систем. Основные приемы решения рациональных, иррациональных, показательных и тригонометрических уравнении (разложение на множители, введение новых неизвестных, подстановка, графический метод)</w:t>
            </w: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. </w:t>
            </w:r>
            <w:r w:rsidRPr="009E040A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Рациональные, иррациональные, показательные неравенства. Основные приемы их решения. Метод </w:t>
            </w: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интервалов. Изображение на коор</w:t>
            </w:r>
            <w:r w:rsidRPr="009E040A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динатной плоскости множества решений уравнений и неравенств с двумя переменными и их систем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9E040A">
            <w:r w:rsidRPr="008E71DA">
              <w:t>Практическая</w:t>
            </w:r>
          </w:p>
          <w:p w:rsidR="005169A3" w:rsidRPr="008E71DA" w:rsidRDefault="005169A3" w:rsidP="009E040A">
            <w:r>
              <w:t>работа № 15, 16</w:t>
            </w:r>
          </w:p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5169A3" w:rsidRDefault="006F474A" w:rsidP="00A1412D">
            <w:r>
              <w:t>У8; У9; У10; У11; У12; У13; У14; З1-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>
              <w:t>Самостоятельная работа № 5</w:t>
            </w:r>
          </w:p>
          <w:p w:rsidR="005169A3" w:rsidRDefault="005169A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5169A3" w:rsidRDefault="006F474A" w:rsidP="008A6192">
            <w:r>
              <w:t>У8; У9; У10; У11; У12; У13; У14; З1-З4; ОК1-ОК9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E6196D">
            <w:r>
              <w:t>дифференцированный зачет</w:t>
            </w:r>
          </w:p>
        </w:tc>
        <w:tc>
          <w:tcPr>
            <w:tcW w:w="1638" w:type="dxa"/>
            <w:vAlign w:val="center"/>
          </w:tcPr>
          <w:p w:rsidR="005169A3" w:rsidRDefault="006F474A" w:rsidP="008A6192">
            <w:r>
              <w:t>У8; У9; У10; У11; У12; У13; У14; З1-З4; ОК1-ОК9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4C4A17" w:rsidRDefault="005169A3" w:rsidP="00E6196D">
            <w:pPr>
              <w:widowControl w:val="0"/>
              <w:tabs>
                <w:tab w:val="left" w:pos="1051"/>
              </w:tabs>
              <w:ind w:hanging="30"/>
              <w:jc w:val="both"/>
              <w:outlineLvl w:val="1"/>
              <w:rPr>
                <w:rStyle w:val="21"/>
                <w:rFonts w:ascii="Times New Roman" w:hAnsi="Times New Roman" w:cs="Times New Roman"/>
                <w:i/>
                <w:sz w:val="22"/>
                <w:szCs w:val="22"/>
              </w:rPr>
            </w:pPr>
            <w:r>
              <w:rPr>
                <w:rStyle w:val="21"/>
                <w:rFonts w:ascii="Times New Roman" w:hAnsi="Times New Roman" w:cs="Times New Roman"/>
                <w:i/>
                <w:sz w:val="22"/>
                <w:szCs w:val="22"/>
              </w:rPr>
              <w:t>Тема 1.5.2</w:t>
            </w:r>
            <w:r w:rsidRPr="004C4A17">
              <w:rPr>
                <w:rStyle w:val="21"/>
                <w:rFonts w:ascii="Times New Roman" w:hAnsi="Times New Roman" w:cs="Times New Roman"/>
                <w:i/>
                <w:sz w:val="22"/>
                <w:szCs w:val="22"/>
              </w:rPr>
              <w:t>. Тригонометрические неравенства. Основные приемы их решения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A676A2">
            <w:r w:rsidRPr="008E71DA">
              <w:t>Практическая</w:t>
            </w:r>
          </w:p>
          <w:p w:rsidR="005169A3" w:rsidRPr="008E71DA" w:rsidRDefault="005169A3" w:rsidP="00A676A2">
            <w:r>
              <w:t>работа № 15, 16</w:t>
            </w:r>
          </w:p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5169A3" w:rsidRDefault="006F474A" w:rsidP="00A1412D">
            <w:r>
              <w:t>У8; У9; У10; У11; У12; У13; У14; З1-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>
              <w:t>Самостоятельная работа № 5</w:t>
            </w:r>
          </w:p>
          <w:p w:rsidR="005169A3" w:rsidRDefault="005169A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5169A3" w:rsidRDefault="006F474A" w:rsidP="008A6192">
            <w:r>
              <w:t>У8; У9; У10; У11; У12; У13; У14; З1-З4; ОК1-ОК9</w:t>
            </w:r>
          </w:p>
        </w:tc>
        <w:tc>
          <w:tcPr>
            <w:tcW w:w="1984" w:type="dxa"/>
            <w:vAlign w:val="center"/>
          </w:tcPr>
          <w:p w:rsidR="005169A3" w:rsidRPr="00163C42" w:rsidRDefault="005169A3" w:rsidP="00E6196D">
            <w:r>
              <w:t>дифференцированный зачет</w:t>
            </w:r>
          </w:p>
        </w:tc>
        <w:tc>
          <w:tcPr>
            <w:tcW w:w="1638" w:type="dxa"/>
            <w:vAlign w:val="center"/>
          </w:tcPr>
          <w:p w:rsidR="005169A3" w:rsidRDefault="006F474A" w:rsidP="008A6192">
            <w:r>
              <w:t>У8; У9; У10; У11; У12; У13; У14; З1-З4; ОК1-ОК9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4C4A17" w:rsidRDefault="005169A3" w:rsidP="00446FE5">
            <w:pPr>
              <w:jc w:val="both"/>
              <w:rPr>
                <w:bCs/>
              </w:rPr>
            </w:pP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Тема 1.5.3</w:t>
            </w: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. Применение математических методов для решения содержательных задач из различных областей науки и практи</w:t>
            </w: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lastRenderedPageBreak/>
              <w:t>ки. Интерпретация результата, учет реальных ограничений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620CFC">
            <w:r w:rsidRPr="008E71DA">
              <w:lastRenderedPageBreak/>
              <w:t>Практическая</w:t>
            </w:r>
          </w:p>
          <w:p w:rsidR="005169A3" w:rsidRPr="008E71DA" w:rsidRDefault="005169A3" w:rsidP="00620CFC">
            <w:r>
              <w:t>работа № 17</w:t>
            </w:r>
          </w:p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5169A3" w:rsidRDefault="006F474A" w:rsidP="00A1412D">
            <w:r>
              <w:t>У8; У9; У10; У11; У12; У13; У14; З1-З4; ОК1-</w:t>
            </w:r>
            <w:r>
              <w:lastRenderedPageBreak/>
              <w:t>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>
              <w:lastRenderedPageBreak/>
              <w:t>Самостоятельная работа № 5</w:t>
            </w:r>
          </w:p>
          <w:p w:rsidR="005169A3" w:rsidRDefault="005169A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5169A3" w:rsidRDefault="006F474A" w:rsidP="008A6192">
            <w:r>
              <w:t xml:space="preserve">У8; У9; У10; У11; У12; У13; У14; З1-З4; </w:t>
            </w:r>
            <w:r>
              <w:lastRenderedPageBreak/>
              <w:t>ОК1-ОК9</w:t>
            </w:r>
          </w:p>
        </w:tc>
        <w:tc>
          <w:tcPr>
            <w:tcW w:w="1984" w:type="dxa"/>
            <w:vAlign w:val="center"/>
          </w:tcPr>
          <w:p w:rsidR="005169A3" w:rsidRPr="00163C42" w:rsidRDefault="005169A3" w:rsidP="00E6196D">
            <w:r>
              <w:lastRenderedPageBreak/>
              <w:t>дифференцированный зачет</w:t>
            </w:r>
          </w:p>
        </w:tc>
        <w:tc>
          <w:tcPr>
            <w:tcW w:w="1638" w:type="dxa"/>
            <w:vAlign w:val="center"/>
          </w:tcPr>
          <w:p w:rsidR="005169A3" w:rsidRDefault="006F474A" w:rsidP="008A6192">
            <w:r>
              <w:t xml:space="preserve">У8; У9; У10; У11; У12; У13; У14; З1-З4; </w:t>
            </w:r>
            <w:r>
              <w:lastRenderedPageBreak/>
              <w:t>ОК1-ОК9</w:t>
            </w:r>
          </w:p>
        </w:tc>
      </w:tr>
      <w:tr w:rsidR="005169A3" w:rsidTr="00A676A2">
        <w:tc>
          <w:tcPr>
            <w:tcW w:w="4361" w:type="dxa"/>
            <w:vAlign w:val="center"/>
          </w:tcPr>
          <w:p w:rsidR="005169A3" w:rsidRPr="004C4A17" w:rsidRDefault="005169A3" w:rsidP="00446FE5">
            <w:pPr>
              <w:jc w:val="both"/>
              <w:rPr>
                <w:bCs/>
              </w:rPr>
            </w:pPr>
            <w:r w:rsidRPr="004C4A17">
              <w:rPr>
                <w:spacing w:val="2"/>
              </w:rPr>
              <w:lastRenderedPageBreak/>
              <w:t>Тема</w:t>
            </w:r>
            <w:r w:rsidRPr="004C4A17">
              <w:rPr>
                <w:color w:val="000000"/>
                <w:w w:val="90"/>
              </w:rPr>
              <w:t xml:space="preserve"> 1.6.</w:t>
            </w:r>
            <w:r w:rsidRPr="004C4A17">
              <w:rPr>
                <w:spacing w:val="2"/>
              </w:rPr>
              <w:t xml:space="preserve"> Комбинаторика, статистика и теория вероятностей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>
              <w:t>Практические работы, устный опрос</w:t>
            </w:r>
          </w:p>
        </w:tc>
        <w:tc>
          <w:tcPr>
            <w:tcW w:w="1843" w:type="dxa"/>
            <w:vAlign w:val="center"/>
          </w:tcPr>
          <w:p w:rsidR="005169A3" w:rsidRPr="008E71DA" w:rsidRDefault="006F474A" w:rsidP="006F474A">
            <w:r>
              <w:t>У16; У17</w:t>
            </w:r>
            <w:r w:rsidR="005169A3">
              <w:t>; З1-З4; ОК1-ОК</w:t>
            </w:r>
            <w:r>
              <w:t>9</w:t>
            </w:r>
          </w:p>
        </w:tc>
        <w:tc>
          <w:tcPr>
            <w:tcW w:w="1701" w:type="dxa"/>
            <w:vAlign w:val="center"/>
          </w:tcPr>
          <w:p w:rsidR="005169A3" w:rsidRDefault="005169A3" w:rsidP="008A6192">
            <w:r>
              <w:t>Самостоятельная работа, устный опрос</w:t>
            </w:r>
          </w:p>
        </w:tc>
        <w:tc>
          <w:tcPr>
            <w:tcW w:w="1701" w:type="dxa"/>
            <w:vAlign w:val="center"/>
          </w:tcPr>
          <w:p w:rsidR="005169A3" w:rsidRDefault="006F474A" w:rsidP="008A6192">
            <w:r>
              <w:t>У16; У17; З1-З4; ОК1-ОК9</w:t>
            </w:r>
          </w:p>
        </w:tc>
        <w:tc>
          <w:tcPr>
            <w:tcW w:w="1984" w:type="dxa"/>
            <w:vAlign w:val="center"/>
          </w:tcPr>
          <w:p w:rsidR="005169A3" w:rsidRDefault="005169A3" w:rsidP="00A676A2">
            <w:r w:rsidRPr="00D15650">
              <w:t>экзамен</w:t>
            </w:r>
          </w:p>
        </w:tc>
        <w:tc>
          <w:tcPr>
            <w:tcW w:w="1638" w:type="dxa"/>
            <w:vAlign w:val="center"/>
          </w:tcPr>
          <w:p w:rsidR="005169A3" w:rsidRDefault="006F474A" w:rsidP="008A6192">
            <w:r>
              <w:t>У16; У17; З1-З4; ОК1-ОК9</w:t>
            </w:r>
          </w:p>
        </w:tc>
      </w:tr>
      <w:tr w:rsidR="005169A3" w:rsidTr="00A676A2">
        <w:tc>
          <w:tcPr>
            <w:tcW w:w="4361" w:type="dxa"/>
            <w:vAlign w:val="center"/>
          </w:tcPr>
          <w:p w:rsidR="005169A3" w:rsidRPr="004C4A17" w:rsidRDefault="005169A3" w:rsidP="00446FE5">
            <w:pPr>
              <w:jc w:val="both"/>
              <w:rPr>
                <w:bCs/>
              </w:rPr>
            </w:pP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Тема 1.6.1. 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Основные понятия комбинаторики. Задачи на подсчет числа размещений, перестановок, сочетаний. Решение задач на перебор вариантов. Формула бинома Нью</w:t>
            </w: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тона. Свойства биноми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нальных коэффициентов. Треугольник Паскаля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 w:rsidRPr="008E71DA">
              <w:t>Практическая</w:t>
            </w:r>
          </w:p>
          <w:p w:rsidR="005169A3" w:rsidRPr="008E71DA" w:rsidRDefault="005169A3" w:rsidP="00F56BF3">
            <w:r>
              <w:t>работа № 18, 19</w:t>
            </w:r>
          </w:p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5169A3" w:rsidRDefault="006F474A" w:rsidP="00144672">
            <w:r>
              <w:t>У16</w:t>
            </w:r>
            <w:r w:rsidR="005169A3">
              <w:t>;</w:t>
            </w:r>
            <w:r>
              <w:t xml:space="preserve"> У17; З1; З2; З3; 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>
              <w:t>Самостоятельная работа № 6</w:t>
            </w:r>
          </w:p>
          <w:p w:rsidR="005169A3" w:rsidRDefault="005169A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5169A3" w:rsidRDefault="006F474A" w:rsidP="008A6192">
            <w:r>
              <w:t>У16; У17; З1; З2; З3; З4; ОК1-ОК9</w:t>
            </w:r>
          </w:p>
        </w:tc>
        <w:tc>
          <w:tcPr>
            <w:tcW w:w="1984" w:type="dxa"/>
            <w:vAlign w:val="center"/>
          </w:tcPr>
          <w:p w:rsidR="005169A3" w:rsidRDefault="005169A3" w:rsidP="00A676A2">
            <w:r w:rsidRPr="00D15650">
              <w:t>экзамен</w:t>
            </w:r>
          </w:p>
        </w:tc>
        <w:tc>
          <w:tcPr>
            <w:tcW w:w="1638" w:type="dxa"/>
            <w:vAlign w:val="center"/>
          </w:tcPr>
          <w:p w:rsidR="005169A3" w:rsidRDefault="006F474A" w:rsidP="008A6192">
            <w:r>
              <w:t>У16; У17; З1; З2; З3; З4; ОК1-ОК9</w:t>
            </w:r>
          </w:p>
        </w:tc>
      </w:tr>
      <w:tr w:rsidR="00407DB3" w:rsidTr="00A676A2">
        <w:tc>
          <w:tcPr>
            <w:tcW w:w="4361" w:type="dxa"/>
            <w:vAlign w:val="center"/>
          </w:tcPr>
          <w:p w:rsidR="00407DB3" w:rsidRPr="004C4A17" w:rsidRDefault="00407DB3" w:rsidP="00446FE5">
            <w:pPr>
              <w:jc w:val="both"/>
              <w:rPr>
                <w:bCs/>
              </w:rPr>
            </w:pP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Тема 1.6.2</w:t>
            </w: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. Событие, вероятность события, сложение и умножение вероятностей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Практическая</w:t>
            </w:r>
          </w:p>
          <w:p w:rsidR="00407DB3" w:rsidRPr="008E71DA" w:rsidRDefault="00407DB3" w:rsidP="00F56BF3">
            <w:r>
              <w:t>работа № 20, 21</w:t>
            </w:r>
          </w:p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07DB3" w:rsidP="00A1412D">
            <w:r>
              <w:t>У16; У17; З1; З2; З3; З4; ОК1-ОК9</w:t>
            </w:r>
          </w:p>
        </w:tc>
        <w:tc>
          <w:tcPr>
            <w:tcW w:w="1701" w:type="dxa"/>
            <w:vAlign w:val="center"/>
          </w:tcPr>
          <w:p w:rsidR="00407DB3" w:rsidRPr="008E71DA" w:rsidRDefault="00407DB3" w:rsidP="003D0D5B">
            <w:r>
              <w:t>Самостоятельная работа № 6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07DB3" w:rsidP="00407DB3">
            <w:r>
              <w:t>У16; У17; З1; З2; З3; З4; ОК1-ОК9</w:t>
            </w:r>
          </w:p>
        </w:tc>
        <w:tc>
          <w:tcPr>
            <w:tcW w:w="1984" w:type="dxa"/>
            <w:vAlign w:val="center"/>
          </w:tcPr>
          <w:p w:rsidR="00407DB3" w:rsidRDefault="00407DB3" w:rsidP="00A676A2">
            <w:r w:rsidRPr="00D15650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07DB3" w:rsidP="00407DB3">
            <w:r>
              <w:t>У16; У17; З1; З2; З3; З4; ОК1-ОК9</w:t>
            </w:r>
          </w:p>
        </w:tc>
      </w:tr>
      <w:tr w:rsidR="00407DB3" w:rsidTr="00A676A2">
        <w:tc>
          <w:tcPr>
            <w:tcW w:w="4361" w:type="dxa"/>
            <w:vAlign w:val="center"/>
          </w:tcPr>
          <w:p w:rsidR="00407DB3" w:rsidRPr="004C4A17" w:rsidRDefault="00407DB3" w:rsidP="00E6196D">
            <w:pPr>
              <w:widowControl w:val="0"/>
              <w:tabs>
                <w:tab w:val="left" w:pos="1051"/>
              </w:tabs>
              <w:ind w:hanging="30"/>
              <w:jc w:val="both"/>
              <w:outlineLvl w:val="1"/>
              <w:rPr>
                <w:rStyle w:val="21"/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Тема 1.6.3</w:t>
            </w: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. Понятие о независимости событий. Дискретная случайная величина, закон ее распределения. Числовые характеристики дискретной случайной величины. Понятие о законе больших чисел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07DB3" w:rsidP="00A1412D">
            <w:r>
              <w:t>У16; У17; З1; З2; З3; З4; ОК1-ОК9</w:t>
            </w:r>
          </w:p>
        </w:tc>
        <w:tc>
          <w:tcPr>
            <w:tcW w:w="1701" w:type="dxa"/>
            <w:vAlign w:val="center"/>
          </w:tcPr>
          <w:p w:rsidR="00407DB3" w:rsidRPr="008E71DA" w:rsidRDefault="00407DB3" w:rsidP="003D0D5B">
            <w:r>
              <w:t>Самостоятельная работа № 6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07DB3" w:rsidP="00407DB3">
            <w:r>
              <w:t>У16; У17; З1; З2; З3; З4; ОК1-ОК9</w:t>
            </w:r>
          </w:p>
        </w:tc>
        <w:tc>
          <w:tcPr>
            <w:tcW w:w="1984" w:type="dxa"/>
            <w:vAlign w:val="center"/>
          </w:tcPr>
          <w:p w:rsidR="00407DB3" w:rsidRDefault="00407DB3" w:rsidP="00A676A2">
            <w:r w:rsidRPr="00D15650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07DB3" w:rsidP="00407DB3">
            <w:r>
              <w:t>У16; У17; З1; З2; З3; З4; ОК1-ОК9</w:t>
            </w:r>
          </w:p>
        </w:tc>
      </w:tr>
      <w:tr w:rsidR="00407DB3" w:rsidTr="00A676A2">
        <w:tc>
          <w:tcPr>
            <w:tcW w:w="4361" w:type="dxa"/>
            <w:vAlign w:val="center"/>
          </w:tcPr>
          <w:p w:rsidR="00407DB3" w:rsidRPr="004C4A17" w:rsidRDefault="00407DB3" w:rsidP="00E6196D">
            <w:pPr>
              <w:widowControl w:val="0"/>
              <w:tabs>
                <w:tab w:val="left" w:pos="1051"/>
              </w:tabs>
              <w:ind w:hanging="30"/>
              <w:jc w:val="both"/>
              <w:outlineLvl w:val="1"/>
              <w:rPr>
                <w:rStyle w:val="21"/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Тема 1.6.4</w:t>
            </w: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. Представление данных (таблицы, диаграммы, графики). Генеральная совокупность, выборка, среднее арифметическое, медиана. Понятие о задачах математической статистики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Практическая</w:t>
            </w:r>
          </w:p>
          <w:p w:rsidR="00407DB3" w:rsidRPr="008E71DA" w:rsidRDefault="00407DB3" w:rsidP="00F56BF3">
            <w:r w:rsidRPr="008E71DA">
              <w:t>работа №</w:t>
            </w:r>
            <w:r>
              <w:t xml:space="preserve"> 22</w:t>
            </w:r>
          </w:p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07DB3" w:rsidP="00A1412D">
            <w:r>
              <w:t>У16; У17; З1; З2; З3; З4; ОК1-ОК9</w:t>
            </w:r>
          </w:p>
        </w:tc>
        <w:tc>
          <w:tcPr>
            <w:tcW w:w="1701" w:type="dxa"/>
            <w:vAlign w:val="center"/>
          </w:tcPr>
          <w:p w:rsidR="00407DB3" w:rsidRPr="008E71DA" w:rsidRDefault="00407DB3" w:rsidP="003D0D5B">
            <w:r>
              <w:t>Самостоятельная работа № 6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07DB3" w:rsidP="00407DB3">
            <w:r>
              <w:t>У16; У17; З1; З2; З3; З4; ОК1-ОК9</w:t>
            </w:r>
          </w:p>
        </w:tc>
        <w:tc>
          <w:tcPr>
            <w:tcW w:w="1984" w:type="dxa"/>
            <w:vAlign w:val="center"/>
          </w:tcPr>
          <w:p w:rsidR="00407DB3" w:rsidRDefault="00407DB3" w:rsidP="00A676A2">
            <w:r w:rsidRPr="00D15650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07DB3" w:rsidP="00407DB3">
            <w:r>
              <w:t>У16; У17; З1; З2; З3; З4; ОК1-ОК9</w:t>
            </w:r>
          </w:p>
        </w:tc>
      </w:tr>
      <w:tr w:rsidR="00407DB3" w:rsidTr="00A676A2">
        <w:tc>
          <w:tcPr>
            <w:tcW w:w="4361" w:type="dxa"/>
            <w:vAlign w:val="center"/>
          </w:tcPr>
          <w:p w:rsidR="00407DB3" w:rsidRPr="004C4A17" w:rsidRDefault="00407DB3" w:rsidP="00E6196D">
            <w:pPr>
              <w:widowControl w:val="0"/>
              <w:tabs>
                <w:tab w:val="left" w:pos="1051"/>
              </w:tabs>
              <w:ind w:hanging="30"/>
              <w:jc w:val="both"/>
              <w:outlineLvl w:val="1"/>
              <w:rPr>
                <w:rStyle w:val="21"/>
                <w:rFonts w:ascii="Times New Roman" w:hAnsi="Times New Roman" w:cs="Times New Roman"/>
                <w:sz w:val="22"/>
                <w:szCs w:val="22"/>
              </w:rPr>
            </w:pP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Тема 1.</w:t>
            </w: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6.5</w:t>
            </w: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. Решение практических задач с применением вероятностных методов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07DB3" w:rsidP="00A1412D">
            <w:r>
              <w:t>У16; У17; З1; З2; З3; З4; ОК1-ОК9</w:t>
            </w:r>
          </w:p>
        </w:tc>
        <w:tc>
          <w:tcPr>
            <w:tcW w:w="1701" w:type="dxa"/>
            <w:vAlign w:val="center"/>
          </w:tcPr>
          <w:p w:rsidR="00407DB3" w:rsidRPr="008E71DA" w:rsidRDefault="00407DB3" w:rsidP="003D0D5B">
            <w:r>
              <w:t>Самостоятельная работа № 6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07DB3" w:rsidP="00407DB3">
            <w:r>
              <w:t>У16; У17; З1; З2; З3; З4; ОК1-ОК9</w:t>
            </w:r>
          </w:p>
        </w:tc>
        <w:tc>
          <w:tcPr>
            <w:tcW w:w="1984" w:type="dxa"/>
            <w:vAlign w:val="center"/>
          </w:tcPr>
          <w:p w:rsidR="00407DB3" w:rsidRDefault="00407DB3" w:rsidP="00A676A2">
            <w:r w:rsidRPr="00D15650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07DB3" w:rsidP="00407DB3">
            <w:r>
              <w:t>У16; У17; З1; З2; З3; З4; ОК1-ОК9</w:t>
            </w:r>
          </w:p>
        </w:tc>
      </w:tr>
      <w:tr w:rsidR="005169A3" w:rsidTr="00590C6F">
        <w:tc>
          <w:tcPr>
            <w:tcW w:w="15354" w:type="dxa"/>
            <w:gridSpan w:val="7"/>
            <w:vAlign w:val="center"/>
          </w:tcPr>
          <w:p w:rsidR="005169A3" w:rsidRDefault="005169A3" w:rsidP="00791AC0">
            <w:r w:rsidRPr="005B553E">
              <w:rPr>
                <w:b/>
                <w:color w:val="000000"/>
                <w:w w:val="90"/>
              </w:rPr>
              <w:t>Раздел</w:t>
            </w:r>
            <w:r w:rsidRPr="005B553E">
              <w:rPr>
                <w:b/>
                <w:spacing w:val="2"/>
              </w:rPr>
              <w:t xml:space="preserve"> </w:t>
            </w:r>
            <w:r w:rsidRPr="005B553E">
              <w:rPr>
                <w:b/>
                <w:color w:val="000000"/>
                <w:w w:val="90"/>
              </w:rPr>
              <w:t xml:space="preserve">2. </w:t>
            </w:r>
            <w:r w:rsidRPr="005B553E">
              <w:rPr>
                <w:b/>
                <w:spacing w:val="2"/>
              </w:rPr>
              <w:t>Начала математического анализа</w:t>
            </w:r>
          </w:p>
        </w:tc>
      </w:tr>
      <w:tr w:rsidR="005169A3" w:rsidTr="00DF4DE9">
        <w:tc>
          <w:tcPr>
            <w:tcW w:w="4361" w:type="dxa"/>
            <w:vAlign w:val="center"/>
          </w:tcPr>
          <w:p w:rsidR="005169A3" w:rsidRPr="004C4A17" w:rsidRDefault="005169A3" w:rsidP="00446FE5">
            <w:pPr>
              <w:jc w:val="both"/>
              <w:rPr>
                <w:bCs/>
              </w:rPr>
            </w:pPr>
            <w:r w:rsidRPr="004C4A17">
              <w:rPr>
                <w:color w:val="000000"/>
                <w:w w:val="90"/>
              </w:rPr>
              <w:t>Тема 2.1. Последовательности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>
              <w:t>Практические работы, устный опрос</w:t>
            </w:r>
          </w:p>
        </w:tc>
        <w:tc>
          <w:tcPr>
            <w:tcW w:w="1843" w:type="dxa"/>
            <w:vAlign w:val="center"/>
          </w:tcPr>
          <w:p w:rsidR="005169A3" w:rsidRPr="008E71DA" w:rsidRDefault="00407DB3" w:rsidP="00E6196D">
            <w:r>
              <w:t xml:space="preserve">У18; У19; З1-З4; ОК4; </w:t>
            </w:r>
            <w:r w:rsidR="005169A3">
              <w:t>ОК</w:t>
            </w:r>
            <w:r>
              <w:t>8</w:t>
            </w:r>
          </w:p>
        </w:tc>
        <w:tc>
          <w:tcPr>
            <w:tcW w:w="1701" w:type="dxa"/>
            <w:vAlign w:val="center"/>
          </w:tcPr>
          <w:p w:rsidR="005169A3" w:rsidRDefault="005169A3" w:rsidP="008A6192">
            <w:r>
              <w:t>Самостоятельная работа, устный опрос</w:t>
            </w:r>
          </w:p>
        </w:tc>
        <w:tc>
          <w:tcPr>
            <w:tcW w:w="1701" w:type="dxa"/>
            <w:vAlign w:val="center"/>
          </w:tcPr>
          <w:p w:rsidR="005169A3" w:rsidRDefault="00407DB3" w:rsidP="008A6192">
            <w:r>
              <w:t>У18; У19; З1-З4; ОК4; ОК8</w:t>
            </w:r>
          </w:p>
        </w:tc>
        <w:tc>
          <w:tcPr>
            <w:tcW w:w="1984" w:type="dxa"/>
            <w:vAlign w:val="center"/>
          </w:tcPr>
          <w:p w:rsidR="005169A3" w:rsidRDefault="005169A3" w:rsidP="00DF4DE9">
            <w:r>
              <w:t>экзамен</w:t>
            </w:r>
          </w:p>
        </w:tc>
        <w:tc>
          <w:tcPr>
            <w:tcW w:w="1638" w:type="dxa"/>
            <w:vAlign w:val="center"/>
          </w:tcPr>
          <w:p w:rsidR="005169A3" w:rsidRDefault="00407DB3" w:rsidP="008A6192">
            <w:r>
              <w:t>У18; У19; З1-З4; ОК4; ОК8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4C4A17" w:rsidRDefault="00407DB3" w:rsidP="00446FE5">
            <w:pPr>
              <w:jc w:val="both"/>
              <w:rPr>
                <w:bCs/>
              </w:rPr>
            </w:pP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Тема 2.1.1</w:t>
            </w: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.</w:t>
            </w: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 Способы задания и свойства числовых последовательностей. Суммирование последовательностей. Бесконечно убывающая геометрическая прогрессия и ее сумма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Практическая</w:t>
            </w:r>
          </w:p>
          <w:p w:rsidR="00407DB3" w:rsidRPr="008E71DA" w:rsidRDefault="00407DB3" w:rsidP="00F56BF3">
            <w:r>
              <w:t>работа № 23</w:t>
            </w:r>
          </w:p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07DB3" w:rsidP="00A1412D">
            <w:r>
              <w:t>У18; У19; З1; З2; З3;З4; ОК4; ОК8</w:t>
            </w:r>
          </w:p>
        </w:tc>
        <w:tc>
          <w:tcPr>
            <w:tcW w:w="1701" w:type="dxa"/>
            <w:vAlign w:val="center"/>
          </w:tcPr>
          <w:p w:rsidR="00407DB3" w:rsidRPr="008E71DA" w:rsidRDefault="00407DB3" w:rsidP="003D0D5B">
            <w:r>
              <w:t>Самостоятельная работа № 7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07DB3" w:rsidP="00407DB3">
            <w:r>
              <w:t>У18; У19; З1; З2; З3;З4; ОК4; ОК8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07DB3" w:rsidP="00407DB3">
            <w:r>
              <w:t>У18; У19; З1; З2; З3;З4; ОК4; ОК8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4C4A17" w:rsidRDefault="00407DB3" w:rsidP="00446FE5">
            <w:pPr>
              <w:jc w:val="both"/>
              <w:rPr>
                <w:bCs/>
              </w:rPr>
            </w:pPr>
            <w:r w:rsidRPr="004C4A17">
              <w:rPr>
                <w:rStyle w:val="21"/>
                <w:rFonts w:ascii="Times New Roman" w:hAnsi="Times New Roman" w:cs="Times New Roman"/>
                <w:i/>
                <w:sz w:val="22"/>
                <w:szCs w:val="22"/>
              </w:rPr>
              <w:t>Тема 2.1.2. Понятие о пределе последовательности. Существование предела монотонной ограниченной последовательности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Практическая</w:t>
            </w:r>
          </w:p>
          <w:p w:rsidR="00407DB3" w:rsidRPr="008E71DA" w:rsidRDefault="00407DB3" w:rsidP="00F56BF3">
            <w:r>
              <w:t>работа № 24</w:t>
            </w:r>
          </w:p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07DB3" w:rsidP="00A1412D">
            <w:r>
              <w:t>У18; У19; З1; З2; З3;З4; ОК4; ОК8</w:t>
            </w:r>
          </w:p>
        </w:tc>
        <w:tc>
          <w:tcPr>
            <w:tcW w:w="1701" w:type="dxa"/>
            <w:vAlign w:val="center"/>
          </w:tcPr>
          <w:p w:rsidR="00407DB3" w:rsidRPr="008E71DA" w:rsidRDefault="00407DB3" w:rsidP="003D0D5B">
            <w:r>
              <w:t>Самостоятельная работа № 7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07DB3" w:rsidP="00407DB3">
            <w:r>
              <w:t>У18; У19; З1; З2; З3;З4; ОК4; ОК8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07DB3" w:rsidP="00407DB3">
            <w:r>
              <w:t>У18; У19; З1; З2; З3;З4; ОК4; ОК8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B41C42" w:rsidRDefault="00407DB3" w:rsidP="00446FE5">
            <w:pPr>
              <w:jc w:val="both"/>
              <w:rPr>
                <w:bCs/>
              </w:rPr>
            </w:pPr>
            <w:r w:rsidRPr="00B41C42">
              <w:rPr>
                <w:color w:val="000000"/>
                <w:w w:val="90"/>
              </w:rPr>
              <w:lastRenderedPageBreak/>
              <w:t>Тема 2.2. Производная и ее применение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>
              <w:t>Практические работы, устный опрос</w:t>
            </w:r>
          </w:p>
        </w:tc>
        <w:tc>
          <w:tcPr>
            <w:tcW w:w="1843" w:type="dxa"/>
            <w:vAlign w:val="center"/>
          </w:tcPr>
          <w:p w:rsidR="00407DB3" w:rsidRPr="008E71DA" w:rsidRDefault="00407DB3" w:rsidP="00E6196D">
            <w:r>
              <w:t>У18; У19; З1; З2; З3;З4; ОК4; ОК8</w:t>
            </w:r>
          </w:p>
        </w:tc>
        <w:tc>
          <w:tcPr>
            <w:tcW w:w="1701" w:type="dxa"/>
            <w:vAlign w:val="center"/>
          </w:tcPr>
          <w:p w:rsidR="00407DB3" w:rsidRDefault="00407DB3" w:rsidP="008A6192">
            <w:r>
              <w:t>Самостоятельная работа, устный опрос</w:t>
            </w:r>
          </w:p>
        </w:tc>
        <w:tc>
          <w:tcPr>
            <w:tcW w:w="1701" w:type="dxa"/>
            <w:vAlign w:val="center"/>
          </w:tcPr>
          <w:p w:rsidR="00407DB3" w:rsidRPr="008E71DA" w:rsidRDefault="00407DB3" w:rsidP="00407DB3">
            <w:r>
              <w:t>У18; У19; З1; З2; З3;З4; ОК4; ОК8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>
              <w:t>экзамен</w:t>
            </w:r>
          </w:p>
        </w:tc>
        <w:tc>
          <w:tcPr>
            <w:tcW w:w="1638" w:type="dxa"/>
            <w:vAlign w:val="center"/>
          </w:tcPr>
          <w:p w:rsidR="00407DB3" w:rsidRPr="008E71DA" w:rsidRDefault="00407DB3" w:rsidP="00407DB3">
            <w:r>
              <w:t>У18; У19; З1; З2; З3;З4; ОК4; ОК8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B41C42" w:rsidRDefault="00407DB3" w:rsidP="00446FE5">
            <w:pPr>
              <w:jc w:val="both"/>
              <w:rPr>
                <w:bCs/>
              </w:rPr>
            </w:pPr>
            <w:r w:rsidRPr="00B41C4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Тема 2.2.1. Понятие о производной функции, ее геометрический и физический смысл. Уравнение касательной к графику функции. Производные суммы, разности, произведения, частные. Производные основных элементарных функций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Практическая</w:t>
            </w:r>
          </w:p>
          <w:p w:rsidR="00407DB3" w:rsidRPr="008E71DA" w:rsidRDefault="00407DB3" w:rsidP="00F56BF3">
            <w:r>
              <w:t>работа № 25</w:t>
            </w:r>
          </w:p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07DB3" w:rsidP="00A1412D">
            <w:r>
              <w:t>У18; У19; З1; З2; З3;З4; ОК4; ОК8</w:t>
            </w:r>
          </w:p>
        </w:tc>
        <w:tc>
          <w:tcPr>
            <w:tcW w:w="1701" w:type="dxa"/>
            <w:vAlign w:val="center"/>
          </w:tcPr>
          <w:p w:rsidR="00407DB3" w:rsidRPr="008E71DA" w:rsidRDefault="00407DB3" w:rsidP="003D0D5B">
            <w:r>
              <w:t>Самостоятельная работа № 8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07DB3" w:rsidP="00407DB3">
            <w:r>
              <w:t>У18; У19; З1; З2; З3;З4; ОК4; ОК8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 w:rsidRPr="00630BD7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07DB3" w:rsidP="00407DB3">
            <w:r>
              <w:t>У18; У19; З1; З2; З3;З4; ОК4; ОК8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B41C42" w:rsidRDefault="00407DB3" w:rsidP="00E6196D">
            <w:pPr>
              <w:widowControl w:val="0"/>
              <w:tabs>
                <w:tab w:val="left" w:pos="1051"/>
              </w:tabs>
              <w:ind w:hanging="30"/>
              <w:jc w:val="both"/>
              <w:outlineLvl w:val="1"/>
              <w:rPr>
                <w:rStyle w:val="21"/>
                <w:rFonts w:ascii="Times New Roman" w:hAnsi="Times New Roman" w:cs="Times New Roman"/>
                <w:sz w:val="22"/>
                <w:szCs w:val="22"/>
              </w:rPr>
            </w:pPr>
            <w:r w:rsidRPr="00B41C4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Тема 2.2.2. 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Применение производной к исследованию функций и построению графиков. Производные обратной функции и композиции функции. Примеры использования производной для нахождения наилучшего решения в прикладных задачах. Вторая производная, ее геометрический и физический смысл. Нахождение скорости для процесса, заданного формулой и графиком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Практическая</w:t>
            </w:r>
          </w:p>
          <w:p w:rsidR="00407DB3" w:rsidRPr="008E71DA" w:rsidRDefault="00407DB3" w:rsidP="00F56BF3">
            <w:r>
              <w:t>работа № 26</w:t>
            </w:r>
          </w:p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07DB3" w:rsidP="00A1412D">
            <w:r>
              <w:t>У18; У19; З1; З2; З3;З4; ОК4; ОК8</w:t>
            </w:r>
          </w:p>
        </w:tc>
        <w:tc>
          <w:tcPr>
            <w:tcW w:w="1701" w:type="dxa"/>
            <w:vAlign w:val="center"/>
          </w:tcPr>
          <w:p w:rsidR="00407DB3" w:rsidRPr="008E71DA" w:rsidRDefault="00407DB3" w:rsidP="003D0D5B">
            <w:r>
              <w:t>Самостоятельная работа № 8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07DB3" w:rsidP="00407DB3">
            <w:r>
              <w:t>У18; У19; З1; З2; З3;З4; ОК4; ОК8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 w:rsidRPr="00630BD7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07DB3" w:rsidP="00407DB3">
            <w:r>
              <w:t>У18; У19; З1; З2; З3;З4; ОК4; ОК8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28686C" w:rsidRDefault="00407DB3" w:rsidP="00446FE5">
            <w:pPr>
              <w:jc w:val="both"/>
              <w:rPr>
                <w:bCs/>
              </w:rPr>
            </w:pPr>
            <w:r w:rsidRPr="0028686C">
              <w:rPr>
                <w:color w:val="000000"/>
                <w:w w:val="90"/>
              </w:rPr>
              <w:t>Тема 2.3. Первообразная и интеграл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>
              <w:t>Практические работы, устный опрос</w:t>
            </w:r>
          </w:p>
        </w:tc>
        <w:tc>
          <w:tcPr>
            <w:tcW w:w="1843" w:type="dxa"/>
            <w:vAlign w:val="center"/>
          </w:tcPr>
          <w:p w:rsidR="00407DB3" w:rsidRPr="008E71DA" w:rsidRDefault="00407DB3" w:rsidP="00E6196D">
            <w:r>
              <w:t>У18-У21; З1-З4; ОК1-ОК11</w:t>
            </w:r>
          </w:p>
        </w:tc>
        <w:tc>
          <w:tcPr>
            <w:tcW w:w="1701" w:type="dxa"/>
            <w:vAlign w:val="center"/>
          </w:tcPr>
          <w:p w:rsidR="00407DB3" w:rsidRDefault="00407DB3" w:rsidP="008A6192">
            <w:r>
              <w:t>Самостоятельная работа, устный опрос</w:t>
            </w:r>
          </w:p>
        </w:tc>
        <w:tc>
          <w:tcPr>
            <w:tcW w:w="1701" w:type="dxa"/>
            <w:vAlign w:val="center"/>
          </w:tcPr>
          <w:p w:rsidR="00407DB3" w:rsidRPr="008E71DA" w:rsidRDefault="00407DB3" w:rsidP="00407DB3">
            <w:r>
              <w:t>У18-У21; З1-З4; ОК1-ОК11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>
              <w:t>экзамен</w:t>
            </w:r>
          </w:p>
        </w:tc>
        <w:tc>
          <w:tcPr>
            <w:tcW w:w="1638" w:type="dxa"/>
            <w:vAlign w:val="center"/>
          </w:tcPr>
          <w:p w:rsidR="00407DB3" w:rsidRPr="008E71DA" w:rsidRDefault="00407DB3" w:rsidP="00407DB3">
            <w:r>
              <w:t>У18-У21; З1-З4; ОК1-ОК11</w:t>
            </w:r>
          </w:p>
        </w:tc>
      </w:tr>
      <w:tr w:rsidR="00407DB3" w:rsidTr="00F56BF3">
        <w:tc>
          <w:tcPr>
            <w:tcW w:w="4361" w:type="dxa"/>
            <w:vAlign w:val="center"/>
          </w:tcPr>
          <w:p w:rsidR="00407DB3" w:rsidRPr="0028686C" w:rsidRDefault="00407DB3" w:rsidP="00446FE5">
            <w:pPr>
              <w:jc w:val="both"/>
              <w:rPr>
                <w:bCs/>
              </w:rPr>
            </w:pPr>
            <w:r w:rsidRPr="0028686C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Тема 2.3.1. Первообразная и интеграл. Применение определенного интеграла для нахождения площади криволинейной трапеции. Формула Ньютона-Лейбница. Примеры применения интеграла в физике и геометрии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Практическая</w:t>
            </w:r>
          </w:p>
          <w:p w:rsidR="00407DB3" w:rsidRPr="008E71DA" w:rsidRDefault="00407DB3" w:rsidP="00F56BF3">
            <w:r>
              <w:t>работа № 27, 28, 29</w:t>
            </w:r>
          </w:p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07DB3" w:rsidP="00A1412D">
            <w:r>
              <w:t>У18; У19; У20; У 21; З1; З2; З3;З4; ОК1-ОК11</w:t>
            </w:r>
          </w:p>
        </w:tc>
        <w:tc>
          <w:tcPr>
            <w:tcW w:w="1701" w:type="dxa"/>
            <w:vAlign w:val="center"/>
          </w:tcPr>
          <w:p w:rsidR="00407DB3" w:rsidRPr="008E71DA" w:rsidRDefault="00407DB3" w:rsidP="003D0D5B">
            <w:r>
              <w:t>Самостоятельная работа № 9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07DB3" w:rsidP="008A6192">
            <w:r>
              <w:t>У18; У19; У20; У 21; З1; З2; З3;З4; ОК1-ОК11</w:t>
            </w:r>
          </w:p>
        </w:tc>
        <w:tc>
          <w:tcPr>
            <w:tcW w:w="1984" w:type="dxa"/>
            <w:vAlign w:val="center"/>
          </w:tcPr>
          <w:p w:rsidR="00407DB3" w:rsidRDefault="00407DB3" w:rsidP="008A6192">
            <w:r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07DB3" w:rsidP="008A6192">
            <w:r>
              <w:t>У18; У19; У20; У 21; З1; З2; З3;З4; ОК1-ОК11</w:t>
            </w:r>
          </w:p>
        </w:tc>
      </w:tr>
      <w:tr w:rsidR="00407DB3" w:rsidTr="00590C6F">
        <w:tc>
          <w:tcPr>
            <w:tcW w:w="15354" w:type="dxa"/>
            <w:gridSpan w:val="7"/>
            <w:vAlign w:val="center"/>
          </w:tcPr>
          <w:p w:rsidR="00407DB3" w:rsidRDefault="00407DB3" w:rsidP="00791AC0">
            <w:r w:rsidRPr="005B553E">
              <w:rPr>
                <w:b/>
                <w:color w:val="000000"/>
                <w:w w:val="90"/>
              </w:rPr>
              <w:t>Раздел</w:t>
            </w:r>
            <w:r w:rsidRPr="005B553E">
              <w:rPr>
                <w:b/>
                <w:spacing w:val="2"/>
              </w:rPr>
              <w:t xml:space="preserve"> 3.</w:t>
            </w:r>
            <w:r w:rsidRPr="005B553E">
              <w:rPr>
                <w:b/>
                <w:color w:val="000000"/>
                <w:w w:val="90"/>
              </w:rPr>
              <w:t xml:space="preserve"> </w:t>
            </w:r>
            <w:r w:rsidRPr="005B553E">
              <w:rPr>
                <w:b/>
                <w:spacing w:val="2"/>
              </w:rPr>
              <w:t>Геометрия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28686C" w:rsidRDefault="00407DB3" w:rsidP="00446FE5">
            <w:pPr>
              <w:jc w:val="both"/>
              <w:rPr>
                <w:bCs/>
              </w:rPr>
            </w:pPr>
            <w:r w:rsidRPr="0028686C">
              <w:t>Тема 3.1. Прямые и плоскости в пространстве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A77E69">
            <w:r>
              <w:t>Практические работы, устный опрос</w:t>
            </w:r>
          </w:p>
        </w:tc>
        <w:tc>
          <w:tcPr>
            <w:tcW w:w="1843" w:type="dxa"/>
            <w:vAlign w:val="center"/>
          </w:tcPr>
          <w:p w:rsidR="00407DB3" w:rsidRPr="008E71DA" w:rsidRDefault="00407DB3" w:rsidP="00407DB3">
            <w:r>
              <w:t>У22-У24; З1-З4; ОК4; ОК8</w:t>
            </w:r>
          </w:p>
        </w:tc>
        <w:tc>
          <w:tcPr>
            <w:tcW w:w="1701" w:type="dxa"/>
            <w:vAlign w:val="center"/>
          </w:tcPr>
          <w:p w:rsidR="00407DB3" w:rsidRDefault="00407DB3" w:rsidP="00A77E69">
            <w:r>
              <w:t>Самостоятельная работа, устный опрос</w:t>
            </w:r>
          </w:p>
        </w:tc>
        <w:tc>
          <w:tcPr>
            <w:tcW w:w="1701" w:type="dxa"/>
            <w:vAlign w:val="center"/>
          </w:tcPr>
          <w:p w:rsidR="00407DB3" w:rsidRDefault="00407DB3" w:rsidP="00407DB3">
            <w:r>
              <w:t>У22-У24; З1-З4; ОК4; ОК8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07DB3" w:rsidP="00407DB3">
            <w:r>
              <w:t>У22-У24; З1-З4; ОК4; ОК8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28686C" w:rsidRDefault="00407DB3" w:rsidP="00A676A2">
            <w:pPr>
              <w:jc w:val="both"/>
              <w:rPr>
                <w:bCs/>
              </w:rPr>
            </w:pPr>
            <w:r w:rsidRPr="0028686C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Тема 3.1.1. 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Взаимное расположение двух прямых в пространстве. Параллельность прямой и плоскости. Параллельность плос</w:t>
            </w: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костей. Перпендикулярность пря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мой и плоскости. Перпендикуляр и наклонная 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Практическая</w:t>
            </w:r>
          </w:p>
          <w:p w:rsidR="00407DB3" w:rsidRPr="008E71DA" w:rsidRDefault="00407DB3" w:rsidP="00F56BF3">
            <w:r>
              <w:t>работа № 30</w:t>
            </w:r>
          </w:p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07DB3" w:rsidP="00A1412D">
            <w:r>
              <w:t>У22; У23; У24; З1; З2; З3; З4; ОК4; ОК8</w:t>
            </w:r>
          </w:p>
        </w:tc>
        <w:tc>
          <w:tcPr>
            <w:tcW w:w="1701" w:type="dxa"/>
            <w:vAlign w:val="center"/>
          </w:tcPr>
          <w:p w:rsidR="00407DB3" w:rsidRDefault="00407DB3" w:rsidP="003D0D5B">
            <w:r>
              <w:t xml:space="preserve">Самостоятельная </w:t>
            </w:r>
          </w:p>
          <w:p w:rsidR="00407DB3" w:rsidRPr="008E71DA" w:rsidRDefault="00407DB3" w:rsidP="003D0D5B">
            <w:r>
              <w:t>работа № 10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07DB3" w:rsidP="00407DB3">
            <w:r>
              <w:t>У22; У23; У24; З1; З2; З3; З4; ОК4; ОК8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 w:rsidRPr="001C7DB1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07DB3" w:rsidP="00407DB3">
            <w:r>
              <w:t>У22; У23; У24; З1; З2; З3; З4; ОК4; ОК8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28686C" w:rsidRDefault="00407DB3" w:rsidP="00446FE5">
            <w:pPr>
              <w:jc w:val="both"/>
              <w:rPr>
                <w:bCs/>
              </w:rPr>
            </w:pP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Тема </w:t>
            </w: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3.1.2. Угол между прямой и плос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костью. Двугранный угол. Угол между плос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lastRenderedPageBreak/>
              <w:t>костями. Перпендикулярность двух плоскостей. Геометрические преобразования пространства: параллельный перенос, симметрия относительно плоскости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lastRenderedPageBreak/>
              <w:t>Практическая</w:t>
            </w:r>
          </w:p>
          <w:p w:rsidR="00407DB3" w:rsidRPr="008E71DA" w:rsidRDefault="00407DB3" w:rsidP="00F56BF3">
            <w:r>
              <w:t>работа № 31, 32, 33</w:t>
            </w:r>
          </w:p>
          <w:p w:rsidR="00407DB3" w:rsidRPr="008E71DA" w:rsidRDefault="00407DB3" w:rsidP="00F56BF3">
            <w:r w:rsidRPr="008E71DA">
              <w:lastRenderedPageBreak/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07DB3" w:rsidP="00A1412D">
            <w:r>
              <w:lastRenderedPageBreak/>
              <w:t xml:space="preserve">У22; У23; У24; З1; З2; З3; З4; </w:t>
            </w:r>
            <w:r>
              <w:lastRenderedPageBreak/>
              <w:t>ОК4; ОК8</w:t>
            </w:r>
          </w:p>
        </w:tc>
        <w:tc>
          <w:tcPr>
            <w:tcW w:w="1701" w:type="dxa"/>
            <w:vAlign w:val="center"/>
          </w:tcPr>
          <w:p w:rsidR="00407DB3" w:rsidRDefault="00407DB3" w:rsidP="003D0D5B">
            <w:r>
              <w:lastRenderedPageBreak/>
              <w:t xml:space="preserve">Самостоятельная </w:t>
            </w:r>
          </w:p>
          <w:p w:rsidR="00407DB3" w:rsidRPr="008E71DA" w:rsidRDefault="00407DB3" w:rsidP="003D0D5B">
            <w:r>
              <w:lastRenderedPageBreak/>
              <w:t>работа № 10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07DB3" w:rsidP="00407DB3">
            <w:r>
              <w:lastRenderedPageBreak/>
              <w:t xml:space="preserve">У22; У23; У24; З1; З2; З3; З4; </w:t>
            </w:r>
            <w:r>
              <w:lastRenderedPageBreak/>
              <w:t>ОК4; ОК8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 w:rsidRPr="001C7DB1">
              <w:lastRenderedPageBreak/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07DB3" w:rsidP="00407DB3">
            <w:r>
              <w:t xml:space="preserve">У22; У23; У24; З1; З2; З3; З4; </w:t>
            </w:r>
            <w:r>
              <w:lastRenderedPageBreak/>
              <w:t>ОК4; ОК8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28686C" w:rsidRDefault="00407DB3" w:rsidP="00446FE5">
            <w:pPr>
              <w:jc w:val="both"/>
              <w:rPr>
                <w:bCs/>
              </w:rPr>
            </w:pP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lastRenderedPageBreak/>
              <w:t>Тема 3.1.3. Параллельное проектирование. Изображение пространственных фигур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Практическая</w:t>
            </w:r>
          </w:p>
          <w:p w:rsidR="00407DB3" w:rsidRPr="008E71DA" w:rsidRDefault="00407DB3" w:rsidP="00F56BF3">
            <w:r w:rsidRPr="008E71DA">
              <w:t>работа</w:t>
            </w:r>
            <w:r>
              <w:t xml:space="preserve"> № 34</w:t>
            </w:r>
          </w:p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07DB3" w:rsidP="00A1412D">
            <w:r>
              <w:t>У22; У23; У24; З1; З2; З3; З4; ОК4; ОК8</w:t>
            </w:r>
          </w:p>
        </w:tc>
        <w:tc>
          <w:tcPr>
            <w:tcW w:w="1701" w:type="dxa"/>
            <w:vAlign w:val="center"/>
          </w:tcPr>
          <w:p w:rsidR="00407DB3" w:rsidRDefault="00407DB3" w:rsidP="003D0D5B">
            <w:r>
              <w:t xml:space="preserve">Самостоятельная </w:t>
            </w:r>
          </w:p>
          <w:p w:rsidR="00407DB3" w:rsidRPr="008E71DA" w:rsidRDefault="00407DB3" w:rsidP="003D0D5B">
            <w:r>
              <w:t>работа № 10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07DB3" w:rsidP="00407DB3">
            <w:r>
              <w:t>У22; У23; У24; З1; З2; З3; З4; ОК4; ОК8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 w:rsidRPr="001C7DB1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07DB3" w:rsidP="00407DB3">
            <w:r>
              <w:t>У22; У23; У24; З1; З2; З3; З4; ОК4; ОК8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28686C" w:rsidRDefault="00407DB3" w:rsidP="00446FE5">
            <w:pPr>
              <w:jc w:val="both"/>
              <w:rPr>
                <w:bCs/>
              </w:rPr>
            </w:pPr>
            <w:r w:rsidRPr="0028686C">
              <w:rPr>
                <w:rStyle w:val="21"/>
                <w:rFonts w:ascii="Times New Roman" w:hAnsi="Times New Roman" w:cs="Times New Roman"/>
                <w:i/>
                <w:sz w:val="22"/>
                <w:szCs w:val="22"/>
              </w:rPr>
              <w:t>Тема 3.1.4. Площадь ортогональной проекции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Практическая</w:t>
            </w:r>
          </w:p>
          <w:p w:rsidR="00407DB3" w:rsidRPr="008E71DA" w:rsidRDefault="00407DB3" w:rsidP="00F56BF3">
            <w:r w:rsidRPr="008E71DA">
              <w:t>работ</w:t>
            </w:r>
            <w:r>
              <w:t>а № 35</w:t>
            </w:r>
          </w:p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07DB3" w:rsidP="00A1412D">
            <w:r>
              <w:t>У22; У23; У24; З1; З2; З3; З4; ОК4; ОК8</w:t>
            </w:r>
          </w:p>
        </w:tc>
        <w:tc>
          <w:tcPr>
            <w:tcW w:w="1701" w:type="dxa"/>
            <w:vAlign w:val="center"/>
          </w:tcPr>
          <w:p w:rsidR="00407DB3" w:rsidRDefault="00407DB3" w:rsidP="003D0D5B">
            <w:r>
              <w:t xml:space="preserve">Самостоятельная </w:t>
            </w:r>
          </w:p>
          <w:p w:rsidR="00407DB3" w:rsidRPr="008E71DA" w:rsidRDefault="00407DB3" w:rsidP="003D0D5B">
            <w:r>
              <w:t>работа № 10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07DB3" w:rsidP="00407DB3">
            <w:r>
              <w:t>У22; У23; У24; З1; З2; З3; З4; ОК4; ОК8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 w:rsidRPr="001C7DB1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07DB3" w:rsidP="00407DB3">
            <w:r>
              <w:t>У22; У23; У24; З1; З2; З3; З4; ОК4; ОК8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28686C" w:rsidRDefault="00407DB3" w:rsidP="00446FE5">
            <w:pPr>
              <w:jc w:val="both"/>
              <w:rPr>
                <w:bCs/>
              </w:rPr>
            </w:pPr>
            <w:r w:rsidRPr="0028686C">
              <w:t>Тема 3.2. Многогранники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>
              <w:t>Практическая работа, устный опрос</w:t>
            </w:r>
          </w:p>
        </w:tc>
        <w:tc>
          <w:tcPr>
            <w:tcW w:w="1843" w:type="dxa"/>
            <w:vAlign w:val="center"/>
          </w:tcPr>
          <w:p w:rsidR="00407DB3" w:rsidRPr="008E71DA" w:rsidRDefault="00432AD4" w:rsidP="00E6196D">
            <w:r>
              <w:t>У25;У26; З1-З4; ОК4; ОК8</w:t>
            </w:r>
          </w:p>
        </w:tc>
        <w:tc>
          <w:tcPr>
            <w:tcW w:w="1701" w:type="dxa"/>
            <w:vAlign w:val="center"/>
          </w:tcPr>
          <w:p w:rsidR="00407DB3" w:rsidRDefault="00407DB3" w:rsidP="008A6192">
            <w:r>
              <w:t>Самостоятельная работа, устный опрос</w:t>
            </w:r>
          </w:p>
        </w:tc>
        <w:tc>
          <w:tcPr>
            <w:tcW w:w="1701" w:type="dxa"/>
            <w:vAlign w:val="center"/>
          </w:tcPr>
          <w:p w:rsidR="00407DB3" w:rsidRDefault="00432AD4" w:rsidP="008A6192">
            <w:r>
              <w:t>У25;У26; З1-З4; ОК4; ОК8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32AD4" w:rsidP="008A6192">
            <w:r>
              <w:t>У25;У26; З1-З4; ОК4; ОК8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28686C" w:rsidRDefault="00407DB3" w:rsidP="00E6196D">
            <w:pPr>
              <w:widowControl w:val="0"/>
              <w:tabs>
                <w:tab w:val="left" w:pos="1051"/>
              </w:tabs>
              <w:ind w:hanging="30"/>
              <w:jc w:val="both"/>
              <w:outlineLvl w:val="1"/>
              <w:rPr>
                <w:rStyle w:val="100"/>
                <w:rFonts w:ascii="Times New Roman" w:hAnsi="Times New Roman" w:cs="Times New Roman"/>
                <w:bCs w:val="0"/>
                <w:sz w:val="22"/>
                <w:szCs w:val="22"/>
              </w:rPr>
            </w:pPr>
            <w:r w:rsidRPr="0028686C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Тема 3.2.1. </w:t>
            </w: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Вершины, ребра, грани мно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гогранника. Развертка. Многогранные углы. Выпуклые многогранники. Теорема Эйлера. Призма. Прямая и наклонная призма. Правильная призма. Параллелепипед. Куб. Пирамида. Правильная пирамида. Усеченная пирамида. Тетраэдр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32AD4" w:rsidP="00A1412D">
            <w:r>
              <w:t>У25; З1; З2; З3; З4; ОК4; ОК8</w:t>
            </w:r>
          </w:p>
        </w:tc>
        <w:tc>
          <w:tcPr>
            <w:tcW w:w="1701" w:type="dxa"/>
            <w:vAlign w:val="center"/>
          </w:tcPr>
          <w:p w:rsidR="00407DB3" w:rsidRDefault="00407DB3" w:rsidP="003D0D5B">
            <w:r>
              <w:t xml:space="preserve">Самостоятельная </w:t>
            </w:r>
          </w:p>
          <w:p w:rsidR="00407DB3" w:rsidRPr="008E71DA" w:rsidRDefault="00407DB3" w:rsidP="003D0D5B">
            <w:r>
              <w:t>работа № 11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32AD4" w:rsidP="008A6192">
            <w:r>
              <w:t>У25; З1; З2; З3; З4; ОК4; ОК8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 w:rsidRPr="00183CD2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32AD4" w:rsidP="008A6192">
            <w:r>
              <w:t>У25; З1; З2; З3; З4; ОК4; ОК8</w:t>
            </w:r>
          </w:p>
        </w:tc>
      </w:tr>
      <w:tr w:rsidR="00407DB3" w:rsidTr="005C3712">
        <w:tc>
          <w:tcPr>
            <w:tcW w:w="4361" w:type="dxa"/>
            <w:vAlign w:val="center"/>
          </w:tcPr>
          <w:p w:rsidR="00407DB3" w:rsidRPr="0028686C" w:rsidRDefault="00407DB3" w:rsidP="00A676A2">
            <w:pPr>
              <w:widowControl w:val="0"/>
              <w:tabs>
                <w:tab w:val="left" w:pos="1051"/>
              </w:tabs>
              <w:ind w:hanging="30"/>
              <w:jc w:val="both"/>
              <w:outlineLvl w:val="1"/>
              <w:rPr>
                <w:rStyle w:val="21"/>
                <w:rFonts w:ascii="Times New Roman" w:hAnsi="Times New Roman" w:cs="Times New Roman"/>
                <w:sz w:val="22"/>
                <w:szCs w:val="22"/>
              </w:rPr>
            </w:pPr>
            <w:r w:rsidRPr="0028686C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Тема 3.2.2. 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Симметрии в кубе, в параллелепипеде, в призме и пирамиде. Сечения куба, призмы и пирамиды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32AD4" w:rsidP="00432AD4">
            <w:r>
              <w:t>У26</w:t>
            </w:r>
            <w:r w:rsidR="00407DB3">
              <w:t xml:space="preserve">; </w:t>
            </w:r>
            <w:r>
              <w:t xml:space="preserve">З1; З2; З3; З4; ОК4; </w:t>
            </w:r>
            <w:r w:rsidR="00407DB3">
              <w:t>ОК</w:t>
            </w:r>
            <w:r>
              <w:t>8</w:t>
            </w:r>
          </w:p>
        </w:tc>
        <w:tc>
          <w:tcPr>
            <w:tcW w:w="1701" w:type="dxa"/>
            <w:vAlign w:val="center"/>
          </w:tcPr>
          <w:p w:rsidR="00407DB3" w:rsidRDefault="00407DB3" w:rsidP="003D0D5B">
            <w:r>
              <w:t xml:space="preserve">Самостоятельная </w:t>
            </w:r>
          </w:p>
          <w:p w:rsidR="00407DB3" w:rsidRPr="008E71DA" w:rsidRDefault="00407DB3" w:rsidP="003D0D5B">
            <w:r>
              <w:t>работа № 11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32AD4" w:rsidP="008A6192">
            <w:r>
              <w:t>У26; З1; З2; З3; З4; ОК4; ОК8</w:t>
            </w:r>
          </w:p>
        </w:tc>
        <w:tc>
          <w:tcPr>
            <w:tcW w:w="1984" w:type="dxa"/>
            <w:vAlign w:val="center"/>
          </w:tcPr>
          <w:p w:rsidR="00407DB3" w:rsidRDefault="00407DB3" w:rsidP="005C3712">
            <w:r w:rsidRPr="00183CD2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32AD4" w:rsidP="008A6192">
            <w:r>
              <w:t>У26; З1; З2; З3; З4; ОК4; ОК8</w:t>
            </w:r>
          </w:p>
        </w:tc>
      </w:tr>
      <w:tr w:rsidR="00407DB3" w:rsidTr="005C3712">
        <w:tc>
          <w:tcPr>
            <w:tcW w:w="4361" w:type="dxa"/>
            <w:vAlign w:val="center"/>
          </w:tcPr>
          <w:p w:rsidR="00407DB3" w:rsidRPr="0028686C" w:rsidRDefault="00407DB3" w:rsidP="00E6196D">
            <w:pPr>
              <w:widowControl w:val="0"/>
              <w:tabs>
                <w:tab w:val="left" w:pos="1051"/>
              </w:tabs>
              <w:ind w:hanging="30"/>
              <w:jc w:val="both"/>
              <w:outlineLvl w:val="1"/>
              <w:rPr>
                <w:rStyle w:val="21"/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Тема 3.2.3</w:t>
            </w:r>
            <w:r w:rsidRPr="0028686C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. Представление о правильных многогранниках (тетраэдре, кубе, октаэдре, додекаэдре и икосаэдре)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Практическая</w:t>
            </w:r>
          </w:p>
          <w:p w:rsidR="00407DB3" w:rsidRPr="008E71DA" w:rsidRDefault="00407DB3" w:rsidP="00F56BF3">
            <w:r>
              <w:t>работа № 36</w:t>
            </w:r>
          </w:p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32AD4" w:rsidP="00432AD4">
            <w:r>
              <w:t>У25</w:t>
            </w:r>
            <w:r w:rsidR="00407DB3">
              <w:t xml:space="preserve">; </w:t>
            </w:r>
            <w:r>
              <w:t xml:space="preserve">З1; З2; З3; З4; ОК4; </w:t>
            </w:r>
            <w:r w:rsidR="00407DB3">
              <w:t>ОК</w:t>
            </w:r>
            <w:r>
              <w:t>8</w:t>
            </w:r>
          </w:p>
        </w:tc>
        <w:tc>
          <w:tcPr>
            <w:tcW w:w="1701" w:type="dxa"/>
            <w:vAlign w:val="center"/>
          </w:tcPr>
          <w:p w:rsidR="00407DB3" w:rsidRDefault="00407DB3" w:rsidP="003D0D5B">
            <w:r>
              <w:t xml:space="preserve">Самостоятельная </w:t>
            </w:r>
          </w:p>
          <w:p w:rsidR="00407DB3" w:rsidRPr="008E71DA" w:rsidRDefault="00407DB3" w:rsidP="003D0D5B">
            <w:r>
              <w:t>работа № 11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32AD4" w:rsidP="008A6192">
            <w:r>
              <w:t>У25; З1; З2; З3; З4; ОК4; ОК8</w:t>
            </w:r>
          </w:p>
        </w:tc>
        <w:tc>
          <w:tcPr>
            <w:tcW w:w="1984" w:type="dxa"/>
            <w:vAlign w:val="center"/>
          </w:tcPr>
          <w:p w:rsidR="00407DB3" w:rsidRDefault="00407DB3" w:rsidP="005C3712">
            <w:r w:rsidRPr="00183CD2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32AD4" w:rsidP="008A6192">
            <w:r>
              <w:t>У25; З1; З2; З3; З4; ОК4; ОК8</w:t>
            </w:r>
          </w:p>
        </w:tc>
      </w:tr>
      <w:tr w:rsidR="00407DB3" w:rsidTr="00F56BF3">
        <w:tc>
          <w:tcPr>
            <w:tcW w:w="4361" w:type="dxa"/>
            <w:vAlign w:val="center"/>
          </w:tcPr>
          <w:p w:rsidR="00407DB3" w:rsidRPr="0028686C" w:rsidRDefault="00407DB3" w:rsidP="00446FE5">
            <w:pPr>
              <w:jc w:val="both"/>
              <w:rPr>
                <w:bCs/>
              </w:rPr>
            </w:pPr>
            <w:r w:rsidRPr="0028686C">
              <w:t>Тема 3.3. Тела и поверхности вращения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>
              <w:t>Практическая работа, устный опрос</w:t>
            </w:r>
          </w:p>
        </w:tc>
        <w:tc>
          <w:tcPr>
            <w:tcW w:w="1843" w:type="dxa"/>
            <w:vAlign w:val="center"/>
          </w:tcPr>
          <w:p w:rsidR="00407DB3" w:rsidRPr="008E71DA" w:rsidRDefault="00432AD4" w:rsidP="00E6196D">
            <w:r>
              <w:t xml:space="preserve">У27-У31; З1; З2; З3; З4; </w:t>
            </w:r>
            <w:r w:rsidR="00407DB3">
              <w:t xml:space="preserve"> ОК1-ОК1</w:t>
            </w:r>
            <w:r>
              <w:t>1</w:t>
            </w:r>
          </w:p>
        </w:tc>
        <w:tc>
          <w:tcPr>
            <w:tcW w:w="1701" w:type="dxa"/>
            <w:vAlign w:val="center"/>
          </w:tcPr>
          <w:p w:rsidR="00407DB3" w:rsidRDefault="00407DB3" w:rsidP="008A6192">
            <w:r>
              <w:t>Самостоятельная работа, устный опрос</w:t>
            </w:r>
          </w:p>
        </w:tc>
        <w:tc>
          <w:tcPr>
            <w:tcW w:w="1701" w:type="dxa"/>
            <w:vAlign w:val="center"/>
          </w:tcPr>
          <w:p w:rsidR="00407DB3" w:rsidRDefault="00432AD4" w:rsidP="008A6192">
            <w:r>
              <w:t>У27-У31; З1; З2; З3; З4;  ОК1-ОК11</w:t>
            </w:r>
          </w:p>
        </w:tc>
        <w:tc>
          <w:tcPr>
            <w:tcW w:w="1984" w:type="dxa"/>
            <w:vAlign w:val="center"/>
          </w:tcPr>
          <w:p w:rsidR="00407DB3" w:rsidRDefault="00407DB3" w:rsidP="008A6192">
            <w:r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32AD4" w:rsidP="008A6192">
            <w:r>
              <w:t>У27-У31; З1; З2; З3; З4;  ОК1-ОК11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28686C" w:rsidRDefault="00407DB3" w:rsidP="00E6196D">
            <w:pPr>
              <w:widowControl w:val="0"/>
              <w:tabs>
                <w:tab w:val="left" w:pos="1051"/>
              </w:tabs>
              <w:ind w:hanging="30"/>
              <w:jc w:val="both"/>
              <w:outlineLvl w:val="1"/>
              <w:rPr>
                <w:rStyle w:val="100"/>
                <w:rFonts w:ascii="Times New Roman" w:hAnsi="Times New Roman" w:cs="Times New Roman"/>
                <w:bCs w:val="0"/>
                <w:sz w:val="22"/>
                <w:szCs w:val="22"/>
              </w:rPr>
            </w:pPr>
            <w:r w:rsidRPr="0028686C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Тема 3.3.1. 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Цилиндр и конус. Усеченный конус</w:t>
            </w: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. Основание, высота, боковая по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верхность, образующая, развертка. Осевые сечения и сечения, параллельные основанию. Шар и сфера, их сечение. Касательная плоскость к сфере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Практическая</w:t>
            </w:r>
          </w:p>
          <w:p w:rsidR="00407DB3" w:rsidRPr="008E71DA" w:rsidRDefault="00407DB3" w:rsidP="00F56BF3">
            <w:r>
              <w:t>работа № 37</w:t>
            </w:r>
          </w:p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32AD4" w:rsidP="00A1412D">
            <w:r>
              <w:t>У27; У28; У29; У30; У31; З1; З2; З3; З4;  ОК1-ОК11</w:t>
            </w:r>
          </w:p>
        </w:tc>
        <w:tc>
          <w:tcPr>
            <w:tcW w:w="1701" w:type="dxa"/>
            <w:vAlign w:val="center"/>
          </w:tcPr>
          <w:p w:rsidR="00407DB3" w:rsidRDefault="00407DB3" w:rsidP="003D0D5B">
            <w:r>
              <w:t xml:space="preserve">Самостоятельная </w:t>
            </w:r>
          </w:p>
          <w:p w:rsidR="00407DB3" w:rsidRPr="008E71DA" w:rsidRDefault="00407DB3" w:rsidP="003D0D5B">
            <w:r>
              <w:t>работа № 12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32AD4" w:rsidP="008A6192">
            <w:r>
              <w:t>У27; У28; У29; У30; У31; З1; З2; З3; З4;  ОК1-ОК11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 w:rsidRPr="00B278B0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32AD4" w:rsidP="008A6192">
            <w:r>
              <w:t>У27; У28; У29; У30; У31; З1; З2; З3; З4;  ОК1-ОК11</w:t>
            </w:r>
          </w:p>
        </w:tc>
      </w:tr>
      <w:tr w:rsidR="00407DB3" w:rsidTr="00F56BF3">
        <w:tc>
          <w:tcPr>
            <w:tcW w:w="4361" w:type="dxa"/>
            <w:vAlign w:val="center"/>
          </w:tcPr>
          <w:p w:rsidR="00407DB3" w:rsidRPr="0028686C" w:rsidRDefault="00407DB3" w:rsidP="00446FE5">
            <w:pPr>
              <w:jc w:val="both"/>
              <w:rPr>
                <w:bCs/>
              </w:rPr>
            </w:pPr>
            <w:r w:rsidRPr="0028686C">
              <w:lastRenderedPageBreak/>
              <w:t>Тема 3.4. Измерения в геометрии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>
              <w:t>Практическая работа, устный опрос</w:t>
            </w:r>
          </w:p>
        </w:tc>
        <w:tc>
          <w:tcPr>
            <w:tcW w:w="1843" w:type="dxa"/>
            <w:vAlign w:val="center"/>
          </w:tcPr>
          <w:p w:rsidR="00407DB3" w:rsidRPr="008E71DA" w:rsidRDefault="00432AD4" w:rsidP="00E6196D">
            <w:r>
              <w:t>У27-У31; З1; З2; З3; З4;  ОК1-ОК11</w:t>
            </w:r>
          </w:p>
        </w:tc>
        <w:tc>
          <w:tcPr>
            <w:tcW w:w="1701" w:type="dxa"/>
            <w:vAlign w:val="center"/>
          </w:tcPr>
          <w:p w:rsidR="00407DB3" w:rsidRDefault="00407DB3" w:rsidP="008A6192">
            <w:r>
              <w:t>Самостоятельная работа, устный опрос</w:t>
            </w:r>
          </w:p>
        </w:tc>
        <w:tc>
          <w:tcPr>
            <w:tcW w:w="1701" w:type="dxa"/>
            <w:vAlign w:val="center"/>
          </w:tcPr>
          <w:p w:rsidR="00407DB3" w:rsidRDefault="00432AD4" w:rsidP="008A6192">
            <w:r>
              <w:t>У27-У31; З1; З2; З3; З4;  ОК1-ОК11</w:t>
            </w:r>
          </w:p>
        </w:tc>
        <w:tc>
          <w:tcPr>
            <w:tcW w:w="1984" w:type="dxa"/>
            <w:vAlign w:val="center"/>
          </w:tcPr>
          <w:p w:rsidR="00407DB3" w:rsidRDefault="00407DB3" w:rsidP="008A6192">
            <w:r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32AD4" w:rsidP="008A6192">
            <w:r>
              <w:t>У27-У31; З1; З2; З3; З4;  ОК1-ОК11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28686C" w:rsidRDefault="00407DB3" w:rsidP="00E6196D">
            <w:pPr>
              <w:widowControl w:val="0"/>
              <w:tabs>
                <w:tab w:val="left" w:pos="1051"/>
              </w:tabs>
              <w:ind w:hanging="30"/>
              <w:jc w:val="both"/>
              <w:outlineLvl w:val="1"/>
              <w:rPr>
                <w:rStyle w:val="100"/>
                <w:rFonts w:ascii="Times New Roman" w:hAnsi="Times New Roman" w:cs="Times New Roman"/>
                <w:bCs w:val="0"/>
                <w:sz w:val="22"/>
                <w:szCs w:val="22"/>
              </w:rPr>
            </w:pPr>
            <w:r w:rsidRPr="0028686C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Тема 3.4.1. 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Объем и его измерение. Интегральная формула объема. Формулы объе</w:t>
            </w: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ма куба, прямоугольного паралле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лепипеда, призмы, цилиндра, пирамиды и конуса. Формулы площади поверхностей цилиндра и конуса. Формулы объема шара и площади сферы. Подобие тел. Отношение площадей поверхностей и объемов подобных тел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Практическая</w:t>
            </w:r>
          </w:p>
          <w:p w:rsidR="00407DB3" w:rsidRPr="008E71DA" w:rsidRDefault="00407DB3" w:rsidP="00F56BF3">
            <w:r>
              <w:t>работа № 38</w:t>
            </w:r>
          </w:p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32AD4" w:rsidP="00A1412D">
            <w:r>
              <w:t>У27; У28; У29; У30; У31; З1; З2; З3; З4;  ОК1-ОК11</w:t>
            </w:r>
          </w:p>
        </w:tc>
        <w:tc>
          <w:tcPr>
            <w:tcW w:w="1701" w:type="dxa"/>
            <w:vAlign w:val="center"/>
          </w:tcPr>
          <w:p w:rsidR="00407DB3" w:rsidRDefault="00407DB3" w:rsidP="003D0D5B">
            <w:r>
              <w:t xml:space="preserve">Самостоятельная </w:t>
            </w:r>
          </w:p>
          <w:p w:rsidR="00407DB3" w:rsidRPr="008E71DA" w:rsidRDefault="00407DB3" w:rsidP="003D0D5B">
            <w:r>
              <w:t>работа № 13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32AD4" w:rsidP="008A6192">
            <w:r>
              <w:t>У27; У28; У29; У30; У31; З1; З2; З3; З4;  ОК1-ОК11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 w:rsidRPr="002C7055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32AD4" w:rsidP="008A6192">
            <w:r>
              <w:t>У27; У28; У29; У30; У31; З1; З2; З3; З4;  ОК1-ОК11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28686C" w:rsidRDefault="00407DB3" w:rsidP="00446FE5">
            <w:pPr>
              <w:jc w:val="both"/>
              <w:rPr>
                <w:bCs/>
              </w:rPr>
            </w:pPr>
            <w:r w:rsidRPr="0028686C">
              <w:t>Тема 3.5. Координаты и векторы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>
              <w:t>Практическая работа, устный опрос</w:t>
            </w:r>
          </w:p>
        </w:tc>
        <w:tc>
          <w:tcPr>
            <w:tcW w:w="1843" w:type="dxa"/>
            <w:vAlign w:val="center"/>
          </w:tcPr>
          <w:p w:rsidR="00407DB3" w:rsidRPr="008E71DA" w:rsidRDefault="00432AD4" w:rsidP="00E6196D">
            <w:r>
              <w:t>У27-У31; З1; З2; З3; З4;  ОК1-ОК11</w:t>
            </w:r>
          </w:p>
        </w:tc>
        <w:tc>
          <w:tcPr>
            <w:tcW w:w="1701" w:type="dxa"/>
            <w:vAlign w:val="center"/>
          </w:tcPr>
          <w:p w:rsidR="00407DB3" w:rsidRDefault="00407DB3" w:rsidP="008A6192">
            <w:r>
              <w:t>Самостоятельная работа, устный опрос</w:t>
            </w:r>
          </w:p>
        </w:tc>
        <w:tc>
          <w:tcPr>
            <w:tcW w:w="1701" w:type="dxa"/>
            <w:vAlign w:val="center"/>
          </w:tcPr>
          <w:p w:rsidR="00407DB3" w:rsidRDefault="00432AD4" w:rsidP="008A6192">
            <w:r>
              <w:t>У27-У31; З1; З2; З3; З4;  ОК1-ОК11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 w:rsidRPr="000D0191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32AD4" w:rsidP="008A6192">
            <w:r>
              <w:t>У27-У31; З1; З2; З3; З4;  ОК1-ОК11</w:t>
            </w:r>
          </w:p>
        </w:tc>
      </w:tr>
      <w:tr w:rsidR="00432AD4" w:rsidTr="00432AD4">
        <w:tc>
          <w:tcPr>
            <w:tcW w:w="4361" w:type="dxa"/>
            <w:vAlign w:val="center"/>
          </w:tcPr>
          <w:p w:rsidR="00432AD4" w:rsidRPr="0028686C" w:rsidRDefault="00432AD4" w:rsidP="00E6196D">
            <w:pPr>
              <w:widowControl w:val="0"/>
              <w:tabs>
                <w:tab w:val="left" w:pos="1051"/>
              </w:tabs>
              <w:ind w:hanging="30"/>
              <w:jc w:val="both"/>
              <w:outlineLvl w:val="1"/>
              <w:rPr>
                <w:rStyle w:val="100"/>
                <w:rFonts w:ascii="Times New Roman" w:hAnsi="Times New Roman" w:cs="Times New Roman"/>
                <w:bCs w:val="0"/>
                <w:sz w:val="22"/>
                <w:szCs w:val="22"/>
              </w:rPr>
            </w:pPr>
            <w:r w:rsidRPr="0028686C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Тема 3.5.1. 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Прямоугольная (декартова) система координат в пространстве. Формула расстояния между двумя точками. Уравнения сферы, плоскости и прямой</w:t>
            </w:r>
          </w:p>
        </w:tc>
        <w:tc>
          <w:tcPr>
            <w:tcW w:w="2126" w:type="dxa"/>
            <w:vAlign w:val="center"/>
          </w:tcPr>
          <w:p w:rsidR="00432AD4" w:rsidRPr="008E71DA" w:rsidRDefault="00432AD4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32AD4" w:rsidRPr="00613CFC" w:rsidRDefault="00432AD4" w:rsidP="00432AD4">
            <w:r w:rsidRPr="00613CFC">
              <w:t>У27; У28; У29; У30; У31; З1; З2; З3; З4;  ОК1</w:t>
            </w:r>
          </w:p>
        </w:tc>
        <w:tc>
          <w:tcPr>
            <w:tcW w:w="1701" w:type="dxa"/>
            <w:vAlign w:val="center"/>
          </w:tcPr>
          <w:p w:rsidR="00432AD4" w:rsidRDefault="00432AD4" w:rsidP="003D0D5B">
            <w:r>
              <w:t xml:space="preserve">Самостоятельная </w:t>
            </w:r>
          </w:p>
          <w:p w:rsidR="00432AD4" w:rsidRPr="008E71DA" w:rsidRDefault="00432AD4" w:rsidP="003D0D5B">
            <w:r>
              <w:t>работа № 14</w:t>
            </w:r>
          </w:p>
          <w:p w:rsidR="00432AD4" w:rsidRDefault="00432AD4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32AD4" w:rsidRPr="00613CFC" w:rsidRDefault="00432AD4" w:rsidP="00432AD4">
            <w:r w:rsidRPr="00613CFC">
              <w:t>У27; У28; У29; У30; У31; З1; З2; З3; З4;  ОК1</w:t>
            </w:r>
          </w:p>
        </w:tc>
        <w:tc>
          <w:tcPr>
            <w:tcW w:w="1984" w:type="dxa"/>
            <w:vAlign w:val="center"/>
          </w:tcPr>
          <w:p w:rsidR="00432AD4" w:rsidRDefault="00432AD4" w:rsidP="00DF4DE9">
            <w:r w:rsidRPr="000D0191">
              <w:t>экзамен</w:t>
            </w:r>
          </w:p>
        </w:tc>
        <w:tc>
          <w:tcPr>
            <w:tcW w:w="1638" w:type="dxa"/>
            <w:vAlign w:val="center"/>
          </w:tcPr>
          <w:p w:rsidR="00432AD4" w:rsidRPr="00613CFC" w:rsidRDefault="00432AD4" w:rsidP="00432AD4">
            <w:r w:rsidRPr="00613CFC">
              <w:t>У27; У28; У29; У30; У31; З1; З2; З3; З4;  ОК1</w:t>
            </w:r>
          </w:p>
        </w:tc>
      </w:tr>
      <w:tr w:rsidR="00432AD4" w:rsidTr="00432AD4">
        <w:tc>
          <w:tcPr>
            <w:tcW w:w="4361" w:type="dxa"/>
            <w:vAlign w:val="center"/>
          </w:tcPr>
          <w:p w:rsidR="00432AD4" w:rsidRPr="0028686C" w:rsidRDefault="00432AD4" w:rsidP="00E6196D">
            <w:pPr>
              <w:widowControl w:val="0"/>
              <w:tabs>
                <w:tab w:val="left" w:pos="1051"/>
              </w:tabs>
              <w:ind w:hanging="30"/>
              <w:jc w:val="both"/>
              <w:outlineLvl w:val="1"/>
              <w:rPr>
                <w:rStyle w:val="100"/>
                <w:rFonts w:ascii="Times New Roman" w:hAnsi="Times New Roman" w:cs="Times New Roman"/>
                <w:bCs w:val="0"/>
                <w:sz w:val="22"/>
                <w:szCs w:val="22"/>
              </w:rPr>
            </w:pPr>
            <w:r w:rsidRPr="0028686C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Тема 3.5.2. 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Векторы. Модуль вектора. Равенство векторов. Сложение векторов. Умножение вектора на число. Разложение вектора по направлениям. Угол между двумя векторами. Проекция вектора на ось. Координаты вектора. Скалярное произведение векторов</w:t>
            </w:r>
          </w:p>
        </w:tc>
        <w:tc>
          <w:tcPr>
            <w:tcW w:w="2126" w:type="dxa"/>
            <w:vAlign w:val="center"/>
          </w:tcPr>
          <w:p w:rsidR="00432AD4" w:rsidRPr="008E71DA" w:rsidRDefault="00432AD4" w:rsidP="00F56BF3">
            <w:r w:rsidRPr="008E71DA">
              <w:t>Практическая</w:t>
            </w:r>
          </w:p>
          <w:p w:rsidR="00432AD4" w:rsidRPr="008E71DA" w:rsidRDefault="00432AD4" w:rsidP="00F56BF3">
            <w:r>
              <w:t>работа № 39</w:t>
            </w:r>
          </w:p>
          <w:p w:rsidR="00432AD4" w:rsidRPr="008E71DA" w:rsidRDefault="00432AD4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32AD4" w:rsidRPr="00613CFC" w:rsidRDefault="00432AD4" w:rsidP="00432AD4">
            <w:r w:rsidRPr="00613CFC">
              <w:t>У27; У28; У29; У30; У31; З1; З2; З3; З4;  ОК1</w:t>
            </w:r>
          </w:p>
        </w:tc>
        <w:tc>
          <w:tcPr>
            <w:tcW w:w="1701" w:type="dxa"/>
            <w:vAlign w:val="center"/>
          </w:tcPr>
          <w:p w:rsidR="00432AD4" w:rsidRDefault="00432AD4" w:rsidP="003D0D5B">
            <w:r>
              <w:t xml:space="preserve">Самостоятельная </w:t>
            </w:r>
          </w:p>
          <w:p w:rsidR="00432AD4" w:rsidRPr="008E71DA" w:rsidRDefault="00432AD4" w:rsidP="003D0D5B">
            <w:r>
              <w:t>работа № 14</w:t>
            </w:r>
          </w:p>
          <w:p w:rsidR="00432AD4" w:rsidRDefault="00432AD4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32AD4" w:rsidRPr="00613CFC" w:rsidRDefault="00432AD4" w:rsidP="00432AD4">
            <w:r w:rsidRPr="00613CFC">
              <w:t>У27; У28; У29; У30; У31; З1; З2; З3; З4;  ОК1</w:t>
            </w:r>
          </w:p>
        </w:tc>
        <w:tc>
          <w:tcPr>
            <w:tcW w:w="1984" w:type="dxa"/>
            <w:vAlign w:val="center"/>
          </w:tcPr>
          <w:p w:rsidR="00432AD4" w:rsidRDefault="00432AD4" w:rsidP="00DF4DE9">
            <w:r w:rsidRPr="000D0191">
              <w:t>экзамен</w:t>
            </w:r>
          </w:p>
        </w:tc>
        <w:tc>
          <w:tcPr>
            <w:tcW w:w="1638" w:type="dxa"/>
            <w:vAlign w:val="center"/>
          </w:tcPr>
          <w:p w:rsidR="00432AD4" w:rsidRPr="00613CFC" w:rsidRDefault="00432AD4" w:rsidP="00432AD4">
            <w:r w:rsidRPr="00613CFC">
              <w:t>У27; У28; У29; У30; У31; З1; З2; З3; З4;  ОК1</w:t>
            </w:r>
          </w:p>
        </w:tc>
      </w:tr>
      <w:tr w:rsidR="00432AD4" w:rsidTr="00432AD4">
        <w:tc>
          <w:tcPr>
            <w:tcW w:w="4361" w:type="dxa"/>
            <w:vAlign w:val="center"/>
          </w:tcPr>
          <w:p w:rsidR="00432AD4" w:rsidRPr="0028686C" w:rsidRDefault="00432AD4" w:rsidP="00E6196D">
            <w:pPr>
              <w:widowControl w:val="0"/>
              <w:tabs>
                <w:tab w:val="left" w:pos="1051"/>
              </w:tabs>
              <w:jc w:val="both"/>
              <w:outlineLvl w:val="1"/>
              <w:rPr>
                <w:rStyle w:val="21"/>
                <w:rFonts w:ascii="Times New Roman" w:hAnsi="Times New Roman" w:cs="Times New Roman"/>
                <w:sz w:val="22"/>
                <w:szCs w:val="22"/>
              </w:rPr>
            </w:pPr>
            <w:r w:rsidRPr="0028686C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Тема 3.5.3. 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Использование координат и векторов при решении математических и прикладных задач</w:t>
            </w:r>
          </w:p>
        </w:tc>
        <w:tc>
          <w:tcPr>
            <w:tcW w:w="2126" w:type="dxa"/>
            <w:vAlign w:val="center"/>
          </w:tcPr>
          <w:p w:rsidR="00432AD4" w:rsidRPr="008E71DA" w:rsidRDefault="00432AD4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32AD4" w:rsidRPr="00613CFC" w:rsidRDefault="00432AD4" w:rsidP="00432AD4">
            <w:r w:rsidRPr="00613CFC">
              <w:t>У27; У28; У29; У30; У31; З1; З2; З3; З4;  ОК1</w:t>
            </w:r>
          </w:p>
        </w:tc>
        <w:tc>
          <w:tcPr>
            <w:tcW w:w="1701" w:type="dxa"/>
            <w:vAlign w:val="center"/>
          </w:tcPr>
          <w:p w:rsidR="00432AD4" w:rsidRDefault="00432AD4" w:rsidP="003D0D5B">
            <w:r>
              <w:t xml:space="preserve">Самостоятельная </w:t>
            </w:r>
          </w:p>
          <w:p w:rsidR="00432AD4" w:rsidRPr="008E71DA" w:rsidRDefault="00432AD4" w:rsidP="003D0D5B">
            <w:r>
              <w:t>работа № 14</w:t>
            </w:r>
          </w:p>
          <w:p w:rsidR="00432AD4" w:rsidRDefault="00432AD4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32AD4" w:rsidRPr="00613CFC" w:rsidRDefault="00432AD4" w:rsidP="00432AD4">
            <w:r w:rsidRPr="00613CFC">
              <w:t>У27; У28; У29; У30; У31; З1; З2; З3; З4;  ОК1</w:t>
            </w:r>
          </w:p>
        </w:tc>
        <w:tc>
          <w:tcPr>
            <w:tcW w:w="1984" w:type="dxa"/>
            <w:vAlign w:val="center"/>
          </w:tcPr>
          <w:p w:rsidR="00432AD4" w:rsidRDefault="00432AD4" w:rsidP="00DF4DE9">
            <w:r w:rsidRPr="000D0191">
              <w:t>экзамен</w:t>
            </w:r>
          </w:p>
        </w:tc>
        <w:tc>
          <w:tcPr>
            <w:tcW w:w="1638" w:type="dxa"/>
            <w:vAlign w:val="center"/>
          </w:tcPr>
          <w:p w:rsidR="00432AD4" w:rsidRPr="00613CFC" w:rsidRDefault="00432AD4" w:rsidP="00432AD4">
            <w:r w:rsidRPr="00613CFC">
              <w:t>У27; У28; У29; У30; У31; З1; З2; З3; З4;  ОК1</w:t>
            </w:r>
          </w:p>
        </w:tc>
      </w:tr>
    </w:tbl>
    <w:p w:rsidR="00A1412D" w:rsidRDefault="00A1412D"/>
    <w:p w:rsidR="00F57648" w:rsidRDefault="00F57648" w:rsidP="00F57E59">
      <w:pPr>
        <w:rPr>
          <w:sz w:val="20"/>
          <w:szCs w:val="20"/>
        </w:rPr>
      </w:pPr>
    </w:p>
    <w:p w:rsidR="00F57648" w:rsidRDefault="00F57648" w:rsidP="00F57648">
      <w:pPr>
        <w:jc w:val="both"/>
        <w:rPr>
          <w:sz w:val="20"/>
          <w:szCs w:val="20"/>
        </w:rPr>
        <w:sectPr w:rsidR="00F57648" w:rsidSect="0058293B">
          <w:pgSz w:w="16840" w:h="11906" w:orient="landscape"/>
          <w:pgMar w:top="851" w:right="851" w:bottom="851" w:left="851" w:header="0" w:footer="0" w:gutter="0"/>
          <w:cols w:space="720"/>
        </w:sectPr>
      </w:pPr>
    </w:p>
    <w:p w:rsidR="00830D87" w:rsidRDefault="00830D87" w:rsidP="00830D87">
      <w:pPr>
        <w:spacing w:line="360" w:lineRule="auto"/>
        <w:ind w:firstLine="426"/>
        <w:rPr>
          <w:sz w:val="20"/>
          <w:szCs w:val="20"/>
        </w:rPr>
      </w:pPr>
      <w:r>
        <w:rPr>
          <w:rFonts w:eastAsia="Times New Roman"/>
          <w:b/>
          <w:bCs/>
          <w:sz w:val="28"/>
          <w:szCs w:val="28"/>
        </w:rPr>
        <w:lastRenderedPageBreak/>
        <w:t>3.2. Типовые задания для оценки освоения учебной дисциплины</w:t>
      </w:r>
    </w:p>
    <w:p w:rsidR="00830D87" w:rsidRDefault="00830D87" w:rsidP="00347AB5">
      <w:pPr>
        <w:spacing w:line="360" w:lineRule="auto"/>
        <w:rPr>
          <w:rFonts w:eastAsia="Times New Roman"/>
          <w:b/>
          <w:bCs/>
          <w:sz w:val="28"/>
          <w:szCs w:val="28"/>
        </w:rPr>
      </w:pPr>
      <w:r>
        <w:rPr>
          <w:rFonts w:eastAsia="Times New Roman"/>
          <w:b/>
          <w:bCs/>
          <w:sz w:val="28"/>
          <w:szCs w:val="28"/>
        </w:rPr>
        <w:t>Типовые задания для оце</w:t>
      </w:r>
      <w:r w:rsidR="00CD01D1">
        <w:rPr>
          <w:rFonts w:eastAsia="Times New Roman"/>
          <w:b/>
          <w:bCs/>
          <w:sz w:val="28"/>
          <w:szCs w:val="28"/>
        </w:rPr>
        <w:t>нки знаний З1-З9</w:t>
      </w:r>
      <w:r>
        <w:rPr>
          <w:rFonts w:eastAsia="Times New Roman"/>
          <w:b/>
          <w:bCs/>
          <w:sz w:val="28"/>
          <w:szCs w:val="28"/>
        </w:rPr>
        <w:t xml:space="preserve"> умений У1</w:t>
      </w:r>
      <w:r w:rsidR="00CD01D1">
        <w:rPr>
          <w:rFonts w:eastAsia="Times New Roman"/>
          <w:b/>
          <w:bCs/>
          <w:sz w:val="28"/>
          <w:szCs w:val="28"/>
        </w:rPr>
        <w:t>-У36</w:t>
      </w:r>
      <w:r>
        <w:rPr>
          <w:rFonts w:eastAsia="Times New Roman"/>
          <w:b/>
          <w:bCs/>
          <w:sz w:val="28"/>
          <w:szCs w:val="28"/>
        </w:rPr>
        <w:t xml:space="preserve"> (рубежный, тематический контроль)</w:t>
      </w:r>
    </w:p>
    <w:tbl>
      <w:tblPr>
        <w:tblW w:w="9894" w:type="dxa"/>
        <w:tblInd w:w="-5" w:type="dxa"/>
        <w:tblLayout w:type="fixed"/>
        <w:tblLook w:val="0000" w:firstRow="0" w:lastRow="0" w:firstColumn="0" w:lastColumn="0" w:noHBand="0" w:noVBand="0"/>
      </w:tblPr>
      <w:tblGrid>
        <w:gridCol w:w="4786"/>
        <w:gridCol w:w="5108"/>
      </w:tblGrid>
      <w:tr w:rsidR="0042246F" w:rsidRPr="00692589" w:rsidTr="00477737">
        <w:trPr>
          <w:trHeight w:val="485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2246F" w:rsidRPr="00FA6A0C" w:rsidRDefault="00FA6A0C" w:rsidP="00FA6A0C">
            <w:pPr>
              <w:rPr>
                <w:b/>
                <w:sz w:val="24"/>
                <w:szCs w:val="24"/>
              </w:rPr>
            </w:pPr>
            <w:r w:rsidRPr="00FA6A0C">
              <w:rPr>
                <w:b/>
                <w:sz w:val="24"/>
                <w:szCs w:val="24"/>
              </w:rPr>
              <w:t xml:space="preserve">Раздел </w:t>
            </w:r>
            <w:r w:rsidR="0042246F" w:rsidRPr="00FA6A0C">
              <w:rPr>
                <w:b/>
                <w:sz w:val="24"/>
                <w:szCs w:val="24"/>
              </w:rPr>
              <w:t xml:space="preserve"> (тема)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2246F" w:rsidRPr="00FA6A0C" w:rsidRDefault="0042246F" w:rsidP="00FA6A0C">
            <w:pPr>
              <w:rPr>
                <w:b/>
                <w:sz w:val="24"/>
                <w:szCs w:val="24"/>
              </w:rPr>
            </w:pPr>
            <w:r w:rsidRPr="00FA6A0C">
              <w:rPr>
                <w:b/>
                <w:sz w:val="24"/>
                <w:szCs w:val="24"/>
              </w:rPr>
              <w:t>Приложение</w:t>
            </w:r>
          </w:p>
        </w:tc>
      </w:tr>
      <w:tr w:rsidR="00CD01D1" w:rsidRPr="00692589" w:rsidTr="00477737">
        <w:trPr>
          <w:trHeight w:val="317"/>
        </w:trPr>
        <w:tc>
          <w:tcPr>
            <w:tcW w:w="989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D01D1" w:rsidRPr="00FA6A0C" w:rsidRDefault="00CD01D1" w:rsidP="00FA6A0C">
            <w:pPr>
              <w:rPr>
                <w:b/>
                <w:sz w:val="24"/>
                <w:szCs w:val="24"/>
              </w:rPr>
            </w:pPr>
            <w:r w:rsidRPr="005825D0">
              <w:rPr>
                <w:b/>
                <w:w w:val="90"/>
              </w:rPr>
              <w:t>Раздел</w:t>
            </w:r>
            <w:r w:rsidRPr="005825D0">
              <w:rPr>
                <w:b/>
                <w:spacing w:val="2"/>
              </w:rPr>
              <w:t xml:space="preserve"> </w:t>
            </w:r>
            <w:r w:rsidRPr="005825D0">
              <w:rPr>
                <w:b/>
                <w:w w:val="90"/>
              </w:rPr>
              <w:t xml:space="preserve">1. </w:t>
            </w:r>
            <w:r w:rsidRPr="005825D0">
              <w:rPr>
                <w:b/>
                <w:spacing w:val="2"/>
              </w:rPr>
              <w:t>Алгебра</w:t>
            </w:r>
          </w:p>
        </w:tc>
      </w:tr>
      <w:tr w:rsidR="0042246F" w:rsidRPr="00692589" w:rsidTr="00477737">
        <w:trPr>
          <w:trHeight w:val="317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2246F" w:rsidRPr="00FA6A0C" w:rsidRDefault="00A0156D" w:rsidP="00B81E65">
            <w:pPr>
              <w:pStyle w:val="32"/>
              <w:numPr>
                <w:ilvl w:val="1"/>
                <w:numId w:val="2"/>
              </w:numPr>
              <w:spacing w:line="240" w:lineRule="auto"/>
              <w:ind w:left="431" w:hanging="426"/>
              <w:jc w:val="left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 </w:t>
            </w:r>
            <w:r w:rsidRPr="00A0156D">
              <w:rPr>
                <w:b w:val="0"/>
                <w:sz w:val="24"/>
                <w:szCs w:val="24"/>
              </w:rPr>
              <w:t>Развитие понятия о числе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2246F" w:rsidRPr="00FA6A0C" w:rsidRDefault="0042246F" w:rsidP="00FA6A0C">
            <w:pPr>
              <w:snapToGrid w:val="0"/>
              <w:rPr>
                <w:sz w:val="24"/>
                <w:szCs w:val="24"/>
              </w:rPr>
            </w:pPr>
            <w:r w:rsidRPr="00FA6A0C">
              <w:rPr>
                <w:sz w:val="24"/>
                <w:szCs w:val="24"/>
              </w:rPr>
              <w:t>Приложение 1</w:t>
            </w:r>
          </w:p>
        </w:tc>
      </w:tr>
      <w:tr w:rsidR="0042246F" w:rsidRPr="00692589" w:rsidTr="00477737">
        <w:trPr>
          <w:trHeight w:val="279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2246F" w:rsidRPr="00FA6A0C" w:rsidRDefault="00A0156D" w:rsidP="00A0156D">
            <w:pPr>
              <w:pStyle w:val="32"/>
              <w:spacing w:line="240" w:lineRule="auto"/>
              <w:ind w:firstLine="0"/>
              <w:jc w:val="left"/>
              <w:rPr>
                <w:b w:val="0"/>
                <w:sz w:val="24"/>
                <w:szCs w:val="24"/>
              </w:rPr>
            </w:pPr>
            <w:r w:rsidRPr="00A0156D">
              <w:rPr>
                <w:b w:val="0"/>
                <w:sz w:val="24"/>
                <w:szCs w:val="24"/>
              </w:rPr>
              <w:t>1.2. Корни, степени и логарифмы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2246F" w:rsidRPr="00FA6A0C" w:rsidRDefault="0042246F" w:rsidP="00FA6A0C">
            <w:pPr>
              <w:rPr>
                <w:sz w:val="24"/>
                <w:szCs w:val="24"/>
              </w:rPr>
            </w:pPr>
            <w:r w:rsidRPr="00FA6A0C">
              <w:rPr>
                <w:sz w:val="24"/>
                <w:szCs w:val="24"/>
              </w:rPr>
              <w:t>Приложение 2</w:t>
            </w:r>
          </w:p>
        </w:tc>
      </w:tr>
      <w:tr w:rsidR="0042246F" w:rsidRPr="00692589" w:rsidTr="00477737">
        <w:trPr>
          <w:trHeight w:val="269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2246F" w:rsidRPr="00A0156D" w:rsidRDefault="00A0156D" w:rsidP="00A0156D">
            <w:pPr>
              <w:rPr>
                <w:sz w:val="24"/>
                <w:szCs w:val="24"/>
              </w:rPr>
            </w:pPr>
            <w:r w:rsidRPr="00A0156D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1.3. Основы тригонометрии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2246F" w:rsidRPr="00FA6A0C" w:rsidRDefault="0042246F" w:rsidP="00FA6A0C">
            <w:pPr>
              <w:rPr>
                <w:sz w:val="24"/>
                <w:szCs w:val="24"/>
              </w:rPr>
            </w:pPr>
            <w:r w:rsidRPr="00FA6A0C">
              <w:rPr>
                <w:sz w:val="24"/>
                <w:szCs w:val="24"/>
              </w:rPr>
              <w:t>Приложение 3</w:t>
            </w:r>
          </w:p>
        </w:tc>
      </w:tr>
      <w:tr w:rsidR="0042246F" w:rsidRPr="00692589" w:rsidTr="00477737">
        <w:trPr>
          <w:trHeight w:val="273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2246F" w:rsidRPr="00FA6A0C" w:rsidRDefault="00A0156D" w:rsidP="00A0156D">
            <w:pPr>
              <w:pStyle w:val="32"/>
              <w:spacing w:line="240" w:lineRule="auto"/>
              <w:ind w:firstLine="0"/>
              <w:jc w:val="left"/>
              <w:rPr>
                <w:b w:val="0"/>
                <w:sz w:val="24"/>
                <w:szCs w:val="24"/>
              </w:rPr>
            </w:pPr>
            <w:r w:rsidRPr="00A0156D">
              <w:rPr>
                <w:b w:val="0"/>
                <w:sz w:val="24"/>
                <w:szCs w:val="24"/>
              </w:rPr>
              <w:t>1.4. Функции, их свойства и графики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2246F" w:rsidRPr="00FA6A0C" w:rsidRDefault="0042246F" w:rsidP="00FA6A0C">
            <w:pPr>
              <w:rPr>
                <w:sz w:val="24"/>
                <w:szCs w:val="24"/>
              </w:rPr>
            </w:pPr>
            <w:r w:rsidRPr="00FA6A0C">
              <w:rPr>
                <w:sz w:val="24"/>
                <w:szCs w:val="24"/>
              </w:rPr>
              <w:t>Приложение 4</w:t>
            </w:r>
          </w:p>
        </w:tc>
      </w:tr>
      <w:tr w:rsidR="0042246F" w:rsidRPr="00692589" w:rsidTr="00477737">
        <w:trPr>
          <w:trHeight w:val="249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2246F" w:rsidRPr="00FA6A0C" w:rsidRDefault="00A0156D" w:rsidP="00A0156D">
            <w:pPr>
              <w:pStyle w:val="32"/>
              <w:spacing w:line="240" w:lineRule="auto"/>
              <w:ind w:firstLine="0"/>
              <w:jc w:val="left"/>
              <w:rPr>
                <w:b w:val="0"/>
                <w:sz w:val="24"/>
                <w:szCs w:val="24"/>
              </w:rPr>
            </w:pPr>
            <w:r w:rsidRPr="00A0156D">
              <w:rPr>
                <w:b w:val="0"/>
                <w:sz w:val="24"/>
                <w:szCs w:val="24"/>
              </w:rPr>
              <w:t>1.5. Уравнения и неравенства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2246F" w:rsidRPr="00FA6A0C" w:rsidRDefault="0042246F" w:rsidP="00FA6A0C">
            <w:pPr>
              <w:rPr>
                <w:bCs/>
                <w:sz w:val="24"/>
                <w:szCs w:val="24"/>
              </w:rPr>
            </w:pPr>
            <w:r w:rsidRPr="00FA6A0C">
              <w:rPr>
                <w:sz w:val="24"/>
                <w:szCs w:val="24"/>
              </w:rPr>
              <w:t>Приложение 5</w:t>
            </w:r>
          </w:p>
        </w:tc>
      </w:tr>
      <w:tr w:rsidR="0042246F" w:rsidRPr="00692589" w:rsidTr="00477737">
        <w:trPr>
          <w:trHeight w:val="536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2246F" w:rsidRPr="00FA6A0C" w:rsidRDefault="00A0156D" w:rsidP="00A0156D">
            <w:pPr>
              <w:pStyle w:val="32"/>
              <w:spacing w:line="240" w:lineRule="auto"/>
              <w:ind w:firstLine="0"/>
              <w:jc w:val="left"/>
              <w:rPr>
                <w:b w:val="0"/>
                <w:sz w:val="24"/>
                <w:szCs w:val="24"/>
              </w:rPr>
            </w:pPr>
            <w:r w:rsidRPr="00A0156D">
              <w:rPr>
                <w:b w:val="0"/>
                <w:sz w:val="24"/>
                <w:szCs w:val="24"/>
              </w:rPr>
              <w:t>1.6. Комбинаторика, статистика и теория вероятностей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2246F" w:rsidRPr="00FA6A0C" w:rsidRDefault="0042246F" w:rsidP="00FA6A0C">
            <w:pPr>
              <w:rPr>
                <w:sz w:val="24"/>
                <w:szCs w:val="24"/>
              </w:rPr>
            </w:pPr>
            <w:r w:rsidRPr="00FA6A0C">
              <w:rPr>
                <w:sz w:val="24"/>
                <w:szCs w:val="24"/>
              </w:rPr>
              <w:t>Приложение 6</w:t>
            </w:r>
          </w:p>
        </w:tc>
      </w:tr>
      <w:tr w:rsidR="00326BB1" w:rsidRPr="00692589" w:rsidTr="00326BB1">
        <w:trPr>
          <w:trHeight w:val="213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326BB1" w:rsidRPr="00A0156D" w:rsidRDefault="00326BB1" w:rsidP="00A0156D">
            <w:pPr>
              <w:pStyle w:val="32"/>
              <w:spacing w:line="240" w:lineRule="auto"/>
              <w:ind w:firstLine="0"/>
              <w:jc w:val="left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Итоговая контрольная работа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326BB1" w:rsidRPr="00FA6A0C" w:rsidRDefault="00326BB1" w:rsidP="00FA6A0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ложение 7</w:t>
            </w:r>
          </w:p>
        </w:tc>
      </w:tr>
      <w:tr w:rsidR="00791AC0" w:rsidRPr="00692589" w:rsidTr="00477737">
        <w:trPr>
          <w:trHeight w:val="224"/>
        </w:trPr>
        <w:tc>
          <w:tcPr>
            <w:tcW w:w="989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91AC0" w:rsidRPr="00FA6A0C" w:rsidRDefault="00791AC0" w:rsidP="00FA6A0C">
            <w:pPr>
              <w:rPr>
                <w:sz w:val="24"/>
                <w:szCs w:val="24"/>
              </w:rPr>
            </w:pPr>
            <w:r w:rsidRPr="005B553E">
              <w:rPr>
                <w:b/>
                <w:color w:val="000000"/>
                <w:w w:val="90"/>
              </w:rPr>
              <w:t>Раздел</w:t>
            </w:r>
            <w:r w:rsidRPr="005B553E">
              <w:rPr>
                <w:b/>
                <w:spacing w:val="2"/>
              </w:rPr>
              <w:t xml:space="preserve"> </w:t>
            </w:r>
            <w:r w:rsidRPr="005B553E">
              <w:rPr>
                <w:b/>
                <w:color w:val="000000"/>
                <w:w w:val="90"/>
              </w:rPr>
              <w:t xml:space="preserve">2. </w:t>
            </w:r>
            <w:r w:rsidRPr="005B553E">
              <w:rPr>
                <w:b/>
                <w:spacing w:val="2"/>
              </w:rPr>
              <w:t>Начала математического анализа</w:t>
            </w:r>
          </w:p>
        </w:tc>
      </w:tr>
      <w:tr w:rsidR="0042246F" w:rsidRPr="00692589" w:rsidTr="00477737">
        <w:trPr>
          <w:trHeight w:val="261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2246F" w:rsidRPr="00FA6A0C" w:rsidRDefault="00A0156D" w:rsidP="00A0156D">
            <w:pPr>
              <w:pStyle w:val="32"/>
              <w:spacing w:line="240" w:lineRule="auto"/>
              <w:ind w:firstLine="0"/>
              <w:jc w:val="left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.1. Последовательности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2246F" w:rsidRPr="00FA6A0C" w:rsidRDefault="00326BB1" w:rsidP="00FA6A0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ложение 8</w:t>
            </w:r>
          </w:p>
        </w:tc>
      </w:tr>
      <w:tr w:rsidR="0042246F" w:rsidRPr="00692589" w:rsidTr="00477737">
        <w:trPr>
          <w:trHeight w:val="265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2246F" w:rsidRPr="00CD01D1" w:rsidRDefault="00CD01D1" w:rsidP="00CD01D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2. Производная и ее применение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2246F" w:rsidRPr="00FA6A0C" w:rsidRDefault="00326BB1" w:rsidP="00FA6A0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ложение 9</w:t>
            </w:r>
          </w:p>
        </w:tc>
      </w:tr>
      <w:tr w:rsidR="0042246F" w:rsidRPr="00692589" w:rsidTr="00477737">
        <w:trPr>
          <w:trHeight w:val="255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2246F" w:rsidRPr="00CD01D1" w:rsidRDefault="00CD01D1" w:rsidP="00CD01D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3. Первообразная и интеграл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2246F" w:rsidRPr="00FA6A0C" w:rsidRDefault="00326BB1" w:rsidP="00FA6A0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ложение 10</w:t>
            </w:r>
          </w:p>
        </w:tc>
      </w:tr>
      <w:tr w:rsidR="00326BB1" w:rsidRPr="00692589" w:rsidTr="00477737">
        <w:trPr>
          <w:trHeight w:val="255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326BB1" w:rsidRDefault="00326BB1" w:rsidP="00CD01D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ный срез знаний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326BB1" w:rsidRPr="00FA6A0C" w:rsidRDefault="00326BB1" w:rsidP="00FA6A0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ложение 11</w:t>
            </w:r>
          </w:p>
        </w:tc>
      </w:tr>
      <w:tr w:rsidR="00791AC0" w:rsidRPr="00692589" w:rsidTr="00477737">
        <w:trPr>
          <w:trHeight w:val="255"/>
        </w:trPr>
        <w:tc>
          <w:tcPr>
            <w:tcW w:w="989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91AC0" w:rsidRPr="00FA6A0C" w:rsidRDefault="00791AC0" w:rsidP="00FA6A0C">
            <w:pPr>
              <w:rPr>
                <w:sz w:val="24"/>
                <w:szCs w:val="24"/>
              </w:rPr>
            </w:pPr>
            <w:r w:rsidRPr="005B553E">
              <w:rPr>
                <w:b/>
                <w:color w:val="000000"/>
                <w:w w:val="90"/>
              </w:rPr>
              <w:t>Раздел</w:t>
            </w:r>
            <w:r w:rsidRPr="005B553E">
              <w:rPr>
                <w:b/>
                <w:spacing w:val="2"/>
              </w:rPr>
              <w:t xml:space="preserve"> 3.</w:t>
            </w:r>
            <w:r w:rsidRPr="005B553E">
              <w:rPr>
                <w:b/>
                <w:color w:val="000000"/>
                <w:w w:val="90"/>
              </w:rPr>
              <w:t xml:space="preserve"> </w:t>
            </w:r>
            <w:r w:rsidRPr="005B553E">
              <w:rPr>
                <w:b/>
                <w:spacing w:val="2"/>
              </w:rPr>
              <w:t>Геометрия</w:t>
            </w:r>
          </w:p>
        </w:tc>
      </w:tr>
      <w:tr w:rsidR="0042246F" w:rsidRPr="00692589" w:rsidTr="00477737">
        <w:trPr>
          <w:trHeight w:val="260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2246F" w:rsidRPr="00CD01D1" w:rsidRDefault="00CD01D1" w:rsidP="00CD01D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1. Прямые и плоскости в пространстве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2246F" w:rsidRPr="00FA6A0C" w:rsidRDefault="0042246F" w:rsidP="00FA6A0C">
            <w:pPr>
              <w:rPr>
                <w:sz w:val="24"/>
                <w:szCs w:val="24"/>
              </w:rPr>
            </w:pPr>
            <w:r w:rsidRPr="00FA6A0C">
              <w:rPr>
                <w:sz w:val="24"/>
                <w:szCs w:val="24"/>
              </w:rPr>
              <w:t>Приложен</w:t>
            </w:r>
            <w:r w:rsidR="00326BB1">
              <w:rPr>
                <w:sz w:val="24"/>
                <w:szCs w:val="24"/>
              </w:rPr>
              <w:t>ие 12</w:t>
            </w:r>
          </w:p>
        </w:tc>
      </w:tr>
      <w:tr w:rsidR="0042246F" w:rsidRPr="00692589" w:rsidTr="00477737">
        <w:trPr>
          <w:trHeight w:val="263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2246F" w:rsidRPr="00CD01D1" w:rsidRDefault="00CD01D1" w:rsidP="00CD01D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2. Многогранники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2246F" w:rsidRPr="00FA6A0C" w:rsidRDefault="00326BB1" w:rsidP="00FA6A0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ложение 13</w:t>
            </w:r>
          </w:p>
        </w:tc>
      </w:tr>
      <w:tr w:rsidR="0042246F" w:rsidRPr="00692589" w:rsidTr="00477737">
        <w:trPr>
          <w:trHeight w:val="253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2246F" w:rsidRPr="00CD01D1" w:rsidRDefault="00CD01D1" w:rsidP="00CD01D1"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3.3. Тела и поверхности вращения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2246F" w:rsidRPr="00FA6A0C" w:rsidRDefault="00326BB1" w:rsidP="00FA6A0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ложение 14</w:t>
            </w:r>
          </w:p>
        </w:tc>
      </w:tr>
      <w:tr w:rsidR="0042246F" w:rsidRPr="00692589" w:rsidTr="00477737">
        <w:trPr>
          <w:trHeight w:val="257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2246F" w:rsidRPr="00CD01D1" w:rsidRDefault="00CD01D1" w:rsidP="00CD01D1"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3.4. Измерения в геометрии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2246F" w:rsidRPr="00FA6A0C" w:rsidRDefault="00326BB1" w:rsidP="00FA6A0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ложение 15</w:t>
            </w:r>
          </w:p>
        </w:tc>
      </w:tr>
      <w:tr w:rsidR="00CD01D1" w:rsidRPr="00692589" w:rsidTr="00477737">
        <w:trPr>
          <w:trHeight w:val="257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D01D1" w:rsidRDefault="00CD01D1" w:rsidP="00CD01D1"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3.5. Координаты и векторы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D01D1" w:rsidRPr="00FA6A0C" w:rsidRDefault="00CD01D1" w:rsidP="00FA6A0C">
            <w:pPr>
              <w:rPr>
                <w:sz w:val="24"/>
                <w:szCs w:val="24"/>
              </w:rPr>
            </w:pPr>
            <w:r w:rsidRPr="00FA6A0C">
              <w:rPr>
                <w:sz w:val="24"/>
                <w:szCs w:val="24"/>
              </w:rPr>
              <w:t>Приложение 1</w:t>
            </w:r>
            <w:r w:rsidR="00326BB1">
              <w:rPr>
                <w:sz w:val="24"/>
                <w:szCs w:val="24"/>
              </w:rPr>
              <w:t>6</w:t>
            </w:r>
          </w:p>
        </w:tc>
      </w:tr>
    </w:tbl>
    <w:p w:rsidR="009D3475" w:rsidRDefault="00AE3044" w:rsidP="006F6923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704108">
        <w:rPr>
          <w:sz w:val="28"/>
          <w:szCs w:val="28"/>
        </w:rPr>
        <w:t xml:space="preserve"> </w:t>
      </w:r>
    </w:p>
    <w:p w:rsidR="00590C6F" w:rsidRDefault="00590C6F" w:rsidP="006F6923">
      <w:pPr>
        <w:spacing w:line="360" w:lineRule="auto"/>
        <w:rPr>
          <w:sz w:val="28"/>
          <w:szCs w:val="28"/>
        </w:rPr>
      </w:pPr>
    </w:p>
    <w:p w:rsidR="00590C6F" w:rsidRDefault="00590C6F" w:rsidP="006F6923">
      <w:pPr>
        <w:spacing w:line="360" w:lineRule="auto"/>
        <w:rPr>
          <w:sz w:val="28"/>
          <w:szCs w:val="28"/>
        </w:rPr>
      </w:pPr>
    </w:p>
    <w:p w:rsidR="00590C6F" w:rsidRDefault="00590C6F" w:rsidP="006F6923">
      <w:pPr>
        <w:spacing w:line="360" w:lineRule="auto"/>
        <w:rPr>
          <w:sz w:val="28"/>
          <w:szCs w:val="28"/>
        </w:rPr>
      </w:pPr>
    </w:p>
    <w:p w:rsidR="00590C6F" w:rsidRDefault="00590C6F" w:rsidP="006F6923">
      <w:pPr>
        <w:spacing w:line="360" w:lineRule="auto"/>
        <w:rPr>
          <w:sz w:val="28"/>
          <w:szCs w:val="28"/>
        </w:rPr>
      </w:pPr>
    </w:p>
    <w:p w:rsidR="00590C6F" w:rsidRDefault="00590C6F" w:rsidP="006F6923">
      <w:pPr>
        <w:spacing w:line="360" w:lineRule="auto"/>
        <w:rPr>
          <w:sz w:val="28"/>
          <w:szCs w:val="28"/>
        </w:rPr>
      </w:pPr>
    </w:p>
    <w:p w:rsidR="00590C6F" w:rsidRDefault="00590C6F" w:rsidP="006F6923">
      <w:pPr>
        <w:spacing w:line="360" w:lineRule="auto"/>
        <w:rPr>
          <w:sz w:val="28"/>
          <w:szCs w:val="28"/>
        </w:rPr>
      </w:pPr>
    </w:p>
    <w:p w:rsidR="00590C6F" w:rsidRDefault="00590C6F" w:rsidP="006F6923">
      <w:pPr>
        <w:spacing w:line="360" w:lineRule="auto"/>
        <w:rPr>
          <w:sz w:val="28"/>
          <w:szCs w:val="28"/>
        </w:rPr>
      </w:pPr>
    </w:p>
    <w:p w:rsidR="004C3B41" w:rsidRDefault="004C3B41" w:rsidP="006F6923">
      <w:pPr>
        <w:spacing w:line="360" w:lineRule="auto"/>
        <w:rPr>
          <w:sz w:val="28"/>
          <w:szCs w:val="28"/>
        </w:rPr>
      </w:pPr>
    </w:p>
    <w:p w:rsidR="00347AB5" w:rsidRDefault="00347AB5" w:rsidP="006F6923">
      <w:pPr>
        <w:spacing w:line="360" w:lineRule="auto"/>
        <w:rPr>
          <w:sz w:val="28"/>
          <w:szCs w:val="28"/>
        </w:rPr>
      </w:pPr>
    </w:p>
    <w:p w:rsidR="00347AB5" w:rsidRDefault="00347AB5" w:rsidP="006F6923">
      <w:pPr>
        <w:spacing w:line="360" w:lineRule="auto"/>
        <w:rPr>
          <w:sz w:val="28"/>
          <w:szCs w:val="28"/>
        </w:rPr>
      </w:pPr>
    </w:p>
    <w:p w:rsidR="00347AB5" w:rsidRDefault="00347AB5" w:rsidP="006F6923">
      <w:pPr>
        <w:spacing w:line="360" w:lineRule="auto"/>
        <w:rPr>
          <w:sz w:val="28"/>
          <w:szCs w:val="28"/>
        </w:rPr>
      </w:pPr>
    </w:p>
    <w:p w:rsidR="00347AB5" w:rsidRDefault="00347AB5" w:rsidP="006F6923">
      <w:pPr>
        <w:spacing w:line="360" w:lineRule="auto"/>
        <w:rPr>
          <w:sz w:val="28"/>
          <w:szCs w:val="28"/>
        </w:rPr>
      </w:pPr>
    </w:p>
    <w:p w:rsidR="00347AB5" w:rsidRDefault="00347AB5" w:rsidP="006F6923">
      <w:pPr>
        <w:spacing w:line="360" w:lineRule="auto"/>
        <w:rPr>
          <w:sz w:val="28"/>
          <w:szCs w:val="28"/>
        </w:rPr>
      </w:pPr>
    </w:p>
    <w:p w:rsidR="004C3B41" w:rsidRDefault="004C3B41" w:rsidP="006F6923">
      <w:pPr>
        <w:spacing w:line="360" w:lineRule="auto"/>
        <w:rPr>
          <w:sz w:val="28"/>
          <w:szCs w:val="28"/>
        </w:rPr>
      </w:pPr>
    </w:p>
    <w:p w:rsidR="00590C6F" w:rsidRPr="004C3B41" w:rsidRDefault="004C3B41" w:rsidP="004C3B41">
      <w:pPr>
        <w:spacing w:line="360" w:lineRule="auto"/>
        <w:jc w:val="center"/>
        <w:rPr>
          <w:b/>
          <w:sz w:val="28"/>
          <w:szCs w:val="28"/>
        </w:rPr>
      </w:pPr>
      <w:r w:rsidRPr="004C3B41">
        <w:rPr>
          <w:b/>
          <w:sz w:val="28"/>
          <w:szCs w:val="28"/>
        </w:rPr>
        <w:lastRenderedPageBreak/>
        <w:t>Раздел 1. Алгебра</w:t>
      </w:r>
    </w:p>
    <w:p w:rsidR="00590C6F" w:rsidRPr="00590C6F" w:rsidRDefault="00590C6F" w:rsidP="00590C6F">
      <w:pPr>
        <w:spacing w:line="360" w:lineRule="auto"/>
        <w:jc w:val="right"/>
        <w:rPr>
          <w:b/>
          <w:i/>
          <w:caps/>
          <w:sz w:val="28"/>
          <w:szCs w:val="28"/>
        </w:rPr>
      </w:pPr>
      <w:r w:rsidRPr="00FE1D0E">
        <w:rPr>
          <w:b/>
          <w:i/>
          <w:sz w:val="28"/>
          <w:szCs w:val="28"/>
        </w:rPr>
        <w:t>Приложение 1</w:t>
      </w:r>
    </w:p>
    <w:p w:rsidR="00590C6F" w:rsidRDefault="00590C6F" w:rsidP="00590C6F">
      <w:pPr>
        <w:spacing w:line="360" w:lineRule="auto"/>
        <w:ind w:firstLine="426"/>
        <w:jc w:val="center"/>
        <w:rPr>
          <w:b/>
          <w:sz w:val="28"/>
          <w:szCs w:val="28"/>
        </w:rPr>
      </w:pPr>
      <w:r w:rsidRPr="00473142">
        <w:rPr>
          <w:b/>
          <w:sz w:val="28"/>
          <w:szCs w:val="28"/>
        </w:rPr>
        <w:t>Тема 1.</w:t>
      </w:r>
      <w:r>
        <w:rPr>
          <w:b/>
          <w:sz w:val="28"/>
          <w:szCs w:val="28"/>
        </w:rPr>
        <w:t>1.</w:t>
      </w:r>
      <w:r w:rsidRPr="00473142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Развитие понятие о числе</w:t>
      </w:r>
    </w:p>
    <w:p w:rsidR="00590C6F" w:rsidRDefault="00590C6F" w:rsidP="00590C6F">
      <w:pPr>
        <w:spacing w:line="360" w:lineRule="auto"/>
        <w:ind w:firstLine="426"/>
        <w:jc w:val="center"/>
        <w:rPr>
          <w:sz w:val="28"/>
          <w:szCs w:val="28"/>
        </w:rPr>
      </w:pPr>
      <w:r w:rsidRPr="007F12D2">
        <w:rPr>
          <w:sz w:val="28"/>
          <w:szCs w:val="28"/>
        </w:rPr>
        <w:t>Тема 1.1.1</w:t>
      </w:r>
      <w:r w:rsidR="004C3B41">
        <w:rPr>
          <w:sz w:val="28"/>
          <w:szCs w:val="28"/>
        </w:rPr>
        <w:t>.</w:t>
      </w:r>
      <w:r w:rsidRPr="007F12D2">
        <w:rPr>
          <w:sz w:val="28"/>
          <w:szCs w:val="28"/>
        </w:rPr>
        <w:t xml:space="preserve"> Целые и рациональные числа. Действительные числа</w:t>
      </w:r>
    </w:p>
    <w:p w:rsidR="00313603" w:rsidRPr="004C3B41" w:rsidRDefault="00313603" w:rsidP="00590C6F">
      <w:pPr>
        <w:spacing w:line="360" w:lineRule="auto"/>
        <w:ind w:firstLine="426"/>
        <w:jc w:val="center"/>
        <w:rPr>
          <w:sz w:val="24"/>
          <w:szCs w:val="24"/>
        </w:rPr>
      </w:pPr>
      <w:r w:rsidRPr="004C3B41">
        <w:rPr>
          <w:sz w:val="24"/>
          <w:szCs w:val="24"/>
        </w:rPr>
        <w:t>Тест</w:t>
      </w:r>
    </w:p>
    <w:p w:rsidR="00590C6F" w:rsidRPr="004C3B41" w:rsidRDefault="00590C6F" w:rsidP="00B81E65">
      <w:pPr>
        <w:pStyle w:val="a4"/>
        <w:numPr>
          <w:ilvl w:val="0"/>
          <w:numId w:val="23"/>
        </w:numPr>
        <w:spacing w:after="100" w:afterAutospacing="1"/>
        <w:rPr>
          <w:sz w:val="24"/>
          <w:szCs w:val="24"/>
        </w:rPr>
      </w:pPr>
      <w:r w:rsidRPr="004C3B41">
        <w:rPr>
          <w:sz w:val="24"/>
          <w:szCs w:val="24"/>
        </w:rPr>
        <w:t xml:space="preserve">Найди значение выражения  </w:t>
      </w:r>
      <w:r w:rsidRPr="004C3B41">
        <w:rPr>
          <w:position w:val="-10"/>
          <w:sz w:val="24"/>
          <w:szCs w:val="24"/>
          <w:lang w:val="en-US"/>
        </w:rPr>
        <w:object w:dxaOrig="1905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5.15pt;height:18.15pt" o:ole="">
            <v:imagedata r:id="rId9" o:title=""/>
          </v:shape>
          <o:OLEObject Type="Embed" ProgID="Equation.3" ShapeID="_x0000_i1025" DrawAspect="Content" ObjectID="_1744879555" r:id="rId10"/>
        </w:object>
      </w:r>
      <w:r w:rsidRPr="004C3B41">
        <w:rPr>
          <w:sz w:val="24"/>
          <w:szCs w:val="24"/>
        </w:rPr>
        <w:t>.</w:t>
      </w:r>
    </w:p>
    <w:p w:rsidR="00590C6F" w:rsidRPr="004C3B41" w:rsidRDefault="00590C6F" w:rsidP="004C3B41">
      <w:pPr>
        <w:pStyle w:val="a4"/>
        <w:spacing w:after="100" w:afterAutospacing="1"/>
        <w:rPr>
          <w:sz w:val="24"/>
          <w:szCs w:val="24"/>
        </w:rPr>
      </w:pPr>
      <w:r w:rsidRPr="004C3B41">
        <w:rPr>
          <w:sz w:val="24"/>
          <w:szCs w:val="24"/>
        </w:rPr>
        <w:t>А)  6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>Б) 12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 xml:space="preserve">В)  – 12 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 xml:space="preserve">Г)  – 6 </w:t>
      </w:r>
    </w:p>
    <w:p w:rsidR="00590C6F" w:rsidRPr="004C3B41" w:rsidRDefault="00590C6F" w:rsidP="004C3B41">
      <w:pPr>
        <w:numPr>
          <w:ilvl w:val="0"/>
          <w:numId w:val="23"/>
        </w:numPr>
        <w:spacing w:after="100" w:afterAutospacing="1"/>
        <w:contextualSpacing/>
        <w:rPr>
          <w:sz w:val="24"/>
          <w:szCs w:val="24"/>
        </w:rPr>
      </w:pPr>
      <w:r w:rsidRPr="004C3B41">
        <w:rPr>
          <w:sz w:val="24"/>
          <w:szCs w:val="24"/>
        </w:rPr>
        <w:t xml:space="preserve">Найди значение выражения </w:t>
      </w:r>
      <w:r w:rsidRPr="004C3B41">
        <w:rPr>
          <w:position w:val="-28"/>
          <w:sz w:val="24"/>
          <w:szCs w:val="24"/>
          <w:lang w:val="en-US"/>
        </w:rPr>
        <w:object w:dxaOrig="1230" w:dyaOrig="705">
          <v:shape id="_x0000_i1026" type="#_x0000_t75" style="width:61.35pt;height:35.05pt" o:ole="">
            <v:imagedata r:id="rId11" o:title=""/>
          </v:shape>
          <o:OLEObject Type="Embed" ProgID="Equation.3" ShapeID="_x0000_i1026" DrawAspect="Content" ObjectID="_1744879556" r:id="rId12"/>
        </w:object>
      </w:r>
    </w:p>
    <w:p w:rsidR="00590C6F" w:rsidRPr="004C3B41" w:rsidRDefault="00590C6F" w:rsidP="004C3B41">
      <w:pPr>
        <w:pStyle w:val="a4"/>
        <w:spacing w:after="100" w:afterAutospacing="1"/>
        <w:rPr>
          <w:sz w:val="24"/>
          <w:szCs w:val="24"/>
        </w:rPr>
      </w:pPr>
      <w:r w:rsidRPr="004C3B41">
        <w:rPr>
          <w:sz w:val="24"/>
          <w:szCs w:val="24"/>
        </w:rPr>
        <w:t>А) 1,25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 xml:space="preserve">Б) 3, 45 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>В) 3,423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>Г) 4,577</w:t>
      </w:r>
    </w:p>
    <w:p w:rsidR="00590C6F" w:rsidRPr="004C3B41" w:rsidRDefault="00590C6F" w:rsidP="00B81E65">
      <w:pPr>
        <w:numPr>
          <w:ilvl w:val="0"/>
          <w:numId w:val="23"/>
        </w:numPr>
        <w:spacing w:after="100" w:afterAutospacing="1"/>
        <w:contextualSpacing/>
        <w:rPr>
          <w:sz w:val="24"/>
          <w:szCs w:val="24"/>
        </w:rPr>
      </w:pPr>
      <w:r w:rsidRPr="004C3B41">
        <w:rPr>
          <w:sz w:val="24"/>
          <w:szCs w:val="24"/>
        </w:rPr>
        <w:t xml:space="preserve">Найди значение выражения </w:t>
      </w:r>
      <w:r w:rsidRPr="004C3B41">
        <w:rPr>
          <w:position w:val="-24"/>
          <w:sz w:val="24"/>
          <w:szCs w:val="24"/>
          <w:lang w:val="en-US"/>
        </w:rPr>
        <w:object w:dxaOrig="1725" w:dyaOrig="525">
          <v:shape id="_x0000_i1027" type="#_x0000_t75" style="width:86.4pt;height:26.3pt" o:ole="">
            <v:imagedata r:id="rId13" o:title=""/>
          </v:shape>
          <o:OLEObject Type="Embed" ProgID="Equation.3" ShapeID="_x0000_i1027" DrawAspect="Content" ObjectID="_1744879557" r:id="rId14"/>
        </w:object>
      </w:r>
    </w:p>
    <w:p w:rsidR="00590C6F" w:rsidRPr="004C3B41" w:rsidRDefault="00590C6F" w:rsidP="004C3B41">
      <w:pPr>
        <w:spacing w:after="100" w:afterAutospacing="1"/>
        <w:ind w:left="360" w:firstLine="348"/>
        <w:contextualSpacing/>
        <w:rPr>
          <w:sz w:val="24"/>
          <w:szCs w:val="24"/>
        </w:rPr>
      </w:pPr>
      <w:r w:rsidRPr="004C3B41">
        <w:rPr>
          <w:sz w:val="24"/>
          <w:szCs w:val="24"/>
        </w:rPr>
        <w:t>А) 308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 xml:space="preserve">Б)  – 751 </w:t>
      </w:r>
      <w:r w:rsidRPr="004C3B41">
        <w:rPr>
          <w:sz w:val="24"/>
          <w:szCs w:val="24"/>
        </w:rPr>
        <w:tab/>
        <w:t>В) 423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>Г) 751</w:t>
      </w:r>
    </w:p>
    <w:p w:rsidR="00590C6F" w:rsidRPr="004C3B41" w:rsidRDefault="00590C6F" w:rsidP="00B81E65">
      <w:pPr>
        <w:pStyle w:val="a4"/>
        <w:numPr>
          <w:ilvl w:val="0"/>
          <w:numId w:val="23"/>
        </w:numPr>
        <w:spacing w:after="100" w:afterAutospacing="1"/>
        <w:rPr>
          <w:sz w:val="24"/>
          <w:szCs w:val="24"/>
        </w:rPr>
      </w:pPr>
      <w:r w:rsidRPr="004C3B41">
        <w:rPr>
          <w:sz w:val="24"/>
          <w:szCs w:val="24"/>
        </w:rPr>
        <w:t xml:space="preserve">Найди значение выражения </w:t>
      </w:r>
      <w:r w:rsidRPr="004C3B41">
        <w:rPr>
          <w:position w:val="-6"/>
          <w:sz w:val="24"/>
          <w:szCs w:val="24"/>
          <w:lang w:val="en-US"/>
        </w:rPr>
        <w:object w:dxaOrig="2610" w:dyaOrig="240">
          <v:shape id="_x0000_i1028" type="#_x0000_t75" style="width:130.25pt;height:11.9pt" o:ole="">
            <v:imagedata r:id="rId15" o:title=""/>
          </v:shape>
          <o:OLEObject Type="Embed" ProgID="Equation.3" ShapeID="_x0000_i1028" DrawAspect="Content" ObjectID="_1744879558" r:id="rId16"/>
        </w:object>
      </w:r>
    </w:p>
    <w:p w:rsidR="00590C6F" w:rsidRPr="004C3B41" w:rsidRDefault="00590C6F" w:rsidP="00590C6F">
      <w:pPr>
        <w:spacing w:after="100" w:afterAutospacing="1"/>
        <w:ind w:left="360" w:firstLine="348"/>
        <w:contextualSpacing/>
        <w:rPr>
          <w:sz w:val="24"/>
          <w:szCs w:val="24"/>
        </w:rPr>
      </w:pPr>
      <w:r w:rsidRPr="004C3B41">
        <w:rPr>
          <w:sz w:val="24"/>
          <w:szCs w:val="24"/>
        </w:rPr>
        <w:t>А) 515000</w:t>
      </w:r>
      <w:r w:rsidRPr="004C3B41">
        <w:rPr>
          <w:sz w:val="24"/>
          <w:szCs w:val="24"/>
        </w:rPr>
        <w:tab/>
        <w:t>Б) 51600</w:t>
      </w:r>
      <w:r w:rsidRPr="004C3B41">
        <w:rPr>
          <w:sz w:val="24"/>
          <w:szCs w:val="24"/>
        </w:rPr>
        <w:tab/>
        <w:t>В) 516000</w:t>
      </w:r>
      <w:r w:rsidRPr="004C3B41">
        <w:rPr>
          <w:sz w:val="24"/>
          <w:szCs w:val="24"/>
        </w:rPr>
        <w:tab/>
        <w:t>Г) 515900</w:t>
      </w:r>
    </w:p>
    <w:p w:rsidR="00590C6F" w:rsidRPr="004C3B41" w:rsidRDefault="00590C6F" w:rsidP="00590C6F">
      <w:pPr>
        <w:spacing w:after="100" w:afterAutospacing="1"/>
        <w:ind w:left="360" w:firstLine="348"/>
        <w:contextualSpacing/>
        <w:rPr>
          <w:sz w:val="24"/>
          <w:szCs w:val="24"/>
        </w:rPr>
      </w:pPr>
    </w:p>
    <w:p w:rsidR="00590C6F" w:rsidRPr="004C3B41" w:rsidRDefault="00590C6F" w:rsidP="00B81E65">
      <w:pPr>
        <w:numPr>
          <w:ilvl w:val="0"/>
          <w:numId w:val="23"/>
        </w:numPr>
        <w:spacing w:after="100" w:afterAutospacing="1"/>
        <w:contextualSpacing/>
        <w:rPr>
          <w:sz w:val="24"/>
          <w:szCs w:val="24"/>
        </w:rPr>
      </w:pPr>
      <w:r w:rsidRPr="004C3B41">
        <w:rPr>
          <w:sz w:val="24"/>
          <w:szCs w:val="24"/>
        </w:rPr>
        <w:t xml:space="preserve">Найди значение выражения  </w:t>
      </w:r>
      <w:r w:rsidRPr="004C3B41">
        <w:rPr>
          <w:position w:val="-28"/>
          <w:sz w:val="24"/>
          <w:szCs w:val="24"/>
        </w:rPr>
        <w:object w:dxaOrig="1515" w:dyaOrig="675">
          <v:shape id="_x0000_i1029" type="#_x0000_t75" style="width:75.75pt;height:33.8pt" o:ole="">
            <v:imagedata r:id="rId17" o:title=""/>
          </v:shape>
          <o:OLEObject Type="Embed" ProgID="Equation.3" ShapeID="_x0000_i1029" DrawAspect="Content" ObjectID="_1744879559" r:id="rId18"/>
        </w:object>
      </w:r>
    </w:p>
    <w:p w:rsidR="00590C6F" w:rsidRPr="004C3B41" w:rsidRDefault="00590C6F" w:rsidP="00590C6F">
      <w:pPr>
        <w:spacing w:after="100" w:afterAutospacing="1"/>
        <w:ind w:left="708"/>
        <w:contextualSpacing/>
        <w:rPr>
          <w:sz w:val="24"/>
          <w:szCs w:val="24"/>
        </w:rPr>
      </w:pPr>
      <w:r w:rsidRPr="004C3B41">
        <w:rPr>
          <w:sz w:val="24"/>
          <w:szCs w:val="24"/>
        </w:rPr>
        <w:t>А)  8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 xml:space="preserve">Б)  </w:t>
      </w:r>
      <w:r w:rsidRPr="004C3B41">
        <w:rPr>
          <w:sz w:val="24"/>
          <w:szCs w:val="24"/>
          <w:lang w:val="en-US"/>
        </w:rPr>
        <w:t>9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 xml:space="preserve">В)  </w:t>
      </w:r>
      <w:r w:rsidRPr="004C3B41">
        <w:rPr>
          <w:sz w:val="24"/>
          <w:szCs w:val="24"/>
          <w:lang w:val="en-US"/>
        </w:rPr>
        <w:t>10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>Г)</w:t>
      </w:r>
      <w:r w:rsidRPr="004C3B41">
        <w:rPr>
          <w:sz w:val="24"/>
          <w:szCs w:val="24"/>
          <w:lang w:val="en-US"/>
        </w:rPr>
        <w:t xml:space="preserve">11 </w:t>
      </w:r>
    </w:p>
    <w:p w:rsidR="00590C6F" w:rsidRPr="004C3B41" w:rsidRDefault="00590C6F" w:rsidP="00590C6F">
      <w:pPr>
        <w:spacing w:after="100" w:afterAutospacing="1"/>
        <w:ind w:left="708"/>
        <w:contextualSpacing/>
        <w:rPr>
          <w:sz w:val="24"/>
          <w:szCs w:val="24"/>
        </w:rPr>
      </w:pPr>
    </w:p>
    <w:p w:rsidR="00590C6F" w:rsidRPr="004C3B41" w:rsidRDefault="00590C6F" w:rsidP="00B81E65">
      <w:pPr>
        <w:numPr>
          <w:ilvl w:val="0"/>
          <w:numId w:val="23"/>
        </w:numPr>
        <w:spacing w:after="100" w:afterAutospacing="1"/>
        <w:contextualSpacing/>
        <w:rPr>
          <w:sz w:val="24"/>
          <w:szCs w:val="24"/>
        </w:rPr>
      </w:pPr>
      <w:r w:rsidRPr="004C3B41">
        <w:rPr>
          <w:sz w:val="24"/>
          <w:szCs w:val="24"/>
        </w:rPr>
        <w:t xml:space="preserve">Найди значение выражения  </w:t>
      </w:r>
      <w:r w:rsidRPr="004C3B41">
        <w:rPr>
          <w:position w:val="-28"/>
          <w:sz w:val="24"/>
          <w:szCs w:val="24"/>
        </w:rPr>
        <w:object w:dxaOrig="1155" w:dyaOrig="660">
          <v:shape id="_x0000_i1030" type="#_x0000_t75" style="width:57.6pt;height:33.2pt" o:ole="">
            <v:imagedata r:id="rId19" o:title=""/>
          </v:shape>
          <o:OLEObject Type="Embed" ProgID="Equation.3" ShapeID="_x0000_i1030" DrawAspect="Content" ObjectID="_1744879560" r:id="rId20"/>
        </w:object>
      </w:r>
    </w:p>
    <w:p w:rsidR="00590C6F" w:rsidRPr="004C3B41" w:rsidRDefault="00590C6F" w:rsidP="00590C6F">
      <w:pPr>
        <w:spacing w:after="100" w:afterAutospacing="1"/>
        <w:ind w:left="708"/>
        <w:contextualSpacing/>
        <w:rPr>
          <w:sz w:val="24"/>
          <w:szCs w:val="24"/>
        </w:rPr>
      </w:pPr>
      <w:r w:rsidRPr="004C3B41">
        <w:rPr>
          <w:sz w:val="24"/>
          <w:szCs w:val="24"/>
        </w:rPr>
        <w:t xml:space="preserve">А)  </w:t>
      </w:r>
      <w:r w:rsidRPr="004C3B41">
        <w:rPr>
          <w:sz w:val="24"/>
          <w:szCs w:val="24"/>
          <w:lang w:val="en-US"/>
        </w:rPr>
        <w:t>2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 xml:space="preserve">Б)  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  <w:lang w:val="en-US"/>
        </w:rPr>
        <w:t>5</w:t>
      </w:r>
      <w:r w:rsidRPr="004C3B41">
        <w:rPr>
          <w:sz w:val="24"/>
          <w:szCs w:val="24"/>
        </w:rPr>
        <w:tab/>
        <w:t xml:space="preserve">В)  </w:t>
      </w:r>
      <w:r w:rsidRPr="004C3B41">
        <w:rPr>
          <w:sz w:val="24"/>
          <w:szCs w:val="24"/>
          <w:lang w:val="en-US"/>
        </w:rPr>
        <w:t>8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 xml:space="preserve">Г)  </w:t>
      </w:r>
      <w:r w:rsidRPr="004C3B41">
        <w:rPr>
          <w:sz w:val="24"/>
          <w:szCs w:val="24"/>
          <w:lang w:val="en-US"/>
        </w:rPr>
        <w:t>10</w:t>
      </w:r>
    </w:p>
    <w:p w:rsidR="00590C6F" w:rsidRPr="004C3B41" w:rsidRDefault="00590C6F" w:rsidP="00590C6F">
      <w:pPr>
        <w:spacing w:after="100" w:afterAutospacing="1"/>
        <w:ind w:left="708"/>
        <w:contextualSpacing/>
        <w:rPr>
          <w:sz w:val="24"/>
          <w:szCs w:val="24"/>
        </w:rPr>
      </w:pPr>
    </w:p>
    <w:p w:rsidR="00590C6F" w:rsidRPr="004C3B41" w:rsidRDefault="00590C6F" w:rsidP="00B81E65">
      <w:pPr>
        <w:numPr>
          <w:ilvl w:val="0"/>
          <w:numId w:val="23"/>
        </w:numPr>
        <w:spacing w:after="100" w:afterAutospacing="1"/>
        <w:contextualSpacing/>
        <w:rPr>
          <w:sz w:val="24"/>
          <w:szCs w:val="24"/>
        </w:rPr>
      </w:pPr>
      <w:r w:rsidRPr="004C3B41">
        <w:rPr>
          <w:sz w:val="24"/>
          <w:szCs w:val="24"/>
        </w:rPr>
        <w:t xml:space="preserve">Найди значение выражения  </w:t>
      </w:r>
      <w:r w:rsidRPr="004C3B41">
        <w:rPr>
          <w:position w:val="-28"/>
          <w:sz w:val="24"/>
          <w:szCs w:val="24"/>
        </w:rPr>
        <w:object w:dxaOrig="3465" w:dyaOrig="675">
          <v:shape id="_x0000_i1031" type="#_x0000_t75" style="width:173.45pt;height:33.8pt" o:ole="">
            <v:imagedata r:id="rId21" o:title=""/>
          </v:shape>
          <o:OLEObject Type="Embed" ProgID="Equation.3" ShapeID="_x0000_i1031" DrawAspect="Content" ObjectID="_1744879561" r:id="rId22"/>
        </w:object>
      </w:r>
      <w:r w:rsidRPr="004C3B41">
        <w:rPr>
          <w:sz w:val="24"/>
          <w:szCs w:val="24"/>
        </w:rPr>
        <w:t xml:space="preserve">  при </w:t>
      </w:r>
      <w:r w:rsidRPr="004C3B41">
        <w:rPr>
          <w:position w:val="-6"/>
          <w:sz w:val="24"/>
          <w:szCs w:val="24"/>
        </w:rPr>
        <w:object w:dxaOrig="795" w:dyaOrig="285">
          <v:shape id="_x0000_i1032" type="#_x0000_t75" style="width:39.45pt;height:14.4pt" o:ole="">
            <v:imagedata r:id="rId23" o:title=""/>
          </v:shape>
          <o:OLEObject Type="Embed" ProgID="Equation.3" ShapeID="_x0000_i1032" DrawAspect="Content" ObjectID="_1744879562" r:id="rId24"/>
        </w:object>
      </w:r>
    </w:p>
    <w:p w:rsidR="00590C6F" w:rsidRPr="004C3B41" w:rsidRDefault="00590C6F" w:rsidP="00590C6F">
      <w:pPr>
        <w:spacing w:after="100" w:afterAutospacing="1"/>
        <w:ind w:left="708"/>
        <w:contextualSpacing/>
        <w:rPr>
          <w:sz w:val="24"/>
          <w:szCs w:val="24"/>
          <w:lang w:val="en-US"/>
        </w:rPr>
      </w:pPr>
      <w:r w:rsidRPr="004C3B41">
        <w:rPr>
          <w:sz w:val="24"/>
          <w:szCs w:val="24"/>
        </w:rPr>
        <w:t xml:space="preserve">А)  </w:t>
      </w:r>
      <w:r w:rsidRPr="004C3B41">
        <w:rPr>
          <w:sz w:val="24"/>
          <w:szCs w:val="24"/>
          <w:lang w:val="en-US"/>
        </w:rPr>
        <w:t>243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 xml:space="preserve">Б)  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  <w:lang w:val="en-US"/>
        </w:rPr>
        <w:t>346</w:t>
      </w:r>
      <w:r w:rsidRPr="004C3B41">
        <w:rPr>
          <w:sz w:val="24"/>
          <w:szCs w:val="24"/>
        </w:rPr>
        <w:tab/>
        <w:t xml:space="preserve">В)  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  <w:lang w:val="en-US"/>
        </w:rPr>
        <w:t>432</w:t>
      </w:r>
      <w:r w:rsidRPr="004C3B41">
        <w:rPr>
          <w:sz w:val="24"/>
          <w:szCs w:val="24"/>
        </w:rPr>
        <w:tab/>
        <w:t xml:space="preserve">Г)  </w:t>
      </w:r>
      <w:r w:rsidRPr="004C3B41">
        <w:rPr>
          <w:sz w:val="24"/>
          <w:szCs w:val="24"/>
          <w:lang w:val="en-US"/>
        </w:rPr>
        <w:t>567</w:t>
      </w:r>
    </w:p>
    <w:p w:rsidR="00590C6F" w:rsidRPr="004C3B41" w:rsidRDefault="00590C6F" w:rsidP="00B81E65">
      <w:pPr>
        <w:numPr>
          <w:ilvl w:val="0"/>
          <w:numId w:val="23"/>
        </w:numPr>
        <w:spacing w:after="100" w:afterAutospacing="1"/>
        <w:contextualSpacing/>
        <w:rPr>
          <w:sz w:val="24"/>
          <w:szCs w:val="24"/>
        </w:rPr>
      </w:pPr>
      <w:r w:rsidRPr="004C3B41">
        <w:rPr>
          <w:sz w:val="24"/>
          <w:szCs w:val="24"/>
        </w:rPr>
        <w:t xml:space="preserve">Найди значение выражения  </w:t>
      </w:r>
      <w:r w:rsidRPr="004C3B41">
        <w:rPr>
          <w:position w:val="-10"/>
          <w:sz w:val="24"/>
          <w:szCs w:val="24"/>
        </w:rPr>
        <w:object w:dxaOrig="2880" w:dyaOrig="375">
          <v:shape id="_x0000_i1033" type="#_x0000_t75" style="width:2in;height:18.8pt" o:ole="">
            <v:imagedata r:id="rId25" o:title=""/>
          </v:shape>
          <o:OLEObject Type="Embed" ProgID="Equation.3" ShapeID="_x0000_i1033" DrawAspect="Content" ObjectID="_1744879563" r:id="rId26"/>
        </w:object>
      </w:r>
    </w:p>
    <w:p w:rsidR="00590C6F" w:rsidRPr="004C3B41" w:rsidRDefault="00590C6F" w:rsidP="00590C6F">
      <w:pPr>
        <w:spacing w:after="100" w:afterAutospacing="1"/>
        <w:ind w:left="708"/>
        <w:contextualSpacing/>
        <w:rPr>
          <w:sz w:val="24"/>
          <w:szCs w:val="24"/>
        </w:rPr>
      </w:pPr>
      <w:r w:rsidRPr="004C3B41">
        <w:rPr>
          <w:sz w:val="24"/>
          <w:szCs w:val="24"/>
        </w:rPr>
        <w:t xml:space="preserve">А)  </w:t>
      </w:r>
      <w:r w:rsidRPr="004C3B41">
        <w:rPr>
          <w:sz w:val="24"/>
          <w:szCs w:val="24"/>
          <w:lang w:val="en-US"/>
        </w:rPr>
        <w:t>-2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 xml:space="preserve">Б)  </w:t>
      </w:r>
      <w:r w:rsidRPr="004C3B41">
        <w:rPr>
          <w:sz w:val="24"/>
          <w:szCs w:val="24"/>
          <w:lang w:val="en-US"/>
        </w:rPr>
        <w:t>1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 xml:space="preserve">В)  </w:t>
      </w:r>
      <w:r w:rsidRPr="004C3B41">
        <w:rPr>
          <w:sz w:val="24"/>
          <w:szCs w:val="24"/>
          <w:lang w:val="en-US"/>
        </w:rPr>
        <w:t>2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 xml:space="preserve">Г)  </w:t>
      </w:r>
      <w:r w:rsidRPr="004C3B41">
        <w:rPr>
          <w:sz w:val="24"/>
          <w:szCs w:val="24"/>
          <w:lang w:val="en-US"/>
        </w:rPr>
        <w:t>4</w:t>
      </w:r>
    </w:p>
    <w:p w:rsidR="00590C6F" w:rsidRPr="004C3B41" w:rsidRDefault="00590C6F" w:rsidP="00590C6F">
      <w:pPr>
        <w:spacing w:after="100" w:afterAutospacing="1"/>
        <w:ind w:left="708"/>
        <w:contextualSpacing/>
        <w:rPr>
          <w:sz w:val="24"/>
          <w:szCs w:val="24"/>
        </w:rPr>
      </w:pPr>
    </w:p>
    <w:p w:rsidR="00590C6F" w:rsidRPr="004C3B41" w:rsidRDefault="00590C6F" w:rsidP="00B81E65">
      <w:pPr>
        <w:numPr>
          <w:ilvl w:val="0"/>
          <w:numId w:val="23"/>
        </w:numPr>
        <w:spacing w:after="100" w:afterAutospacing="1"/>
        <w:contextualSpacing/>
        <w:rPr>
          <w:sz w:val="24"/>
          <w:szCs w:val="24"/>
        </w:rPr>
      </w:pPr>
      <w:r w:rsidRPr="004C3B41">
        <w:rPr>
          <w:sz w:val="24"/>
          <w:szCs w:val="24"/>
        </w:rPr>
        <w:t xml:space="preserve">Найди значение выражения   </w:t>
      </w:r>
      <w:r w:rsidRPr="004C3B41">
        <w:rPr>
          <w:position w:val="-28"/>
          <w:sz w:val="24"/>
          <w:szCs w:val="24"/>
        </w:rPr>
        <w:object w:dxaOrig="1515" w:dyaOrig="675">
          <v:shape id="_x0000_i1034" type="#_x0000_t75" style="width:75.75pt;height:33.8pt" o:ole="">
            <v:imagedata r:id="rId27" o:title=""/>
          </v:shape>
          <o:OLEObject Type="Embed" ProgID="Equation.3" ShapeID="_x0000_i1034" DrawAspect="Content" ObjectID="_1744879564" r:id="rId28"/>
        </w:object>
      </w:r>
    </w:p>
    <w:p w:rsidR="004C3B41" w:rsidRDefault="00590C6F" w:rsidP="001E0252">
      <w:pPr>
        <w:spacing w:after="100" w:afterAutospacing="1"/>
        <w:ind w:left="360"/>
        <w:contextualSpacing/>
        <w:rPr>
          <w:sz w:val="24"/>
          <w:szCs w:val="24"/>
        </w:rPr>
      </w:pPr>
      <w:r w:rsidRPr="004C3B41">
        <w:rPr>
          <w:sz w:val="24"/>
          <w:szCs w:val="24"/>
        </w:rPr>
        <w:t xml:space="preserve"> А)  -16,125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 xml:space="preserve">Б)  </w:t>
      </w:r>
      <w:r w:rsidRPr="004C3B41">
        <w:rPr>
          <w:sz w:val="24"/>
          <w:szCs w:val="24"/>
          <w:lang w:val="en-US"/>
        </w:rPr>
        <w:t>16</w:t>
      </w:r>
      <w:r w:rsidRPr="004C3B41">
        <w:rPr>
          <w:sz w:val="24"/>
          <w:szCs w:val="24"/>
        </w:rPr>
        <w:t>,125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>В)  20,4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>Г)  23</w:t>
      </w:r>
    </w:p>
    <w:p w:rsidR="001E0252" w:rsidRDefault="001E0252" w:rsidP="001E0252">
      <w:pPr>
        <w:spacing w:after="100" w:afterAutospacing="1"/>
        <w:ind w:left="360"/>
        <w:contextualSpacing/>
        <w:rPr>
          <w:sz w:val="24"/>
          <w:szCs w:val="24"/>
        </w:rPr>
      </w:pPr>
    </w:p>
    <w:p w:rsidR="001E0252" w:rsidRDefault="001E0252" w:rsidP="001E0252">
      <w:pPr>
        <w:spacing w:after="100" w:afterAutospacing="1"/>
        <w:ind w:left="360"/>
        <w:contextualSpacing/>
        <w:rPr>
          <w:sz w:val="24"/>
          <w:szCs w:val="24"/>
        </w:rPr>
      </w:pPr>
    </w:p>
    <w:p w:rsidR="001E0252" w:rsidRDefault="001E0252" w:rsidP="001E0252">
      <w:pPr>
        <w:spacing w:after="100" w:afterAutospacing="1"/>
        <w:ind w:left="360"/>
        <w:contextualSpacing/>
        <w:rPr>
          <w:sz w:val="24"/>
          <w:szCs w:val="24"/>
        </w:rPr>
      </w:pPr>
    </w:p>
    <w:p w:rsidR="001E0252" w:rsidRDefault="001E0252" w:rsidP="001E0252">
      <w:pPr>
        <w:spacing w:after="100" w:afterAutospacing="1"/>
        <w:ind w:left="360"/>
        <w:contextualSpacing/>
        <w:rPr>
          <w:sz w:val="24"/>
          <w:szCs w:val="24"/>
        </w:rPr>
      </w:pPr>
    </w:p>
    <w:p w:rsidR="001E0252" w:rsidRDefault="001E0252" w:rsidP="001E0252">
      <w:pPr>
        <w:spacing w:after="100" w:afterAutospacing="1"/>
        <w:ind w:left="360"/>
        <w:contextualSpacing/>
        <w:rPr>
          <w:sz w:val="24"/>
          <w:szCs w:val="24"/>
        </w:rPr>
      </w:pPr>
    </w:p>
    <w:p w:rsidR="001E0252" w:rsidRDefault="001E0252" w:rsidP="001E0252">
      <w:pPr>
        <w:spacing w:after="100" w:afterAutospacing="1"/>
        <w:ind w:left="360"/>
        <w:contextualSpacing/>
        <w:rPr>
          <w:sz w:val="24"/>
          <w:szCs w:val="24"/>
        </w:rPr>
      </w:pPr>
    </w:p>
    <w:p w:rsidR="001E0252" w:rsidRDefault="001E0252" w:rsidP="001E0252">
      <w:pPr>
        <w:spacing w:after="100" w:afterAutospacing="1"/>
        <w:ind w:left="360"/>
        <w:contextualSpacing/>
        <w:rPr>
          <w:sz w:val="24"/>
          <w:szCs w:val="24"/>
        </w:rPr>
      </w:pPr>
    </w:p>
    <w:p w:rsidR="00347AB5" w:rsidRDefault="00347AB5" w:rsidP="00590C6F">
      <w:pPr>
        <w:spacing w:line="360" w:lineRule="auto"/>
        <w:jc w:val="center"/>
        <w:rPr>
          <w:sz w:val="24"/>
          <w:szCs w:val="24"/>
        </w:rPr>
      </w:pPr>
    </w:p>
    <w:p w:rsidR="00347AB5" w:rsidRDefault="00347AB5" w:rsidP="00590C6F">
      <w:pPr>
        <w:spacing w:line="360" w:lineRule="auto"/>
        <w:jc w:val="center"/>
        <w:rPr>
          <w:i/>
          <w:sz w:val="28"/>
          <w:szCs w:val="28"/>
        </w:rPr>
      </w:pPr>
    </w:p>
    <w:p w:rsidR="00590C6F" w:rsidRDefault="00590C6F" w:rsidP="00590C6F">
      <w:pPr>
        <w:spacing w:line="360" w:lineRule="auto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>Тема 1.1.2</w:t>
      </w:r>
      <w:r w:rsidR="004C3B41">
        <w:rPr>
          <w:i/>
          <w:sz w:val="28"/>
          <w:szCs w:val="28"/>
        </w:rPr>
        <w:t>.</w:t>
      </w:r>
      <w:r>
        <w:rPr>
          <w:i/>
          <w:sz w:val="28"/>
          <w:szCs w:val="28"/>
        </w:rPr>
        <w:t xml:space="preserve"> Приближенные вычисления</w:t>
      </w:r>
    </w:p>
    <w:tbl>
      <w:tblPr>
        <w:tblW w:w="10036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791"/>
        <w:gridCol w:w="5245"/>
      </w:tblGrid>
      <w:tr w:rsidR="00590C6F" w:rsidRPr="000B2D01" w:rsidTr="00590C6F">
        <w:trPr>
          <w:trHeight w:val="5308"/>
        </w:trPr>
        <w:tc>
          <w:tcPr>
            <w:tcW w:w="4791" w:type="dxa"/>
          </w:tcPr>
          <w:p w:rsidR="00590C6F" w:rsidRPr="00B84AF7" w:rsidRDefault="00590C6F" w:rsidP="00590C6F">
            <w:pPr>
              <w:pStyle w:val="3"/>
              <w:spacing w:befor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Вариант 1</w:t>
            </w:r>
          </w:p>
          <w:p w:rsidR="00590C6F" w:rsidRPr="00B84AF7" w:rsidRDefault="00590C6F" w:rsidP="00B81E65">
            <w:pPr>
              <w:pStyle w:val="3"/>
              <w:keepNext w:val="0"/>
              <w:keepLines w:val="0"/>
              <w:numPr>
                <w:ilvl w:val="0"/>
                <w:numId w:val="24"/>
              </w:numPr>
              <w:spacing w:before="0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Приближенное значение числа х=3,76 равно а=3,8. Найти абсолютную погрешность приближения.</w:t>
            </w:r>
          </w:p>
          <w:p w:rsidR="00590C6F" w:rsidRPr="00B84AF7" w:rsidRDefault="00590C6F" w:rsidP="00B81E65">
            <w:pPr>
              <w:pStyle w:val="3"/>
              <w:keepNext w:val="0"/>
              <w:keepLines w:val="0"/>
              <w:numPr>
                <w:ilvl w:val="0"/>
                <w:numId w:val="24"/>
              </w:numPr>
              <w:spacing w:before="0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Найти приближенное значение с недостатком и с избытком, если</w:t>
            </w:r>
          </w:p>
          <w:p w:rsidR="00590C6F" w:rsidRPr="00B84AF7" w:rsidRDefault="00590C6F" w:rsidP="00590C6F">
            <w:pPr>
              <w:pStyle w:val="3"/>
              <w:spacing w:before="0"/>
              <w:ind w:left="560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х= 6,75 ±0,01. Может ли число х=6,755?</w:t>
            </w:r>
          </w:p>
          <w:p w:rsidR="00590C6F" w:rsidRPr="00B84AF7" w:rsidRDefault="00590C6F" w:rsidP="00B81E65">
            <w:pPr>
              <w:pStyle w:val="3"/>
              <w:keepNext w:val="0"/>
              <w:keepLines w:val="0"/>
              <w:numPr>
                <w:ilvl w:val="0"/>
                <w:numId w:val="24"/>
              </w:numPr>
              <w:spacing w:before="0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Округлите число 1253,829 до единиц, десятков, сотен, десятых, сотых.</w:t>
            </w:r>
          </w:p>
          <w:p w:rsidR="00590C6F" w:rsidRPr="00B84AF7" w:rsidRDefault="00590C6F" w:rsidP="00B81E65">
            <w:pPr>
              <w:pStyle w:val="3"/>
              <w:keepNext w:val="0"/>
              <w:keepLines w:val="0"/>
              <w:numPr>
                <w:ilvl w:val="0"/>
                <w:numId w:val="24"/>
              </w:numPr>
              <w:spacing w:before="0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 xml:space="preserve">Представьте в виде десятичной дроби с точностью до сотых    </w:t>
            </w:r>
            <w:r w:rsidRPr="00B84AF7">
              <w:rPr>
                <w:rFonts w:ascii="Times New Roman" w:hAnsi="Times New Roman" w:cs="Times New Roman"/>
                <w:b w:val="0"/>
                <w:color w:val="auto"/>
                <w:position w:val="-24"/>
                <w:sz w:val="24"/>
                <w:szCs w:val="24"/>
              </w:rPr>
              <w:object w:dxaOrig="240" w:dyaOrig="620">
                <v:shape id="_x0000_i1035" type="#_x0000_t75" style="width:11.9pt;height:30.7pt" o:ole="">
                  <v:imagedata r:id="rId29" o:title=""/>
                </v:shape>
                <o:OLEObject Type="Embed" ProgID="Equation.3" ShapeID="_x0000_i1035" DrawAspect="Content" ObjectID="_1744879565" r:id="rId30"/>
              </w:object>
            </w:r>
          </w:p>
          <w:p w:rsidR="00590C6F" w:rsidRPr="00B84AF7" w:rsidRDefault="00590C6F" w:rsidP="00B81E65">
            <w:pPr>
              <w:pStyle w:val="3"/>
              <w:keepNext w:val="0"/>
              <w:keepLines w:val="0"/>
              <w:numPr>
                <w:ilvl w:val="0"/>
                <w:numId w:val="24"/>
              </w:numPr>
              <w:spacing w:before="0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Округлите данное число до единиц и найдите относительную погрешность измерения с точностью до десятых   5,12</w:t>
            </w:r>
          </w:p>
        </w:tc>
        <w:tc>
          <w:tcPr>
            <w:tcW w:w="5245" w:type="dxa"/>
          </w:tcPr>
          <w:p w:rsidR="00590C6F" w:rsidRPr="00B84AF7" w:rsidRDefault="00590C6F" w:rsidP="00590C6F">
            <w:pPr>
              <w:pStyle w:val="3"/>
              <w:spacing w:befor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Вариант 2</w:t>
            </w:r>
          </w:p>
          <w:p w:rsidR="00590C6F" w:rsidRPr="00B84AF7" w:rsidRDefault="00590C6F" w:rsidP="00B81E65">
            <w:pPr>
              <w:pStyle w:val="3"/>
              <w:keepNext w:val="0"/>
              <w:keepLines w:val="0"/>
              <w:numPr>
                <w:ilvl w:val="0"/>
                <w:numId w:val="25"/>
              </w:numPr>
              <w:spacing w:before="0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Приближенное значение числа х=2,85 равно а=2,9. Найти абсолютную погрешность приближения.</w:t>
            </w:r>
          </w:p>
          <w:p w:rsidR="00590C6F" w:rsidRPr="00B84AF7" w:rsidRDefault="00590C6F" w:rsidP="00B81E65">
            <w:pPr>
              <w:pStyle w:val="3"/>
              <w:keepNext w:val="0"/>
              <w:keepLines w:val="0"/>
              <w:numPr>
                <w:ilvl w:val="0"/>
                <w:numId w:val="25"/>
              </w:numPr>
              <w:spacing w:before="0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Найти приближенное значение с недостатком и с избытком, если</w:t>
            </w:r>
          </w:p>
          <w:p w:rsidR="00590C6F" w:rsidRPr="00B84AF7" w:rsidRDefault="00590C6F" w:rsidP="00590C6F">
            <w:pPr>
              <w:pStyle w:val="3"/>
              <w:spacing w:before="0"/>
              <w:ind w:left="560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х= 5,38 ±0,01. Может ли число х=5,388?</w:t>
            </w:r>
          </w:p>
          <w:p w:rsidR="00590C6F" w:rsidRPr="00B84AF7" w:rsidRDefault="00590C6F" w:rsidP="00B81E65">
            <w:pPr>
              <w:pStyle w:val="3"/>
              <w:keepNext w:val="0"/>
              <w:keepLines w:val="0"/>
              <w:numPr>
                <w:ilvl w:val="0"/>
                <w:numId w:val="25"/>
              </w:numPr>
              <w:spacing w:before="0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Округлите число 2847, 513 до единиц, десятков, сотен, десятых, сотых.</w:t>
            </w:r>
          </w:p>
          <w:p w:rsidR="00590C6F" w:rsidRDefault="00590C6F" w:rsidP="00B81E65">
            <w:pPr>
              <w:pStyle w:val="3"/>
              <w:keepNext w:val="0"/>
              <w:keepLines w:val="0"/>
              <w:numPr>
                <w:ilvl w:val="0"/>
                <w:numId w:val="25"/>
              </w:numPr>
              <w:spacing w:before="0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 xml:space="preserve">Представьте в виде десятичной дроби с точностью до сотых         </w:t>
            </w:r>
            <w:r w:rsidRPr="00B84AF7">
              <w:rPr>
                <w:rFonts w:ascii="Times New Roman" w:hAnsi="Times New Roman" w:cs="Times New Roman"/>
                <w:b w:val="0"/>
                <w:color w:val="auto"/>
                <w:position w:val="-24"/>
                <w:sz w:val="24"/>
                <w:szCs w:val="24"/>
              </w:rPr>
              <w:object w:dxaOrig="300" w:dyaOrig="620">
                <v:shape id="_x0000_i1036" type="#_x0000_t75" style="width:15.05pt;height:30.7pt" o:ole="">
                  <v:imagedata r:id="rId31" o:title=""/>
                </v:shape>
                <o:OLEObject Type="Embed" ProgID="Equation.3" ShapeID="_x0000_i1036" DrawAspect="Content" ObjectID="_1744879566" r:id="rId32"/>
              </w:object>
            </w:r>
          </w:p>
          <w:p w:rsidR="00590C6F" w:rsidRPr="00B84AF7" w:rsidRDefault="00590C6F" w:rsidP="00B81E65">
            <w:pPr>
              <w:pStyle w:val="3"/>
              <w:keepNext w:val="0"/>
              <w:keepLines w:val="0"/>
              <w:numPr>
                <w:ilvl w:val="0"/>
                <w:numId w:val="25"/>
              </w:numPr>
              <w:spacing w:before="0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Округлите данное число до единиц и найдите относительную погрешность измерения с точностью до десятых    7,85</w:t>
            </w:r>
          </w:p>
          <w:p w:rsidR="00590C6F" w:rsidRPr="00B84AF7" w:rsidRDefault="00590C6F" w:rsidP="00590C6F">
            <w:pPr>
              <w:pStyle w:val="3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</w:p>
        </w:tc>
      </w:tr>
    </w:tbl>
    <w:p w:rsidR="004C3B41" w:rsidRDefault="004C3B41" w:rsidP="001E0252">
      <w:pPr>
        <w:spacing w:line="360" w:lineRule="auto"/>
        <w:rPr>
          <w:i/>
          <w:sz w:val="28"/>
          <w:szCs w:val="28"/>
        </w:rPr>
      </w:pPr>
    </w:p>
    <w:p w:rsidR="001E0252" w:rsidRDefault="001E0252" w:rsidP="001E0252">
      <w:pPr>
        <w:spacing w:line="360" w:lineRule="auto"/>
        <w:rPr>
          <w:i/>
          <w:sz w:val="28"/>
          <w:szCs w:val="28"/>
        </w:rPr>
      </w:pPr>
    </w:p>
    <w:p w:rsidR="004C3B41" w:rsidRPr="00590C6F" w:rsidRDefault="004C3B41" w:rsidP="004C3B41">
      <w:pPr>
        <w:spacing w:line="360" w:lineRule="auto"/>
        <w:jc w:val="right"/>
        <w:rPr>
          <w:b/>
          <w:i/>
          <w:caps/>
          <w:sz w:val="28"/>
          <w:szCs w:val="28"/>
        </w:rPr>
      </w:pPr>
      <w:r w:rsidRPr="00FE1D0E">
        <w:rPr>
          <w:b/>
          <w:i/>
          <w:sz w:val="28"/>
          <w:szCs w:val="28"/>
        </w:rPr>
        <w:t xml:space="preserve">Приложение </w:t>
      </w:r>
      <w:r>
        <w:rPr>
          <w:b/>
          <w:i/>
          <w:sz w:val="28"/>
          <w:szCs w:val="28"/>
        </w:rPr>
        <w:t>2</w:t>
      </w:r>
    </w:p>
    <w:p w:rsidR="00590C6F" w:rsidRPr="00590C6F" w:rsidRDefault="00590C6F" w:rsidP="00590C6F">
      <w:pPr>
        <w:pStyle w:val="32"/>
        <w:spacing w:line="240" w:lineRule="auto"/>
        <w:ind w:firstLine="0"/>
        <w:rPr>
          <w:sz w:val="24"/>
          <w:szCs w:val="24"/>
        </w:rPr>
      </w:pPr>
      <w:r w:rsidRPr="00473142">
        <w:rPr>
          <w:szCs w:val="28"/>
        </w:rPr>
        <w:t xml:space="preserve">Тема </w:t>
      </w:r>
      <w:r w:rsidRPr="00590C6F">
        <w:rPr>
          <w:szCs w:val="28"/>
        </w:rPr>
        <w:t>1.2. Корни, степени и логарифмы</w:t>
      </w:r>
    </w:p>
    <w:p w:rsidR="008C3467" w:rsidRDefault="008C3467" w:rsidP="008C3467">
      <w:pPr>
        <w:jc w:val="center"/>
        <w:rPr>
          <w:b/>
          <w:sz w:val="28"/>
          <w:szCs w:val="28"/>
        </w:rPr>
      </w:pPr>
    </w:p>
    <w:p w:rsidR="00313603" w:rsidRPr="006F7030" w:rsidRDefault="00313603" w:rsidP="008C3467">
      <w:pPr>
        <w:jc w:val="center"/>
        <w:rPr>
          <w:sz w:val="28"/>
          <w:szCs w:val="28"/>
        </w:rPr>
      </w:pPr>
      <w:r w:rsidRPr="006F7030">
        <w:rPr>
          <w:sz w:val="28"/>
          <w:szCs w:val="28"/>
        </w:rPr>
        <w:t>Тема 1.2.1</w:t>
      </w:r>
      <w:r w:rsidR="004C3B41">
        <w:rPr>
          <w:sz w:val="28"/>
          <w:szCs w:val="28"/>
        </w:rPr>
        <w:t>.</w:t>
      </w:r>
      <w:r w:rsidRPr="006F7030">
        <w:rPr>
          <w:sz w:val="28"/>
          <w:szCs w:val="28"/>
        </w:rPr>
        <w:t xml:space="preserve"> Корни натуральной степени из числа и их свойства</w:t>
      </w:r>
    </w:p>
    <w:p w:rsidR="006F7030" w:rsidRDefault="006F7030" w:rsidP="006F7030">
      <w:pPr>
        <w:jc w:val="center"/>
        <w:rPr>
          <w:b/>
          <w:sz w:val="24"/>
          <w:szCs w:val="24"/>
        </w:rPr>
      </w:pPr>
    </w:p>
    <w:p w:rsidR="006F7030" w:rsidRPr="006F7030" w:rsidRDefault="006F7030" w:rsidP="006F7030">
      <w:pPr>
        <w:jc w:val="center"/>
        <w:rPr>
          <w:sz w:val="24"/>
          <w:szCs w:val="24"/>
        </w:rPr>
      </w:pPr>
      <w:r w:rsidRPr="006F7030">
        <w:rPr>
          <w:sz w:val="24"/>
          <w:szCs w:val="24"/>
        </w:rPr>
        <w:t>Тест</w:t>
      </w:r>
    </w:p>
    <w:p w:rsidR="006F7030" w:rsidRPr="006F7030" w:rsidRDefault="006F7030" w:rsidP="006F7030">
      <w:pPr>
        <w:jc w:val="center"/>
      </w:pPr>
    </w:p>
    <w:p w:rsidR="006F7030" w:rsidRPr="006F7030" w:rsidRDefault="006F7030" w:rsidP="006F7030">
      <w:pPr>
        <w:jc w:val="center"/>
      </w:pPr>
      <w:r w:rsidRPr="006F7030">
        <w:t>Часть А</w:t>
      </w:r>
    </w:p>
    <w:p w:rsidR="006F7030" w:rsidRPr="006F7030" w:rsidRDefault="006F7030" w:rsidP="006F7030">
      <w:r w:rsidRPr="006F7030">
        <w:t>А1.   Вычислить:  6</w:t>
      </w:r>
      <w:r w:rsidRPr="006F7030">
        <w:rPr>
          <w:position w:val="-8"/>
        </w:rPr>
        <w:object w:dxaOrig="1500" w:dyaOrig="520">
          <v:shape id="_x0000_i1037" type="#_x0000_t75" style="width:75.15pt;height:26.3pt" o:ole="">
            <v:imagedata r:id="rId33" o:title=""/>
          </v:shape>
          <o:OLEObject Type="Embed" ProgID="Equation.3" ShapeID="_x0000_i1037" DrawAspect="Content" ObjectID="_1744879567" r:id="rId34"/>
        </w:object>
      </w:r>
    </w:p>
    <w:p w:rsidR="006F7030" w:rsidRPr="006F7030" w:rsidRDefault="006F7030" w:rsidP="006F7030">
      <w:r w:rsidRPr="006F7030">
        <w:t xml:space="preserve">    1) </w:t>
      </w:r>
      <w:r w:rsidRPr="006F7030">
        <w:rPr>
          <w:position w:val="-8"/>
        </w:rPr>
        <w:object w:dxaOrig="360" w:dyaOrig="360">
          <v:shape id="_x0000_i1038" type="#_x0000_t75" style="width:18.15pt;height:18.15pt" o:ole="">
            <v:imagedata r:id="rId35" o:title=""/>
          </v:shape>
          <o:OLEObject Type="Embed" ProgID="Equation.3" ShapeID="_x0000_i1038" DrawAspect="Content" ObjectID="_1744879568" r:id="rId36"/>
        </w:object>
      </w:r>
      <w:r w:rsidRPr="006F7030">
        <w:t xml:space="preserve">   2) 6     3) </w:t>
      </w:r>
      <w:r w:rsidRPr="006F7030">
        <w:rPr>
          <w:position w:val="-8"/>
        </w:rPr>
        <w:object w:dxaOrig="380" w:dyaOrig="360">
          <v:shape id="_x0000_i1039" type="#_x0000_t75" style="width:18.8pt;height:18.15pt" o:ole="">
            <v:imagedata r:id="rId37" o:title=""/>
          </v:shape>
          <o:OLEObject Type="Embed" ProgID="Equation.3" ShapeID="_x0000_i1039" DrawAspect="Content" ObjectID="_1744879569" r:id="rId38"/>
        </w:object>
      </w:r>
      <w:r w:rsidRPr="006F7030">
        <w:t xml:space="preserve">   4)2</w:t>
      </w:r>
      <w:r w:rsidRPr="006F7030">
        <w:rPr>
          <w:position w:val="-8"/>
        </w:rPr>
        <w:object w:dxaOrig="360" w:dyaOrig="360">
          <v:shape id="_x0000_i1040" type="#_x0000_t75" style="width:18.15pt;height:18.15pt" o:ole="">
            <v:imagedata r:id="rId39" o:title=""/>
          </v:shape>
          <o:OLEObject Type="Embed" ProgID="Equation.3" ShapeID="_x0000_i1040" DrawAspect="Content" ObjectID="_1744879570" r:id="rId40"/>
        </w:object>
      </w:r>
    </w:p>
    <w:p w:rsidR="006F7030" w:rsidRPr="006F7030" w:rsidRDefault="006F7030" w:rsidP="006F7030">
      <w:r w:rsidRPr="006F7030">
        <w:t xml:space="preserve">А2.  Вычислить:   </w:t>
      </w:r>
      <w:r w:rsidRPr="006F7030">
        <w:rPr>
          <w:position w:val="-8"/>
        </w:rPr>
        <w:object w:dxaOrig="1620" w:dyaOrig="520">
          <v:shape id="_x0000_i1041" type="#_x0000_t75" style="width:80.75pt;height:26.3pt" o:ole="">
            <v:imagedata r:id="rId41" o:title=""/>
          </v:shape>
          <o:OLEObject Type="Embed" ProgID="Equation.3" ShapeID="_x0000_i1041" DrawAspect="Content" ObjectID="_1744879571" r:id="rId42"/>
        </w:object>
      </w:r>
    </w:p>
    <w:p w:rsidR="006F7030" w:rsidRPr="006F7030" w:rsidRDefault="006F7030" w:rsidP="00B81E65">
      <w:pPr>
        <w:numPr>
          <w:ilvl w:val="0"/>
          <w:numId w:val="41"/>
        </w:numPr>
      </w:pPr>
      <w:r w:rsidRPr="006F7030">
        <w:t>4</w:t>
      </w:r>
      <w:r w:rsidRPr="006F7030">
        <w:rPr>
          <w:position w:val="-10"/>
        </w:rPr>
        <w:object w:dxaOrig="2600" w:dyaOrig="380">
          <v:shape id="_x0000_i1042" type="#_x0000_t75" style="width:129.6pt;height:18.8pt" o:ole="">
            <v:imagedata r:id="rId43" o:title=""/>
          </v:shape>
          <o:OLEObject Type="Embed" ProgID="Equation.3" ShapeID="_x0000_i1042" DrawAspect="Content" ObjectID="_1744879572" r:id="rId44"/>
        </w:object>
      </w:r>
    </w:p>
    <w:p w:rsidR="006F7030" w:rsidRPr="006F7030" w:rsidRDefault="006F7030" w:rsidP="006F7030">
      <w:r w:rsidRPr="006F7030">
        <w:t xml:space="preserve">А3. Вычислить:  </w:t>
      </w:r>
      <w:r w:rsidRPr="006F7030">
        <w:rPr>
          <w:position w:val="-8"/>
        </w:rPr>
        <w:object w:dxaOrig="1500" w:dyaOrig="520">
          <v:shape id="_x0000_i1043" type="#_x0000_t75" style="width:75.15pt;height:26.3pt" o:ole="">
            <v:imagedata r:id="rId45" o:title=""/>
          </v:shape>
          <o:OLEObject Type="Embed" ProgID="Equation.3" ShapeID="_x0000_i1043" DrawAspect="Content" ObjectID="_1744879573" r:id="rId46"/>
        </w:object>
      </w:r>
    </w:p>
    <w:p w:rsidR="006F7030" w:rsidRPr="006F7030" w:rsidRDefault="006F7030" w:rsidP="006F7030">
      <w:r w:rsidRPr="006F7030">
        <w:t xml:space="preserve">    1)2-2</w:t>
      </w:r>
      <w:r w:rsidRPr="006F7030">
        <w:rPr>
          <w:position w:val="-10"/>
        </w:rPr>
        <w:object w:dxaOrig="2700" w:dyaOrig="380">
          <v:shape id="_x0000_i1044" type="#_x0000_t75" style="width:135.25pt;height:18.8pt" o:ole="">
            <v:imagedata r:id="rId47" o:title=""/>
          </v:shape>
          <o:OLEObject Type="Embed" ProgID="Equation.3" ShapeID="_x0000_i1044" DrawAspect="Content" ObjectID="_1744879574" r:id="rId48"/>
        </w:object>
      </w:r>
    </w:p>
    <w:p w:rsidR="006F7030" w:rsidRPr="006F7030" w:rsidRDefault="006F7030" w:rsidP="006F7030">
      <w:pPr>
        <w:jc w:val="center"/>
      </w:pPr>
      <w:r w:rsidRPr="006F7030">
        <w:t>Часть В</w:t>
      </w:r>
    </w:p>
    <w:p w:rsidR="006F7030" w:rsidRPr="006F7030" w:rsidRDefault="006F7030" w:rsidP="006F7030">
      <w:r w:rsidRPr="006F7030">
        <w:t xml:space="preserve">В1. Вычислить:  </w:t>
      </w:r>
      <w:r w:rsidRPr="006F7030">
        <w:rPr>
          <w:position w:val="-32"/>
        </w:rPr>
        <w:object w:dxaOrig="880" w:dyaOrig="760">
          <v:shape id="_x0000_i1045" type="#_x0000_t75" style="width:44.45pt;height:38.2pt" o:ole="">
            <v:imagedata r:id="rId49" o:title=""/>
          </v:shape>
          <o:OLEObject Type="Embed" ProgID="Equation.3" ShapeID="_x0000_i1045" DrawAspect="Content" ObjectID="_1744879575" r:id="rId50"/>
        </w:object>
      </w:r>
    </w:p>
    <w:p w:rsidR="006F7030" w:rsidRPr="006F7030" w:rsidRDefault="006F7030" w:rsidP="006F7030">
      <w:r w:rsidRPr="006F7030">
        <w:t xml:space="preserve">В2. Вычислить:  </w:t>
      </w:r>
      <w:r w:rsidRPr="006F7030">
        <w:rPr>
          <w:position w:val="-34"/>
        </w:rPr>
        <w:object w:dxaOrig="2220" w:dyaOrig="800">
          <v:shape id="_x0000_i1046" type="#_x0000_t75" style="width:110.8pt;height:40.05pt" o:ole="">
            <v:imagedata r:id="rId51" o:title=""/>
          </v:shape>
          <o:OLEObject Type="Embed" ProgID="Equation.3" ShapeID="_x0000_i1046" DrawAspect="Content" ObjectID="_1744879576" r:id="rId52"/>
        </w:object>
      </w:r>
    </w:p>
    <w:p w:rsidR="006F7030" w:rsidRPr="006F7030" w:rsidRDefault="006F7030" w:rsidP="006F7030">
      <w:r w:rsidRPr="006F7030">
        <w:t xml:space="preserve">В3. Вычислить: </w:t>
      </w:r>
      <w:r w:rsidRPr="006F7030">
        <w:rPr>
          <w:position w:val="-28"/>
        </w:rPr>
        <w:object w:dxaOrig="1460" w:dyaOrig="1020">
          <v:shape id="_x0000_i1047" type="#_x0000_t75" style="width:72.65pt;height:50.7pt" o:ole="">
            <v:imagedata r:id="rId53" o:title=""/>
          </v:shape>
          <o:OLEObject Type="Embed" ProgID="Equation.3" ShapeID="_x0000_i1047" DrawAspect="Content" ObjectID="_1744879577" r:id="rId54"/>
        </w:object>
      </w:r>
    </w:p>
    <w:p w:rsidR="006F7030" w:rsidRPr="006F7030" w:rsidRDefault="006F7030" w:rsidP="006F7030">
      <w:r w:rsidRPr="006F7030">
        <w:t xml:space="preserve">В4.Вычислить: </w:t>
      </w:r>
      <w:r w:rsidRPr="006F7030">
        <w:rPr>
          <w:position w:val="-28"/>
        </w:rPr>
        <w:object w:dxaOrig="1579" w:dyaOrig="720">
          <v:shape id="_x0000_i1048" type="#_x0000_t75" style="width:78.9pt;height:36.3pt" o:ole="">
            <v:imagedata r:id="rId55" o:title=""/>
          </v:shape>
          <o:OLEObject Type="Embed" ProgID="Equation.3" ShapeID="_x0000_i1048" DrawAspect="Content" ObjectID="_1744879578" r:id="rId56"/>
        </w:object>
      </w:r>
    </w:p>
    <w:p w:rsidR="006F7030" w:rsidRPr="006F7030" w:rsidRDefault="006F7030" w:rsidP="006F7030">
      <w:r w:rsidRPr="006F7030">
        <w:t xml:space="preserve">В5.Найти значение выражения  </w:t>
      </w:r>
      <w:r w:rsidRPr="006F7030">
        <w:rPr>
          <w:position w:val="-34"/>
        </w:rPr>
        <w:object w:dxaOrig="1719" w:dyaOrig="800">
          <v:shape id="_x0000_i1049" type="#_x0000_t75" style="width:86.4pt;height:40.05pt" o:ole="">
            <v:imagedata r:id="rId57" o:title=""/>
          </v:shape>
          <o:OLEObject Type="Embed" ProgID="Equation.3" ShapeID="_x0000_i1049" DrawAspect="Content" ObjectID="_1744879579" r:id="rId58"/>
        </w:object>
      </w:r>
      <w:r w:rsidRPr="006F7030">
        <w:t>, при у=16</w:t>
      </w:r>
    </w:p>
    <w:p w:rsidR="006F7030" w:rsidRPr="006F7030" w:rsidRDefault="006F7030" w:rsidP="006F7030">
      <w:r w:rsidRPr="006F7030">
        <w:t xml:space="preserve"> </w:t>
      </w:r>
    </w:p>
    <w:p w:rsidR="006F7030" w:rsidRPr="006F7030" w:rsidRDefault="006F7030" w:rsidP="006F7030"/>
    <w:p w:rsidR="006F7030" w:rsidRPr="006F7030" w:rsidRDefault="006F7030" w:rsidP="006F7030">
      <w:r w:rsidRPr="006F7030">
        <w:t>Ответы</w:t>
      </w:r>
      <w:r w:rsidR="00326BB1">
        <w:t xml:space="preserve"> к тесту</w:t>
      </w:r>
      <w:r w:rsidRPr="006F7030">
        <w:t>:</w:t>
      </w:r>
    </w:p>
    <w:p w:rsidR="006F7030" w:rsidRPr="006F7030" w:rsidRDefault="006F7030" w:rsidP="006F7030"/>
    <w:tbl>
      <w:tblPr>
        <w:tblStyle w:val="a3"/>
        <w:tblW w:w="0" w:type="auto"/>
        <w:tblLook w:val="01E0" w:firstRow="1" w:lastRow="1" w:firstColumn="1" w:lastColumn="1" w:noHBand="0" w:noVBand="0"/>
      </w:tblPr>
      <w:tblGrid>
        <w:gridCol w:w="870"/>
        <w:gridCol w:w="870"/>
        <w:gridCol w:w="870"/>
        <w:gridCol w:w="870"/>
        <w:gridCol w:w="870"/>
        <w:gridCol w:w="870"/>
        <w:gridCol w:w="870"/>
        <w:gridCol w:w="870"/>
      </w:tblGrid>
      <w:tr w:rsidR="006F7030" w:rsidRPr="006F7030" w:rsidTr="00820C6B">
        <w:tc>
          <w:tcPr>
            <w:tcW w:w="870" w:type="dxa"/>
          </w:tcPr>
          <w:p w:rsidR="006F7030" w:rsidRPr="006F7030" w:rsidRDefault="006F7030" w:rsidP="00820C6B">
            <w:r w:rsidRPr="006F7030">
              <w:t>А1</w:t>
            </w:r>
          </w:p>
        </w:tc>
        <w:tc>
          <w:tcPr>
            <w:tcW w:w="870" w:type="dxa"/>
          </w:tcPr>
          <w:p w:rsidR="006F7030" w:rsidRPr="006F7030" w:rsidRDefault="006F7030" w:rsidP="00820C6B">
            <w:r w:rsidRPr="006F7030">
              <w:t>А2</w:t>
            </w:r>
          </w:p>
        </w:tc>
        <w:tc>
          <w:tcPr>
            <w:tcW w:w="870" w:type="dxa"/>
          </w:tcPr>
          <w:p w:rsidR="006F7030" w:rsidRPr="006F7030" w:rsidRDefault="006F7030" w:rsidP="00820C6B">
            <w:r w:rsidRPr="006F7030">
              <w:t>А3</w:t>
            </w:r>
          </w:p>
        </w:tc>
        <w:tc>
          <w:tcPr>
            <w:tcW w:w="870" w:type="dxa"/>
          </w:tcPr>
          <w:p w:rsidR="006F7030" w:rsidRPr="006F7030" w:rsidRDefault="006F7030" w:rsidP="00820C6B">
            <w:r w:rsidRPr="006F7030">
              <w:t>В1</w:t>
            </w:r>
          </w:p>
        </w:tc>
        <w:tc>
          <w:tcPr>
            <w:tcW w:w="870" w:type="dxa"/>
          </w:tcPr>
          <w:p w:rsidR="006F7030" w:rsidRPr="006F7030" w:rsidRDefault="006F7030" w:rsidP="00820C6B">
            <w:r w:rsidRPr="006F7030">
              <w:t>В2</w:t>
            </w:r>
          </w:p>
        </w:tc>
        <w:tc>
          <w:tcPr>
            <w:tcW w:w="870" w:type="dxa"/>
          </w:tcPr>
          <w:p w:rsidR="006F7030" w:rsidRPr="006F7030" w:rsidRDefault="006F7030" w:rsidP="00820C6B">
            <w:r w:rsidRPr="006F7030">
              <w:t>В3</w:t>
            </w:r>
          </w:p>
        </w:tc>
        <w:tc>
          <w:tcPr>
            <w:tcW w:w="870" w:type="dxa"/>
          </w:tcPr>
          <w:p w:rsidR="006F7030" w:rsidRPr="006F7030" w:rsidRDefault="006F7030" w:rsidP="00820C6B">
            <w:r w:rsidRPr="006F7030">
              <w:t>В4</w:t>
            </w:r>
          </w:p>
        </w:tc>
        <w:tc>
          <w:tcPr>
            <w:tcW w:w="870" w:type="dxa"/>
          </w:tcPr>
          <w:p w:rsidR="006F7030" w:rsidRPr="006F7030" w:rsidRDefault="006F7030" w:rsidP="00820C6B">
            <w:r w:rsidRPr="006F7030">
              <w:t>В5</w:t>
            </w:r>
          </w:p>
        </w:tc>
      </w:tr>
      <w:tr w:rsidR="006F7030" w:rsidRPr="006F7030" w:rsidTr="00820C6B">
        <w:tc>
          <w:tcPr>
            <w:tcW w:w="870" w:type="dxa"/>
          </w:tcPr>
          <w:p w:rsidR="006F7030" w:rsidRPr="006F7030" w:rsidRDefault="006F7030" w:rsidP="00820C6B">
            <w:r w:rsidRPr="006F7030">
              <w:t>2</w:t>
            </w:r>
          </w:p>
        </w:tc>
        <w:tc>
          <w:tcPr>
            <w:tcW w:w="870" w:type="dxa"/>
          </w:tcPr>
          <w:p w:rsidR="006F7030" w:rsidRPr="006F7030" w:rsidRDefault="006F7030" w:rsidP="00820C6B">
            <w:r w:rsidRPr="006F7030">
              <w:t>4</w:t>
            </w:r>
          </w:p>
        </w:tc>
        <w:tc>
          <w:tcPr>
            <w:tcW w:w="870" w:type="dxa"/>
          </w:tcPr>
          <w:p w:rsidR="006F7030" w:rsidRPr="006F7030" w:rsidRDefault="006F7030" w:rsidP="00820C6B">
            <w:r w:rsidRPr="006F7030">
              <w:t>1</w:t>
            </w:r>
          </w:p>
        </w:tc>
        <w:tc>
          <w:tcPr>
            <w:tcW w:w="870" w:type="dxa"/>
          </w:tcPr>
          <w:p w:rsidR="006F7030" w:rsidRPr="006F7030" w:rsidRDefault="006F7030" w:rsidP="00820C6B">
            <w:r w:rsidRPr="006F7030">
              <w:t>200</w:t>
            </w:r>
          </w:p>
        </w:tc>
        <w:tc>
          <w:tcPr>
            <w:tcW w:w="870" w:type="dxa"/>
          </w:tcPr>
          <w:p w:rsidR="006F7030" w:rsidRPr="006F7030" w:rsidRDefault="006F7030" w:rsidP="00820C6B">
            <w:r w:rsidRPr="006F7030">
              <w:t>-2,5</w:t>
            </w:r>
          </w:p>
        </w:tc>
        <w:tc>
          <w:tcPr>
            <w:tcW w:w="870" w:type="dxa"/>
          </w:tcPr>
          <w:p w:rsidR="006F7030" w:rsidRPr="006F7030" w:rsidRDefault="006F7030" w:rsidP="00820C6B">
            <w:r w:rsidRPr="006F7030">
              <w:t>5</w:t>
            </w:r>
          </w:p>
        </w:tc>
        <w:tc>
          <w:tcPr>
            <w:tcW w:w="870" w:type="dxa"/>
          </w:tcPr>
          <w:p w:rsidR="006F7030" w:rsidRPr="006F7030" w:rsidRDefault="006F7030" w:rsidP="00820C6B">
            <w:r w:rsidRPr="006F7030">
              <w:t>5</w:t>
            </w:r>
          </w:p>
        </w:tc>
        <w:tc>
          <w:tcPr>
            <w:tcW w:w="870" w:type="dxa"/>
          </w:tcPr>
          <w:p w:rsidR="006F7030" w:rsidRPr="006F7030" w:rsidRDefault="006F7030" w:rsidP="00820C6B">
            <w:r w:rsidRPr="006F7030">
              <w:t>0</w:t>
            </w:r>
          </w:p>
        </w:tc>
      </w:tr>
    </w:tbl>
    <w:p w:rsidR="006F7030" w:rsidRPr="006F7030" w:rsidRDefault="006F7030" w:rsidP="006F7030"/>
    <w:p w:rsidR="006F7030" w:rsidRPr="006F7030" w:rsidRDefault="006F7030" w:rsidP="008C3467">
      <w:pPr>
        <w:jc w:val="center"/>
        <w:rPr>
          <w:sz w:val="28"/>
          <w:szCs w:val="28"/>
        </w:rPr>
      </w:pPr>
    </w:p>
    <w:p w:rsidR="008C3467" w:rsidRPr="006F7030" w:rsidRDefault="00313603" w:rsidP="008C3467">
      <w:pPr>
        <w:jc w:val="center"/>
        <w:rPr>
          <w:sz w:val="28"/>
          <w:szCs w:val="28"/>
        </w:rPr>
      </w:pPr>
      <w:r w:rsidRPr="006F7030">
        <w:rPr>
          <w:sz w:val="28"/>
          <w:szCs w:val="28"/>
        </w:rPr>
        <w:t>Тема 1.2.2</w:t>
      </w:r>
      <w:r w:rsidR="004C3B41">
        <w:rPr>
          <w:sz w:val="28"/>
          <w:szCs w:val="28"/>
        </w:rPr>
        <w:t>.</w:t>
      </w:r>
      <w:r w:rsidRPr="006F7030">
        <w:rPr>
          <w:sz w:val="28"/>
          <w:szCs w:val="28"/>
        </w:rPr>
        <w:t xml:space="preserve"> Степени</w:t>
      </w:r>
      <w:r w:rsidR="008C3467" w:rsidRPr="006F7030">
        <w:rPr>
          <w:sz w:val="28"/>
          <w:szCs w:val="28"/>
        </w:rPr>
        <w:t xml:space="preserve"> с рациональным</w:t>
      </w:r>
      <w:r w:rsidRPr="006F7030">
        <w:rPr>
          <w:sz w:val="28"/>
          <w:szCs w:val="28"/>
        </w:rPr>
        <w:t>и</w:t>
      </w:r>
      <w:r w:rsidR="008C3467" w:rsidRPr="006F7030">
        <w:rPr>
          <w:sz w:val="28"/>
          <w:szCs w:val="28"/>
        </w:rPr>
        <w:t xml:space="preserve"> </w:t>
      </w:r>
      <w:r w:rsidRPr="006F7030">
        <w:rPr>
          <w:sz w:val="28"/>
          <w:szCs w:val="28"/>
        </w:rPr>
        <w:t>показателями, их свойства</w:t>
      </w:r>
    </w:p>
    <w:p w:rsidR="00313603" w:rsidRPr="006F7030" w:rsidRDefault="00313603" w:rsidP="008C3467">
      <w:pPr>
        <w:jc w:val="center"/>
        <w:rPr>
          <w:sz w:val="28"/>
          <w:szCs w:val="28"/>
        </w:rPr>
      </w:pPr>
    </w:p>
    <w:p w:rsidR="008C3467" w:rsidRPr="004C3B41" w:rsidRDefault="00313603" w:rsidP="008C3467">
      <w:pPr>
        <w:jc w:val="center"/>
        <w:rPr>
          <w:sz w:val="24"/>
          <w:szCs w:val="24"/>
        </w:rPr>
      </w:pPr>
      <w:r w:rsidRPr="004C3B41">
        <w:rPr>
          <w:sz w:val="24"/>
          <w:szCs w:val="24"/>
        </w:rPr>
        <w:t xml:space="preserve">Тест </w:t>
      </w:r>
    </w:p>
    <w:p w:rsidR="00313603" w:rsidRPr="004C3B41" w:rsidRDefault="00313603" w:rsidP="008C3467">
      <w:pPr>
        <w:jc w:val="center"/>
        <w:rPr>
          <w:sz w:val="24"/>
          <w:szCs w:val="24"/>
        </w:rPr>
      </w:pPr>
    </w:p>
    <w:p w:rsidR="008C3467" w:rsidRPr="004C3B41" w:rsidRDefault="00313603" w:rsidP="008C3467">
      <w:pPr>
        <w:jc w:val="center"/>
        <w:rPr>
          <w:sz w:val="24"/>
          <w:szCs w:val="24"/>
        </w:rPr>
      </w:pPr>
      <w:r w:rsidRPr="004C3B41">
        <w:rPr>
          <w:sz w:val="24"/>
          <w:szCs w:val="24"/>
        </w:rPr>
        <w:t>Вариант 1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1. Вычислите: </w:t>
      </w:r>
      <w:r w:rsidRPr="004C3B41">
        <w:rPr>
          <w:position w:val="-28"/>
          <w:sz w:val="24"/>
          <w:szCs w:val="24"/>
        </w:rPr>
        <w:object w:dxaOrig="660" w:dyaOrig="820">
          <v:shape id="_x0000_i1050" type="#_x0000_t75" style="width:33.2pt;height:41.3pt" o:ole="">
            <v:imagedata r:id="rId59" o:title=""/>
          </v:shape>
          <o:OLEObject Type="Embed" ProgID="Equation.3" ShapeID="_x0000_i1050" DrawAspect="Content" ObjectID="_1744879580" r:id="rId60"/>
        </w:object>
      </w:r>
      <w:r w:rsidRPr="004C3B41">
        <w:rPr>
          <w:position w:val="-10"/>
          <w:sz w:val="24"/>
          <w:szCs w:val="24"/>
        </w:rPr>
        <w:object w:dxaOrig="180" w:dyaOrig="340">
          <v:shape id="_x0000_i1051" type="#_x0000_t75" style="width:8.75pt;height:17.55pt" o:ole="">
            <v:imagedata r:id="rId61" o:title=""/>
          </v:shape>
          <o:OLEObject Type="Embed" ProgID="Equation.3" ShapeID="_x0000_i1051" DrawAspect="Content" ObjectID="_1744879581" r:id="rId62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1) 1,5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2) </w:t>
      </w:r>
      <w:r w:rsidRPr="004C3B41">
        <w:rPr>
          <w:position w:val="-24"/>
          <w:sz w:val="24"/>
          <w:szCs w:val="24"/>
        </w:rPr>
        <w:object w:dxaOrig="420" w:dyaOrig="620">
          <v:shape id="_x0000_i1052" type="#_x0000_t75" style="width:21.3pt;height:30.7pt" o:ole="">
            <v:imagedata r:id="rId63" o:title=""/>
          </v:shape>
          <o:OLEObject Type="Embed" ProgID="Equation.3" ShapeID="_x0000_i1052" DrawAspect="Content" ObjectID="_1744879582" r:id="rId64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3)</w:t>
      </w:r>
      <w:r w:rsidRPr="004C3B41">
        <w:rPr>
          <w:position w:val="-24"/>
          <w:sz w:val="24"/>
          <w:szCs w:val="24"/>
        </w:rPr>
        <w:object w:dxaOrig="240" w:dyaOrig="620">
          <v:shape id="_x0000_i1053" type="#_x0000_t75" style="width:11.9pt;height:30.7pt" o:ole="">
            <v:imagedata r:id="rId65" o:title=""/>
          </v:shape>
          <o:OLEObject Type="Embed" ProgID="Equation.3" ShapeID="_x0000_i1053" DrawAspect="Content" ObjectID="_1744879583" r:id="rId66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4) -</w:t>
      </w:r>
      <w:r w:rsidRPr="004C3B41">
        <w:rPr>
          <w:position w:val="-10"/>
          <w:sz w:val="24"/>
          <w:szCs w:val="24"/>
        </w:rPr>
        <w:object w:dxaOrig="320" w:dyaOrig="320">
          <v:shape id="_x0000_i1054" type="#_x0000_t75" style="width:15.65pt;height:15.65pt" o:ole="">
            <v:imagedata r:id="rId67" o:title=""/>
          </v:shape>
          <o:OLEObject Type="Embed" ProgID="Equation.3" ShapeID="_x0000_i1054" DrawAspect="Content" ObjectID="_1744879584" r:id="rId68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2. Представьте в виде степени с рациональным показателем: </w:t>
      </w:r>
      <w:r w:rsidRPr="004C3B41">
        <w:rPr>
          <w:position w:val="-8"/>
          <w:sz w:val="24"/>
          <w:szCs w:val="24"/>
        </w:rPr>
        <w:object w:dxaOrig="600" w:dyaOrig="360">
          <v:shape id="_x0000_i1055" type="#_x0000_t75" style="width:38.8pt;height:23.15pt" o:ole="">
            <v:imagedata r:id="rId69" o:title=""/>
          </v:shape>
          <o:OLEObject Type="Embed" ProgID="Equation.3" ShapeID="_x0000_i1055" DrawAspect="Content" ObjectID="_1744879585" r:id="rId70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1) </w:t>
      </w:r>
      <w:r w:rsidRPr="004C3B41">
        <w:rPr>
          <w:position w:val="-10"/>
          <w:sz w:val="24"/>
          <w:szCs w:val="24"/>
        </w:rPr>
        <w:object w:dxaOrig="180" w:dyaOrig="340">
          <v:shape id="_x0000_i1056" type="#_x0000_t75" style="width:8.75pt;height:17.55pt" o:ole="">
            <v:imagedata r:id="rId61" o:title=""/>
          </v:shape>
          <o:OLEObject Type="Embed" ProgID="Equation.3" ShapeID="_x0000_i1056" DrawAspect="Content" ObjectID="_1744879586" r:id="rId71"/>
        </w:object>
      </w:r>
      <w:r w:rsidRPr="004C3B41">
        <w:rPr>
          <w:sz w:val="24"/>
          <w:szCs w:val="24"/>
        </w:rPr>
        <w:t>а</w:t>
      </w:r>
      <w:r w:rsidRPr="004C3B41">
        <w:rPr>
          <w:sz w:val="24"/>
          <w:szCs w:val="24"/>
          <w:vertAlign w:val="superscript"/>
        </w:rPr>
        <w:t>1,5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2) а</w:t>
      </w:r>
      <w:r w:rsidRPr="004C3B41">
        <w:rPr>
          <w:sz w:val="24"/>
          <w:szCs w:val="24"/>
          <w:vertAlign w:val="superscript"/>
        </w:rPr>
        <w:t>2,5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3) а</w:t>
      </w:r>
      <w:r w:rsidRPr="004C3B41">
        <w:rPr>
          <w:sz w:val="24"/>
          <w:szCs w:val="24"/>
          <w:vertAlign w:val="superscript"/>
        </w:rPr>
        <w:t>3,5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4) а</w:t>
      </w:r>
      <w:r w:rsidRPr="004C3B41">
        <w:rPr>
          <w:sz w:val="24"/>
          <w:szCs w:val="24"/>
          <w:vertAlign w:val="superscript"/>
        </w:rPr>
        <w:t>5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3. Упростите выражение а</w:t>
      </w:r>
      <w:r w:rsidRPr="004C3B41">
        <w:rPr>
          <w:position w:val="-4"/>
          <w:sz w:val="24"/>
          <w:szCs w:val="24"/>
        </w:rPr>
        <w:object w:dxaOrig="180" w:dyaOrig="480">
          <v:shape id="_x0000_i1057" type="#_x0000_t75" style="width:8.75pt;height:23.8pt" o:ole="">
            <v:imagedata r:id="rId72" o:title=""/>
          </v:shape>
          <o:OLEObject Type="Embed" ProgID="Equation.3" ShapeID="_x0000_i1057" DrawAspect="Content" ObjectID="_1744879587" r:id="rId73"/>
        </w:object>
      </w:r>
      <w:r w:rsidRPr="004C3B41">
        <w:rPr>
          <w:sz w:val="24"/>
          <w:szCs w:val="24"/>
        </w:rPr>
        <w:t xml:space="preserve"> : а</w:t>
      </w:r>
      <w:r w:rsidRPr="004C3B41">
        <w:rPr>
          <w:position w:val="-4"/>
          <w:sz w:val="24"/>
          <w:szCs w:val="24"/>
        </w:rPr>
        <w:object w:dxaOrig="180" w:dyaOrig="480">
          <v:shape id="_x0000_i1058" type="#_x0000_t75" style="width:8.75pt;height:23.8pt" o:ole="">
            <v:imagedata r:id="rId74" o:title=""/>
          </v:shape>
          <o:OLEObject Type="Embed" ProgID="Equation.3" ShapeID="_x0000_i1058" DrawAspect="Content" ObjectID="_1744879588" r:id="rId75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1) а</w:t>
      </w:r>
      <w:r w:rsidRPr="004C3B41">
        <w:rPr>
          <w:position w:val="-4"/>
          <w:sz w:val="24"/>
          <w:szCs w:val="24"/>
        </w:rPr>
        <w:object w:dxaOrig="180" w:dyaOrig="480">
          <v:shape id="_x0000_i1059" type="#_x0000_t75" style="width:8.75pt;height:23.8pt" o:ole="">
            <v:imagedata r:id="rId76" o:title=""/>
          </v:shape>
          <o:OLEObject Type="Embed" ProgID="Equation.3" ShapeID="_x0000_i1059" DrawAspect="Content" ObjectID="_1744879589" r:id="rId77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2) а</w:t>
      </w:r>
      <w:r w:rsidRPr="004C3B41">
        <w:rPr>
          <w:position w:val="-4"/>
          <w:sz w:val="24"/>
          <w:szCs w:val="24"/>
        </w:rPr>
        <w:object w:dxaOrig="180" w:dyaOrig="480">
          <v:shape id="_x0000_i1060" type="#_x0000_t75" style="width:8.75pt;height:23.8pt" o:ole="">
            <v:imagedata r:id="rId74" o:title=""/>
          </v:shape>
          <o:OLEObject Type="Embed" ProgID="Equation.3" ShapeID="_x0000_i1060" DrawAspect="Content" ObjectID="_1744879590" r:id="rId78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3) а</w:t>
      </w:r>
      <w:r w:rsidRPr="004C3B41">
        <w:rPr>
          <w:position w:val="-4"/>
          <w:sz w:val="24"/>
          <w:szCs w:val="24"/>
        </w:rPr>
        <w:object w:dxaOrig="160" w:dyaOrig="300">
          <v:shape id="_x0000_i1061" type="#_x0000_t75" style="width:8.15pt;height:15.05pt" o:ole="">
            <v:imagedata r:id="rId79" o:title=""/>
          </v:shape>
          <o:OLEObject Type="Embed" ProgID="Equation.3" ShapeID="_x0000_i1061" DrawAspect="Content" ObjectID="_1744879591" r:id="rId80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4) а</w:t>
      </w:r>
      <w:r w:rsidRPr="004C3B41">
        <w:rPr>
          <w:position w:val="-4"/>
          <w:sz w:val="24"/>
          <w:szCs w:val="24"/>
        </w:rPr>
        <w:object w:dxaOrig="180" w:dyaOrig="480">
          <v:shape id="_x0000_i1062" type="#_x0000_t75" style="width:8.75pt;height:23.8pt" o:ole="">
            <v:imagedata r:id="rId81" o:title=""/>
          </v:shape>
          <o:OLEObject Type="Embed" ProgID="Equation.3" ShapeID="_x0000_i1062" DrawAspect="Content" ObjectID="_1744879592" r:id="rId82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4. Сократите дробь </w:t>
      </w:r>
      <w:r w:rsidRPr="004C3B41">
        <w:rPr>
          <w:position w:val="-24"/>
          <w:sz w:val="24"/>
          <w:szCs w:val="24"/>
        </w:rPr>
        <w:object w:dxaOrig="700" w:dyaOrig="840">
          <v:shape id="_x0000_i1063" type="#_x0000_t75" style="width:35.05pt;height:41.95pt" o:ole="">
            <v:imagedata r:id="rId83" o:title=""/>
          </v:shape>
          <o:OLEObject Type="Embed" ProgID="Equation.3" ShapeID="_x0000_i1063" DrawAspect="Content" ObjectID="_1744879593" r:id="rId84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1)</w:t>
      </w:r>
      <w:r w:rsidRPr="004C3B41">
        <w:rPr>
          <w:position w:val="-6"/>
          <w:sz w:val="24"/>
          <w:szCs w:val="24"/>
        </w:rPr>
        <w:object w:dxaOrig="660" w:dyaOrig="499">
          <v:shape id="_x0000_i1064" type="#_x0000_t75" style="width:33.2pt;height:25.05pt" o:ole="">
            <v:imagedata r:id="rId85" o:title=""/>
          </v:shape>
          <o:OLEObject Type="Embed" ProgID="Equation.3" ShapeID="_x0000_i1064" DrawAspect="Content" ObjectID="_1744879594" r:id="rId86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2) </w:t>
      </w:r>
      <w:r w:rsidRPr="004C3B41">
        <w:rPr>
          <w:sz w:val="24"/>
          <w:szCs w:val="24"/>
          <w:lang w:val="en-US"/>
        </w:rPr>
        <w:t>b</w:t>
      </w:r>
      <w:r w:rsidRPr="004C3B41">
        <w:rPr>
          <w:sz w:val="24"/>
          <w:szCs w:val="24"/>
        </w:rPr>
        <w:t xml:space="preserve"> </w:t>
      </w:r>
      <w:r w:rsidRPr="004C3B41">
        <w:rPr>
          <w:sz w:val="24"/>
          <w:szCs w:val="24"/>
          <w:vertAlign w:val="superscript"/>
        </w:rPr>
        <w:t xml:space="preserve">2 </w:t>
      </w:r>
      <w:r w:rsidRPr="004C3B41">
        <w:rPr>
          <w:sz w:val="24"/>
          <w:szCs w:val="24"/>
        </w:rPr>
        <w:t>+ 4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3) </w:t>
      </w:r>
      <w:r w:rsidRPr="004C3B41">
        <w:rPr>
          <w:position w:val="-34"/>
          <w:sz w:val="24"/>
          <w:szCs w:val="24"/>
        </w:rPr>
        <w:object w:dxaOrig="1040" w:dyaOrig="840">
          <v:shape id="_x0000_i1065" type="#_x0000_t75" style="width:51.95pt;height:41.95pt" o:ole="">
            <v:imagedata r:id="rId87" o:title=""/>
          </v:shape>
          <o:OLEObject Type="Embed" ProgID="Equation.3" ShapeID="_x0000_i1065" DrawAspect="Content" ObjectID="_1744879595" r:id="rId88"/>
        </w:object>
      </w:r>
      <w:r w:rsidRPr="004C3B41">
        <w:rPr>
          <w:position w:val="-10"/>
          <w:sz w:val="24"/>
          <w:szCs w:val="24"/>
        </w:rPr>
        <w:object w:dxaOrig="180" w:dyaOrig="340">
          <v:shape id="_x0000_i1066" type="#_x0000_t75" style="width:8.75pt;height:17.55pt" o:ole="">
            <v:imagedata r:id="rId61" o:title=""/>
          </v:shape>
          <o:OLEObject Type="Embed" ProgID="Equation.3" ShapeID="_x0000_i1066" DrawAspect="Content" ObjectID="_1744879596" r:id="rId89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4) </w:t>
      </w:r>
      <w:r w:rsidRPr="004C3B41">
        <w:rPr>
          <w:sz w:val="24"/>
          <w:szCs w:val="24"/>
          <w:lang w:val="en-US"/>
        </w:rPr>
        <w:t>b</w:t>
      </w:r>
      <w:r w:rsidRPr="004C3B41">
        <w:rPr>
          <w:sz w:val="24"/>
          <w:szCs w:val="24"/>
        </w:rPr>
        <w:t xml:space="preserve"> - 4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5. Решите уравнение </w:t>
      </w:r>
      <w:r w:rsidRPr="004C3B41">
        <w:rPr>
          <w:sz w:val="24"/>
          <w:szCs w:val="24"/>
          <w:lang w:val="en-US"/>
        </w:rPr>
        <w:t>z</w:t>
      </w:r>
      <w:r w:rsidRPr="004C3B41">
        <w:rPr>
          <w:sz w:val="24"/>
          <w:szCs w:val="24"/>
          <w:vertAlign w:val="superscript"/>
        </w:rPr>
        <w:t>3</w:t>
      </w:r>
      <w:r w:rsidRPr="004C3B41">
        <w:rPr>
          <w:sz w:val="24"/>
          <w:szCs w:val="24"/>
        </w:rPr>
        <w:t>=5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1) </w:t>
      </w:r>
      <w:r w:rsidRPr="004C3B41">
        <w:rPr>
          <w:position w:val="-8"/>
          <w:sz w:val="24"/>
          <w:szCs w:val="24"/>
        </w:rPr>
        <w:object w:dxaOrig="360" w:dyaOrig="360">
          <v:shape id="_x0000_i1067" type="#_x0000_t75" style="width:18.15pt;height:18.15pt" o:ole="">
            <v:imagedata r:id="rId90" o:title=""/>
          </v:shape>
          <o:OLEObject Type="Embed" ProgID="Equation.3" ShapeID="_x0000_i1067" DrawAspect="Content" ObjectID="_1744879597" r:id="rId91"/>
        </w:object>
      </w:r>
      <w:r w:rsidRPr="004C3B41">
        <w:rPr>
          <w:sz w:val="24"/>
          <w:szCs w:val="24"/>
        </w:rPr>
        <w:t xml:space="preserve">, - </w:t>
      </w:r>
      <w:r w:rsidRPr="004C3B41">
        <w:rPr>
          <w:position w:val="-8"/>
          <w:sz w:val="24"/>
          <w:szCs w:val="24"/>
        </w:rPr>
        <w:object w:dxaOrig="360" w:dyaOrig="360">
          <v:shape id="_x0000_i1068" type="#_x0000_t75" style="width:18.15pt;height:18.15pt" o:ole="">
            <v:imagedata r:id="rId90" o:title=""/>
          </v:shape>
          <o:OLEObject Type="Embed" ProgID="Equation.3" ShapeID="_x0000_i1068" DrawAspect="Content" ObjectID="_1744879598" r:id="rId92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2) </w:t>
      </w:r>
      <w:r w:rsidRPr="004C3B41">
        <w:rPr>
          <w:position w:val="-24"/>
          <w:sz w:val="24"/>
          <w:szCs w:val="24"/>
        </w:rPr>
        <w:object w:dxaOrig="440" w:dyaOrig="620">
          <v:shape id="_x0000_i1069" type="#_x0000_t75" style="width:21.9pt;height:30.7pt" o:ole="">
            <v:imagedata r:id="rId93" o:title=""/>
          </v:shape>
          <o:OLEObject Type="Embed" ProgID="Equation.3" ShapeID="_x0000_i1069" DrawAspect="Content" ObjectID="_1744879599" r:id="rId94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3) </w:t>
      </w:r>
      <w:r w:rsidRPr="004C3B41">
        <w:rPr>
          <w:position w:val="-6"/>
          <w:sz w:val="24"/>
          <w:szCs w:val="24"/>
        </w:rPr>
        <w:object w:dxaOrig="260" w:dyaOrig="320">
          <v:shape id="_x0000_i1070" type="#_x0000_t75" style="width:18.8pt;height:22.55pt" o:ole="">
            <v:imagedata r:id="rId95" o:title=""/>
          </v:shape>
          <o:OLEObject Type="Embed" ProgID="Equation.3" ShapeID="_x0000_i1070" DrawAspect="Content" ObjectID="_1744879600" r:id="rId96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4) </w:t>
      </w:r>
      <w:r w:rsidRPr="004C3B41">
        <w:rPr>
          <w:position w:val="-6"/>
          <w:sz w:val="24"/>
          <w:szCs w:val="24"/>
        </w:rPr>
        <w:object w:dxaOrig="279" w:dyaOrig="499">
          <v:shape id="_x0000_i1071" type="#_x0000_t75" style="width:15.05pt;height:26.9pt" o:ole="">
            <v:imagedata r:id="rId97" o:title=""/>
          </v:shape>
          <o:OLEObject Type="Embed" ProgID="Equation.3" ShapeID="_x0000_i1071" DrawAspect="Content" ObjectID="_1744879601" r:id="rId98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 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6. Вычислите (2</w:t>
      </w:r>
      <w:r w:rsidRPr="004C3B41">
        <w:rPr>
          <w:sz w:val="24"/>
          <w:szCs w:val="24"/>
          <w:vertAlign w:val="superscript"/>
        </w:rPr>
        <w:t>0,5</w:t>
      </w:r>
      <w:r w:rsidRPr="004C3B41">
        <w:rPr>
          <w:sz w:val="24"/>
          <w:szCs w:val="24"/>
        </w:rPr>
        <w:t>)</w:t>
      </w:r>
      <w:r w:rsidRPr="004C3B41">
        <w:rPr>
          <w:sz w:val="24"/>
          <w:szCs w:val="24"/>
          <w:vertAlign w:val="superscript"/>
        </w:rPr>
        <w:t>-0,5</w:t>
      </w:r>
      <w:r w:rsidRPr="004C3B41">
        <w:rPr>
          <w:sz w:val="24"/>
          <w:szCs w:val="24"/>
        </w:rPr>
        <w:t xml:space="preserve"> ∙ (0,5)</w:t>
      </w:r>
      <w:r w:rsidRPr="004C3B41">
        <w:rPr>
          <w:sz w:val="24"/>
          <w:szCs w:val="24"/>
          <w:vertAlign w:val="superscript"/>
        </w:rPr>
        <w:t>-1,25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1) 0,5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2) 1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3) 2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4) 2 </w:t>
      </w:r>
      <w:r w:rsidRPr="004C3B41">
        <w:rPr>
          <w:sz w:val="24"/>
          <w:szCs w:val="24"/>
          <w:vertAlign w:val="superscript"/>
        </w:rPr>
        <w:t>0,5</w:t>
      </w:r>
    </w:p>
    <w:p w:rsidR="008C3467" w:rsidRPr="004C3B41" w:rsidRDefault="008C3467" w:rsidP="008C3467">
      <w:pPr>
        <w:jc w:val="center"/>
        <w:rPr>
          <w:b/>
          <w:sz w:val="24"/>
          <w:szCs w:val="24"/>
        </w:rPr>
      </w:pPr>
    </w:p>
    <w:p w:rsidR="008C3467" w:rsidRPr="004C3B41" w:rsidRDefault="008C3467" w:rsidP="008C3467">
      <w:pPr>
        <w:jc w:val="center"/>
        <w:rPr>
          <w:b/>
          <w:sz w:val="24"/>
          <w:szCs w:val="24"/>
          <w:vertAlign w:val="superscript"/>
        </w:rPr>
      </w:pPr>
    </w:p>
    <w:p w:rsidR="008C3467" w:rsidRPr="004C3B41" w:rsidRDefault="00313603" w:rsidP="008C3467">
      <w:pPr>
        <w:jc w:val="center"/>
        <w:rPr>
          <w:sz w:val="24"/>
          <w:szCs w:val="24"/>
        </w:rPr>
      </w:pPr>
      <w:r w:rsidRPr="004C3B41">
        <w:rPr>
          <w:sz w:val="24"/>
          <w:szCs w:val="24"/>
        </w:rPr>
        <w:t>Вариант 2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1.Вычислите: </w:t>
      </w:r>
      <w:r w:rsidRPr="004C3B41">
        <w:rPr>
          <w:position w:val="-28"/>
          <w:sz w:val="24"/>
          <w:szCs w:val="24"/>
        </w:rPr>
        <w:object w:dxaOrig="680" w:dyaOrig="820">
          <v:shape id="_x0000_i1072" type="#_x0000_t75" style="width:41.95pt;height:50.7pt" o:ole="">
            <v:imagedata r:id="rId99" o:title=""/>
          </v:shape>
          <o:OLEObject Type="Embed" ProgID="Equation.3" ShapeID="_x0000_i1072" DrawAspect="Content" ObjectID="_1744879602" r:id="rId100"/>
        </w:object>
      </w:r>
      <w:r w:rsidRPr="004C3B41">
        <w:rPr>
          <w:sz w:val="24"/>
          <w:szCs w:val="24"/>
        </w:rPr>
        <w:t>.</w:t>
      </w:r>
    </w:p>
    <w:p w:rsidR="008C3467" w:rsidRPr="004C3B41" w:rsidRDefault="008C3467" w:rsidP="004C3B41">
      <w:pPr>
        <w:ind w:left="708" w:hanging="566"/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1) </w:t>
      </w:r>
      <w:r w:rsidRPr="004C3B41">
        <w:rPr>
          <w:position w:val="-24"/>
          <w:sz w:val="24"/>
          <w:szCs w:val="24"/>
        </w:rPr>
        <w:object w:dxaOrig="240" w:dyaOrig="620">
          <v:shape id="_x0000_i1073" type="#_x0000_t75" style="width:11.9pt;height:30.7pt" o:ole="">
            <v:imagedata r:id="rId101" o:title=""/>
          </v:shape>
          <o:OLEObject Type="Embed" ProgID="Equation.3" ShapeID="_x0000_i1073" DrawAspect="Content" ObjectID="_1744879603" r:id="rId102"/>
        </w:object>
      </w:r>
    </w:p>
    <w:p w:rsidR="008C3467" w:rsidRPr="004C3B41" w:rsidRDefault="008C3467" w:rsidP="004C3B41">
      <w:pPr>
        <w:ind w:left="708" w:hanging="566"/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2) </w:t>
      </w:r>
      <w:r w:rsidRPr="004C3B41">
        <w:rPr>
          <w:position w:val="-24"/>
          <w:sz w:val="24"/>
          <w:szCs w:val="24"/>
        </w:rPr>
        <w:object w:dxaOrig="320" w:dyaOrig="620">
          <v:shape id="_x0000_i1074" type="#_x0000_t75" style="width:15.65pt;height:30.7pt" o:ole="">
            <v:imagedata r:id="rId103" o:title=""/>
          </v:shape>
          <o:OLEObject Type="Embed" ProgID="Equation.3" ShapeID="_x0000_i1074" DrawAspect="Content" ObjectID="_1744879604" r:id="rId104"/>
        </w:object>
      </w:r>
    </w:p>
    <w:p w:rsidR="008C3467" w:rsidRPr="004C3B41" w:rsidRDefault="008C3467" w:rsidP="004C3B41">
      <w:pPr>
        <w:ind w:left="708" w:hanging="566"/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3) </w:t>
      </w:r>
      <w:r w:rsidRPr="004C3B41">
        <w:rPr>
          <w:position w:val="-24"/>
          <w:sz w:val="24"/>
          <w:szCs w:val="24"/>
        </w:rPr>
        <w:object w:dxaOrig="240" w:dyaOrig="620">
          <v:shape id="_x0000_i1075" type="#_x0000_t75" style="width:11.9pt;height:30.7pt" o:ole="">
            <v:imagedata r:id="rId105" o:title=""/>
          </v:shape>
          <o:OLEObject Type="Embed" ProgID="Equation.3" ShapeID="_x0000_i1075" DrawAspect="Content" ObjectID="_1744879605" r:id="rId106"/>
        </w:object>
      </w:r>
    </w:p>
    <w:p w:rsidR="008C3467" w:rsidRPr="004C3B41" w:rsidRDefault="008C3467" w:rsidP="004C3B41">
      <w:pPr>
        <w:ind w:left="708" w:hanging="566"/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4) </w:t>
      </w:r>
      <w:r w:rsidRPr="004C3B41">
        <w:rPr>
          <w:position w:val="-24"/>
          <w:sz w:val="24"/>
          <w:szCs w:val="24"/>
        </w:rPr>
        <w:object w:dxaOrig="320" w:dyaOrig="620">
          <v:shape id="_x0000_i1076" type="#_x0000_t75" style="width:15.65pt;height:30.7pt" o:ole="">
            <v:imagedata r:id="rId107" o:title=""/>
          </v:shape>
          <o:OLEObject Type="Embed" ProgID="Equation.3" ShapeID="_x0000_i1076" DrawAspect="Content" ObjectID="_1744879606" r:id="rId108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2.Представьте в виде степени с рациональным показателем: </w:t>
      </w:r>
      <w:r w:rsidRPr="004C3B41">
        <w:rPr>
          <w:position w:val="-8"/>
          <w:sz w:val="24"/>
          <w:szCs w:val="24"/>
        </w:rPr>
        <w:object w:dxaOrig="800" w:dyaOrig="400">
          <v:shape id="_x0000_i1077" type="#_x0000_t75" style="width:40.05pt;height:20.05pt" o:ole="">
            <v:imagedata r:id="rId109" o:title=""/>
          </v:shape>
          <o:OLEObject Type="Embed" ProgID="Equation.3" ShapeID="_x0000_i1077" DrawAspect="Content" ObjectID="_1744879607" r:id="rId110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1) </w:t>
      </w:r>
      <w:r w:rsidRPr="004C3B41">
        <w:rPr>
          <w:sz w:val="24"/>
          <w:szCs w:val="24"/>
          <w:lang w:val="en-US"/>
        </w:rPr>
        <w:t>b</w:t>
      </w:r>
      <w:r w:rsidRPr="004C3B41">
        <w:rPr>
          <w:sz w:val="24"/>
          <w:szCs w:val="24"/>
          <w:vertAlign w:val="superscript"/>
        </w:rPr>
        <w:t>2,25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2) </w:t>
      </w:r>
      <w:r w:rsidRPr="004C3B41">
        <w:rPr>
          <w:sz w:val="24"/>
          <w:szCs w:val="24"/>
          <w:lang w:val="en-US"/>
        </w:rPr>
        <w:t>b</w:t>
      </w:r>
      <w:r w:rsidRPr="004C3B41">
        <w:rPr>
          <w:sz w:val="24"/>
          <w:szCs w:val="24"/>
          <w:vertAlign w:val="superscript"/>
        </w:rPr>
        <w:t>3,25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3) </w:t>
      </w:r>
      <w:r w:rsidRPr="004C3B41">
        <w:rPr>
          <w:sz w:val="24"/>
          <w:szCs w:val="24"/>
          <w:lang w:val="en-US"/>
        </w:rPr>
        <w:t>b</w:t>
      </w:r>
      <w:r w:rsidRPr="004C3B41">
        <w:rPr>
          <w:sz w:val="24"/>
          <w:szCs w:val="24"/>
          <w:vertAlign w:val="superscript"/>
        </w:rPr>
        <w:t>4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4) </w:t>
      </w:r>
      <w:r w:rsidRPr="004C3B41">
        <w:rPr>
          <w:sz w:val="24"/>
          <w:szCs w:val="24"/>
          <w:lang w:val="en-US"/>
        </w:rPr>
        <w:t>b</w:t>
      </w:r>
      <w:r w:rsidRPr="004C3B41">
        <w:rPr>
          <w:sz w:val="24"/>
          <w:szCs w:val="24"/>
          <w:vertAlign w:val="superscript"/>
        </w:rPr>
        <w:t>3,75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3. Упростите выражение </w:t>
      </w:r>
      <w:r w:rsidRPr="004C3B41">
        <w:rPr>
          <w:sz w:val="24"/>
          <w:szCs w:val="24"/>
          <w:lang w:val="en-US"/>
        </w:rPr>
        <w:t>n</w:t>
      </w:r>
      <w:r w:rsidRPr="004C3B41">
        <w:rPr>
          <w:position w:val="-4"/>
          <w:sz w:val="24"/>
          <w:szCs w:val="24"/>
          <w:lang w:val="en-US"/>
        </w:rPr>
        <w:object w:dxaOrig="180" w:dyaOrig="480">
          <v:shape id="_x0000_i1078" type="#_x0000_t75" style="width:8.75pt;height:23.8pt" o:ole="">
            <v:imagedata r:id="rId76" o:title=""/>
          </v:shape>
          <o:OLEObject Type="Embed" ProgID="Equation.3" ShapeID="_x0000_i1078" DrawAspect="Content" ObjectID="_1744879608" r:id="rId111"/>
        </w:object>
      </w:r>
      <w:r w:rsidRPr="004C3B41">
        <w:rPr>
          <w:sz w:val="24"/>
          <w:szCs w:val="24"/>
        </w:rPr>
        <w:t xml:space="preserve">: </w:t>
      </w:r>
      <w:r w:rsidRPr="004C3B41">
        <w:rPr>
          <w:sz w:val="24"/>
          <w:szCs w:val="24"/>
          <w:lang w:val="en-US"/>
        </w:rPr>
        <w:t>n</w:t>
      </w:r>
      <w:r w:rsidRPr="004C3B41">
        <w:rPr>
          <w:position w:val="-4"/>
          <w:sz w:val="24"/>
          <w:szCs w:val="24"/>
          <w:lang w:val="en-US"/>
        </w:rPr>
        <w:object w:dxaOrig="220" w:dyaOrig="300">
          <v:shape id="_x0000_i1079" type="#_x0000_t75" style="width:11.25pt;height:15.05pt" o:ole="">
            <v:imagedata r:id="rId112" o:title=""/>
          </v:shape>
          <o:OLEObject Type="Embed" ProgID="Equation.3" ShapeID="_x0000_i1079" DrawAspect="Content" ObjectID="_1744879609" r:id="rId113"/>
        </w:object>
      </w:r>
      <w:r w:rsidRPr="004C3B41">
        <w:rPr>
          <w:sz w:val="24"/>
          <w:szCs w:val="24"/>
        </w:rPr>
        <w:t>.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1) </w:t>
      </w:r>
      <w:r w:rsidRPr="004C3B41">
        <w:rPr>
          <w:position w:val="-6"/>
          <w:sz w:val="24"/>
          <w:szCs w:val="24"/>
          <w:lang w:val="en-US"/>
        </w:rPr>
        <w:object w:dxaOrig="360" w:dyaOrig="499">
          <v:shape id="_x0000_i1080" type="#_x0000_t75" style="width:18.15pt;height:25.05pt" o:ole="">
            <v:imagedata r:id="rId114" o:title=""/>
          </v:shape>
          <o:OLEObject Type="Embed" ProgID="Equation.3" ShapeID="_x0000_i1080" DrawAspect="Content" ObjectID="_1744879610" r:id="rId115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2) </w:t>
      </w:r>
      <w:r w:rsidRPr="004C3B41">
        <w:rPr>
          <w:position w:val="-6"/>
          <w:sz w:val="24"/>
          <w:szCs w:val="24"/>
          <w:lang w:val="en-US"/>
        </w:rPr>
        <w:object w:dxaOrig="400" w:dyaOrig="499">
          <v:shape id="_x0000_i1081" type="#_x0000_t75" style="width:20.05pt;height:25.05pt" o:ole="">
            <v:imagedata r:id="rId116" o:title=""/>
          </v:shape>
          <o:OLEObject Type="Embed" ProgID="Equation.3" ShapeID="_x0000_i1081" DrawAspect="Content" ObjectID="_1744879611" r:id="rId117"/>
        </w:object>
      </w:r>
      <w:r w:rsidRPr="004C3B41">
        <w:rPr>
          <w:sz w:val="24"/>
          <w:szCs w:val="24"/>
        </w:rPr>
        <w:tab/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3) </w:t>
      </w:r>
      <w:r w:rsidRPr="004C3B41">
        <w:rPr>
          <w:position w:val="-6"/>
          <w:sz w:val="24"/>
          <w:szCs w:val="24"/>
          <w:lang w:val="en-US"/>
        </w:rPr>
        <w:object w:dxaOrig="400" w:dyaOrig="499">
          <v:shape id="_x0000_i1082" type="#_x0000_t75" style="width:20.05pt;height:25.05pt" o:ole="">
            <v:imagedata r:id="rId118" o:title=""/>
          </v:shape>
          <o:OLEObject Type="Embed" ProgID="Equation.3" ShapeID="_x0000_i1082" DrawAspect="Content" ObjectID="_1744879612" r:id="rId119"/>
        </w:object>
      </w:r>
      <w:r w:rsidRPr="004C3B41">
        <w:rPr>
          <w:sz w:val="24"/>
          <w:szCs w:val="24"/>
        </w:rPr>
        <w:tab/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4) </w:t>
      </w:r>
      <w:r w:rsidRPr="004C3B41">
        <w:rPr>
          <w:position w:val="-6"/>
          <w:sz w:val="24"/>
          <w:szCs w:val="24"/>
          <w:lang w:val="en-US"/>
        </w:rPr>
        <w:object w:dxaOrig="440" w:dyaOrig="499">
          <v:shape id="_x0000_i1083" type="#_x0000_t75" style="width:21.9pt;height:25.05pt" o:ole="">
            <v:imagedata r:id="rId120" o:title=""/>
          </v:shape>
          <o:OLEObject Type="Embed" ProgID="Equation.3" ShapeID="_x0000_i1083" DrawAspect="Content" ObjectID="_1744879613" r:id="rId121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4. Сократите дробь </w:t>
      </w:r>
      <w:r w:rsidRPr="004C3B41">
        <w:rPr>
          <w:position w:val="-42"/>
          <w:sz w:val="24"/>
          <w:szCs w:val="24"/>
        </w:rPr>
        <w:object w:dxaOrig="680" w:dyaOrig="800">
          <v:shape id="_x0000_i1084" type="#_x0000_t75" style="width:33.8pt;height:40.05pt" o:ole="">
            <v:imagedata r:id="rId122" o:title=""/>
          </v:shape>
          <o:OLEObject Type="Embed" ProgID="Equation.3" ShapeID="_x0000_i1084" DrawAspect="Content" ObjectID="_1744879614" r:id="rId123"/>
        </w:object>
      </w:r>
      <w:r w:rsidRPr="004C3B41">
        <w:rPr>
          <w:sz w:val="24"/>
          <w:szCs w:val="24"/>
        </w:rPr>
        <w:t>.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1) </w:t>
      </w:r>
      <w:r w:rsidRPr="004C3B41">
        <w:rPr>
          <w:sz w:val="24"/>
          <w:szCs w:val="24"/>
          <w:lang w:val="en-US"/>
        </w:rPr>
        <w:t>c</w:t>
      </w:r>
      <w:r w:rsidRPr="004C3B41">
        <w:rPr>
          <w:sz w:val="24"/>
          <w:szCs w:val="24"/>
          <w:vertAlign w:val="superscript"/>
        </w:rPr>
        <w:t>2</w:t>
      </w:r>
      <w:r w:rsidRPr="004C3B41">
        <w:rPr>
          <w:sz w:val="24"/>
          <w:szCs w:val="24"/>
        </w:rPr>
        <w:t>+ 3</w:t>
      </w:r>
      <w:r w:rsidRPr="004C3B41">
        <w:rPr>
          <w:sz w:val="24"/>
          <w:szCs w:val="24"/>
          <w:lang w:val="en-US"/>
        </w:rPr>
        <w:t>c</w:t>
      </w:r>
      <w:r w:rsidRPr="004C3B41">
        <w:rPr>
          <w:sz w:val="24"/>
          <w:szCs w:val="24"/>
        </w:rPr>
        <w:t xml:space="preserve"> + 9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2) </w:t>
      </w:r>
      <w:r w:rsidRPr="004C3B41">
        <w:rPr>
          <w:position w:val="-10"/>
          <w:sz w:val="24"/>
          <w:szCs w:val="24"/>
        </w:rPr>
        <w:object w:dxaOrig="760" w:dyaOrig="480">
          <v:shape id="_x0000_i1085" type="#_x0000_t75" style="width:38.2pt;height:23.8pt" o:ole="">
            <v:imagedata r:id="rId124" o:title=""/>
          </v:shape>
          <o:OLEObject Type="Embed" ProgID="Equation.3" ShapeID="_x0000_i1085" DrawAspect="Content" ObjectID="_1744879615" r:id="rId125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3) </w:t>
      </w:r>
      <w:r w:rsidRPr="004C3B41">
        <w:rPr>
          <w:position w:val="-6"/>
          <w:sz w:val="24"/>
          <w:szCs w:val="24"/>
        </w:rPr>
        <w:object w:dxaOrig="639" w:dyaOrig="499">
          <v:shape id="_x0000_i1086" type="#_x0000_t75" style="width:31.95pt;height:25.05pt" o:ole="">
            <v:imagedata r:id="rId126" o:title=""/>
          </v:shape>
          <o:OLEObject Type="Embed" ProgID="Equation.3" ShapeID="_x0000_i1086" DrawAspect="Content" ObjectID="_1744879616" r:id="rId127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4) </w:t>
      </w:r>
      <w:r w:rsidRPr="004C3B41">
        <w:rPr>
          <w:sz w:val="24"/>
          <w:szCs w:val="24"/>
          <w:lang w:val="en-US"/>
        </w:rPr>
        <w:t>c</w:t>
      </w:r>
      <w:r w:rsidRPr="004C3B41">
        <w:rPr>
          <w:sz w:val="24"/>
          <w:szCs w:val="24"/>
          <w:vertAlign w:val="superscript"/>
        </w:rPr>
        <w:t xml:space="preserve"> </w:t>
      </w:r>
      <w:r w:rsidRPr="004C3B41">
        <w:rPr>
          <w:sz w:val="24"/>
          <w:szCs w:val="24"/>
        </w:rPr>
        <w:t>– 9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5. Решите уравнение </w:t>
      </w:r>
      <w:r w:rsidRPr="004C3B41">
        <w:rPr>
          <w:sz w:val="24"/>
          <w:szCs w:val="24"/>
          <w:lang w:val="en-US"/>
        </w:rPr>
        <w:t>y</w:t>
      </w:r>
      <w:r w:rsidRPr="004C3B41">
        <w:rPr>
          <w:sz w:val="24"/>
          <w:szCs w:val="24"/>
          <w:vertAlign w:val="superscript"/>
        </w:rPr>
        <w:t>5</w:t>
      </w:r>
      <w:r w:rsidRPr="004C3B41">
        <w:rPr>
          <w:sz w:val="24"/>
          <w:szCs w:val="24"/>
        </w:rPr>
        <w:t>=17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1) </w:t>
      </w:r>
      <w:r w:rsidRPr="004C3B41">
        <w:rPr>
          <w:position w:val="-8"/>
          <w:sz w:val="24"/>
          <w:szCs w:val="24"/>
        </w:rPr>
        <w:object w:dxaOrig="580" w:dyaOrig="360">
          <v:shape id="_x0000_i1087" type="#_x0000_t75" style="width:29.45pt;height:18.15pt" o:ole="">
            <v:imagedata r:id="rId128" o:title=""/>
          </v:shape>
          <o:OLEObject Type="Embed" ProgID="Equation.3" ShapeID="_x0000_i1087" DrawAspect="Content" ObjectID="_1744879617" r:id="rId129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2) </w:t>
      </w:r>
      <w:r w:rsidRPr="004C3B41">
        <w:rPr>
          <w:position w:val="-10"/>
          <w:sz w:val="24"/>
          <w:szCs w:val="24"/>
        </w:rPr>
        <w:object w:dxaOrig="1260" w:dyaOrig="380">
          <v:shape id="_x0000_i1088" type="#_x0000_t75" style="width:67.6pt;height:20.05pt" o:ole="">
            <v:imagedata r:id="rId130" o:title=""/>
          </v:shape>
          <o:OLEObject Type="Embed" ProgID="Equation.3" ShapeID="_x0000_i1088" DrawAspect="Content" ObjectID="_1744879618" r:id="rId131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3) </w:t>
      </w:r>
      <w:r w:rsidRPr="004C3B41">
        <w:rPr>
          <w:position w:val="-6"/>
          <w:sz w:val="24"/>
          <w:szCs w:val="24"/>
        </w:rPr>
        <w:object w:dxaOrig="400" w:dyaOrig="499">
          <v:shape id="_x0000_i1089" type="#_x0000_t75" style="width:28.8pt;height:35.05pt" o:ole="">
            <v:imagedata r:id="rId132" o:title=""/>
          </v:shape>
          <o:OLEObject Type="Embed" ProgID="Equation.3" ShapeID="_x0000_i1089" DrawAspect="Content" ObjectID="_1744879619" r:id="rId133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4) </w:t>
      </w:r>
      <w:r w:rsidRPr="004C3B41">
        <w:rPr>
          <w:position w:val="-8"/>
          <w:sz w:val="24"/>
          <w:szCs w:val="24"/>
        </w:rPr>
        <w:object w:dxaOrig="639" w:dyaOrig="360">
          <v:shape id="_x0000_i1090" type="#_x0000_t75" style="width:31.95pt;height:18.15pt" o:ole="">
            <v:imagedata r:id="rId134" o:title=""/>
          </v:shape>
          <o:OLEObject Type="Embed" ProgID="Equation.3" ShapeID="_x0000_i1090" DrawAspect="Content" ObjectID="_1744879620" r:id="rId135"/>
        </w:object>
      </w:r>
      <w:r w:rsidRPr="004C3B41">
        <w:rPr>
          <w:sz w:val="24"/>
          <w:szCs w:val="24"/>
        </w:rPr>
        <w:t xml:space="preserve"> 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6. Вычислите (5</w:t>
      </w:r>
      <w:r w:rsidRPr="004C3B41">
        <w:rPr>
          <w:sz w:val="24"/>
          <w:szCs w:val="24"/>
          <w:vertAlign w:val="superscript"/>
        </w:rPr>
        <w:t>0,6</w:t>
      </w:r>
      <w:r w:rsidRPr="004C3B41">
        <w:rPr>
          <w:sz w:val="24"/>
          <w:szCs w:val="24"/>
        </w:rPr>
        <w:t>)</w:t>
      </w:r>
      <w:r w:rsidRPr="004C3B41">
        <w:rPr>
          <w:sz w:val="24"/>
          <w:szCs w:val="24"/>
          <w:vertAlign w:val="superscript"/>
        </w:rPr>
        <w:t>-0,6</w:t>
      </w:r>
      <w:r w:rsidRPr="004C3B41">
        <w:rPr>
          <w:sz w:val="24"/>
          <w:szCs w:val="24"/>
        </w:rPr>
        <w:t xml:space="preserve"> ∙ (0,2)</w:t>
      </w:r>
      <w:r w:rsidRPr="004C3B41">
        <w:rPr>
          <w:sz w:val="24"/>
          <w:szCs w:val="24"/>
          <w:vertAlign w:val="superscript"/>
        </w:rPr>
        <w:t>-2,36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1) 25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2) 20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3) 15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4) 10</w:t>
      </w:r>
    </w:p>
    <w:p w:rsidR="006F7030" w:rsidRDefault="006F7030" w:rsidP="006F7030">
      <w:pPr>
        <w:jc w:val="center"/>
        <w:rPr>
          <w:sz w:val="28"/>
          <w:szCs w:val="28"/>
        </w:rPr>
      </w:pPr>
    </w:p>
    <w:p w:rsidR="006F7030" w:rsidRPr="006F7030" w:rsidRDefault="00D13673" w:rsidP="006F7030">
      <w:pPr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>Тема 1.2.3</w:t>
      </w:r>
      <w:r w:rsidR="004C3B41">
        <w:rPr>
          <w:i/>
          <w:sz w:val="28"/>
          <w:szCs w:val="28"/>
        </w:rPr>
        <w:t xml:space="preserve">. </w:t>
      </w:r>
      <w:r w:rsidR="006F7030" w:rsidRPr="006F7030">
        <w:rPr>
          <w:i/>
          <w:sz w:val="28"/>
          <w:szCs w:val="28"/>
        </w:rPr>
        <w:t xml:space="preserve">Свойства степени с действительным показателем </w:t>
      </w:r>
    </w:p>
    <w:p w:rsidR="00313603" w:rsidRPr="00313603" w:rsidRDefault="00313603" w:rsidP="008C3467">
      <w:pPr>
        <w:jc w:val="both"/>
        <w:rPr>
          <w:sz w:val="28"/>
          <w:szCs w:val="28"/>
        </w:rPr>
      </w:pPr>
    </w:p>
    <w:p w:rsidR="00D13673" w:rsidRPr="004C3B41" w:rsidRDefault="00D13673" w:rsidP="00D13673">
      <w:pPr>
        <w:jc w:val="center"/>
        <w:rPr>
          <w:sz w:val="24"/>
          <w:szCs w:val="24"/>
        </w:rPr>
      </w:pPr>
      <w:r w:rsidRPr="004C3B41">
        <w:rPr>
          <w:sz w:val="24"/>
          <w:szCs w:val="24"/>
        </w:rPr>
        <w:t>Вариант 1</w:t>
      </w:r>
    </w:p>
    <w:p w:rsidR="00D13673" w:rsidRPr="004C3B41" w:rsidRDefault="00D13673" w:rsidP="00D13673">
      <w:pPr>
        <w:rPr>
          <w:sz w:val="24"/>
          <w:szCs w:val="24"/>
        </w:rPr>
      </w:pPr>
      <w:r w:rsidRPr="004C3B41">
        <w:rPr>
          <w:sz w:val="24"/>
          <w:szCs w:val="24"/>
        </w:rPr>
        <w:t>Вычислите:</w:t>
      </w:r>
    </w:p>
    <w:p w:rsidR="00D13673" w:rsidRPr="004C3B41" w:rsidRDefault="00D13673" w:rsidP="00D13673">
      <w:pPr>
        <w:rPr>
          <w:sz w:val="24"/>
          <w:szCs w:val="24"/>
        </w:rPr>
      </w:pPr>
    </w:p>
    <w:p w:rsidR="00D13673" w:rsidRPr="004C3B41" w:rsidRDefault="00B24BCD" w:rsidP="00D13673">
      <w:pPr>
        <w:ind w:firstLine="709"/>
        <w:rPr>
          <w:sz w:val="24"/>
          <w:szCs w:val="24"/>
        </w:rPr>
      </w:pPr>
      <w:r>
        <w:rPr>
          <w:noProof/>
          <w:sz w:val="24"/>
          <w:szCs w:val="24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2" o:spid="_x0000_s1026" type="#_x0000_t202" style="position:absolute;left:0;text-align:left;margin-left:-5.1pt;margin-top:5.4pt;width:29.25pt;height:20.25pt;z-index:2516602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1</w:t>
                  </w:r>
                </w:p>
              </w:txbxContent>
            </v:textbox>
          </v:shape>
        </w:pict>
      </w:r>
      <w:r>
        <w:rPr>
          <w:noProof/>
          <w:sz w:val="24"/>
          <w:szCs w:val="24"/>
        </w:rPr>
        <w:pict>
          <v:shape id="Text Box 3" o:spid="_x0000_s1027" type="#_x0000_t202" style="position:absolute;left:0;text-align:left;margin-left:189.15pt;margin-top:4.65pt;width:29.25pt;height:20.25pt;z-index:251661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r>
                    <w:rPr>
                      <w:b/>
                      <w:bCs/>
                    </w:rPr>
                    <w:t>2</w:t>
                  </w:r>
                </w:p>
              </w:txbxContent>
            </v:textbox>
          </v:shape>
        </w:pict>
      </w:r>
      <w:r w:rsidR="00D13673" w:rsidRPr="004C3B41">
        <w:rPr>
          <w:position w:val="-12"/>
          <w:sz w:val="24"/>
          <w:szCs w:val="24"/>
        </w:rPr>
        <w:object w:dxaOrig="1240" w:dyaOrig="400">
          <v:shape id="_x0000_i1091" type="#_x0000_t75" style="width:62pt;height:20.05pt" o:ole="">
            <v:imagedata r:id="rId136" o:title=""/>
          </v:shape>
          <o:OLEObject Type="Embed" ProgID="Equation.3" ShapeID="_x0000_i1091" DrawAspect="Content" ObjectID="_1744879621" r:id="rId137"/>
        </w:object>
      </w:r>
      <w:r w:rsidR="00D13673" w:rsidRPr="004C3B41">
        <w:rPr>
          <w:sz w:val="24"/>
          <w:szCs w:val="24"/>
        </w:rPr>
        <w:t xml:space="preserve">                                          </w:t>
      </w:r>
      <w:r w:rsidR="00D13673" w:rsidRPr="004C3B41">
        <w:rPr>
          <w:position w:val="-26"/>
          <w:sz w:val="24"/>
          <w:szCs w:val="24"/>
        </w:rPr>
        <w:object w:dxaOrig="1140" w:dyaOrig="700">
          <v:shape id="_x0000_i1092" type="#_x0000_t75" style="width:56.95pt;height:35.05pt" o:ole="">
            <v:imagedata r:id="rId138" o:title=""/>
          </v:shape>
          <o:OLEObject Type="Embed" ProgID="Equation.3" ShapeID="_x0000_i1092" DrawAspect="Content" ObjectID="_1744879622" r:id="rId139"/>
        </w:object>
      </w:r>
      <w:r w:rsidR="00D13673" w:rsidRPr="004C3B41">
        <w:rPr>
          <w:sz w:val="24"/>
          <w:szCs w:val="24"/>
        </w:rPr>
        <w:t xml:space="preserve">      </w:t>
      </w:r>
    </w:p>
    <w:p w:rsidR="00D13673" w:rsidRPr="004C3B41" w:rsidRDefault="00D13673" w:rsidP="00D13673">
      <w:pPr>
        <w:rPr>
          <w:sz w:val="24"/>
          <w:szCs w:val="24"/>
        </w:rPr>
      </w:pPr>
    </w:p>
    <w:p w:rsidR="00D13673" w:rsidRPr="004C3B41" w:rsidRDefault="00B24BCD" w:rsidP="00D13673">
      <w:pPr>
        <w:ind w:firstLine="709"/>
        <w:rPr>
          <w:sz w:val="24"/>
          <w:szCs w:val="24"/>
        </w:rPr>
      </w:pPr>
      <w:r>
        <w:rPr>
          <w:noProof/>
          <w:sz w:val="24"/>
          <w:szCs w:val="24"/>
        </w:rPr>
        <w:pict>
          <v:shape id="Text Box 5" o:spid="_x0000_s1028" type="#_x0000_t202" style="position:absolute;left:0;text-align:left;margin-left:189.15pt;margin-top:4.9pt;width:29.25pt;height:20.25pt;z-index:2516633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r>
                    <w:rPr>
                      <w:b/>
                      <w:bCs/>
                    </w:rPr>
                    <w:t>4</w:t>
                  </w:r>
                </w:p>
              </w:txbxContent>
            </v:textbox>
          </v:shape>
        </w:pict>
      </w:r>
      <w:r>
        <w:rPr>
          <w:noProof/>
          <w:sz w:val="24"/>
          <w:szCs w:val="24"/>
        </w:rPr>
        <w:pict>
          <v:shape id="Text Box 4" o:spid="_x0000_s1029" type="#_x0000_t202" style="position:absolute;left:0;text-align:left;margin-left:-5.1pt;margin-top:.8pt;width:29.25pt;height:20.25pt;z-index:2516623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r>
                    <w:rPr>
                      <w:b/>
                      <w:bCs/>
                    </w:rPr>
                    <w:t>3</w:t>
                  </w:r>
                </w:p>
              </w:txbxContent>
            </v:textbox>
          </v:shape>
        </w:pict>
      </w:r>
      <w:r w:rsidR="00D13673" w:rsidRPr="004C3B41">
        <w:rPr>
          <w:position w:val="-8"/>
          <w:sz w:val="24"/>
          <w:szCs w:val="24"/>
        </w:rPr>
        <w:object w:dxaOrig="1200" w:dyaOrig="360">
          <v:shape id="_x0000_i1093" type="#_x0000_t75" style="width:60.1pt;height:18.15pt" o:ole="">
            <v:imagedata r:id="rId140" o:title=""/>
          </v:shape>
          <o:OLEObject Type="Embed" ProgID="Equation.3" ShapeID="_x0000_i1093" DrawAspect="Content" ObjectID="_1744879623" r:id="rId141"/>
        </w:object>
      </w:r>
      <w:r w:rsidR="00D13673" w:rsidRPr="004C3B41">
        <w:rPr>
          <w:sz w:val="24"/>
          <w:szCs w:val="24"/>
        </w:rPr>
        <w:t xml:space="preserve">                                           </w:t>
      </w:r>
      <w:r w:rsidR="00D13673" w:rsidRPr="004C3B41">
        <w:rPr>
          <w:position w:val="-42"/>
          <w:sz w:val="24"/>
          <w:szCs w:val="24"/>
        </w:rPr>
        <w:object w:dxaOrig="1400" w:dyaOrig="859">
          <v:shape id="_x0000_i1094" type="#_x0000_t75" style="width:69.5pt;height:42.55pt" o:ole="">
            <v:imagedata r:id="rId142" o:title=""/>
          </v:shape>
          <o:OLEObject Type="Embed" ProgID="Equation.3" ShapeID="_x0000_i1094" DrawAspect="Content" ObjectID="_1744879624" r:id="rId143"/>
        </w:object>
      </w:r>
      <w:r w:rsidR="00D13673" w:rsidRPr="004C3B41">
        <w:rPr>
          <w:sz w:val="24"/>
          <w:szCs w:val="24"/>
        </w:rPr>
        <w:t xml:space="preserve"> </w:t>
      </w:r>
    </w:p>
    <w:p w:rsidR="00D13673" w:rsidRPr="004C3B41" w:rsidRDefault="00D13673" w:rsidP="00D13673">
      <w:pPr>
        <w:rPr>
          <w:sz w:val="24"/>
          <w:szCs w:val="24"/>
        </w:rPr>
      </w:pPr>
    </w:p>
    <w:p w:rsidR="00D13673" w:rsidRPr="004C3B41" w:rsidRDefault="00B24BCD" w:rsidP="00D13673">
      <w:pPr>
        <w:ind w:firstLine="709"/>
        <w:rPr>
          <w:sz w:val="24"/>
          <w:szCs w:val="24"/>
        </w:rPr>
      </w:pPr>
      <w:r>
        <w:rPr>
          <w:noProof/>
          <w:sz w:val="24"/>
          <w:szCs w:val="24"/>
        </w:rPr>
        <w:pict>
          <v:shape id="Text Box 7" o:spid="_x0000_s1030" type="#_x0000_t202" style="position:absolute;left:0;text-align:left;margin-left:189.15pt;margin-top:11pt;width:29.25pt;height:20.25pt;z-index:2516654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r>
                    <w:rPr>
                      <w:b/>
                      <w:bCs/>
                    </w:rPr>
                    <w:t>6</w:t>
                  </w:r>
                </w:p>
              </w:txbxContent>
            </v:textbox>
          </v:shape>
        </w:pict>
      </w:r>
      <w:r>
        <w:rPr>
          <w:noProof/>
          <w:sz w:val="24"/>
          <w:szCs w:val="24"/>
        </w:rPr>
        <w:pict>
          <v:shape id="Text Box 6" o:spid="_x0000_s1031" type="#_x0000_t202" style="position:absolute;left:0;text-align:left;margin-left:-6.6pt;margin-top:5pt;width:29.25pt;height:20.25pt;z-index:2516643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r>
                    <w:rPr>
                      <w:b/>
                      <w:bCs/>
                    </w:rPr>
                    <w:t>5</w:t>
                  </w:r>
                </w:p>
              </w:txbxContent>
            </v:textbox>
          </v:shape>
        </w:pict>
      </w:r>
      <w:r w:rsidR="00D13673" w:rsidRPr="004C3B41">
        <w:rPr>
          <w:position w:val="-28"/>
          <w:sz w:val="24"/>
          <w:szCs w:val="24"/>
        </w:rPr>
        <w:object w:dxaOrig="1980" w:dyaOrig="820">
          <v:shape id="_x0000_i1095" type="#_x0000_t75" style="width:98.9pt;height:41.3pt" o:ole="">
            <v:imagedata r:id="rId144" o:title=""/>
          </v:shape>
          <o:OLEObject Type="Embed" ProgID="Equation.3" ShapeID="_x0000_i1095" DrawAspect="Content" ObjectID="_1744879625" r:id="rId145"/>
        </w:object>
      </w:r>
      <w:r w:rsidR="00D13673" w:rsidRPr="004C3B41">
        <w:rPr>
          <w:sz w:val="24"/>
          <w:szCs w:val="24"/>
        </w:rPr>
        <w:t xml:space="preserve">                               </w:t>
      </w:r>
      <w:r w:rsidR="00D13673" w:rsidRPr="004C3B41">
        <w:rPr>
          <w:position w:val="-6"/>
          <w:sz w:val="24"/>
          <w:szCs w:val="24"/>
        </w:rPr>
        <w:object w:dxaOrig="1860" w:dyaOrig="499">
          <v:shape id="_x0000_i1096" type="#_x0000_t75" style="width:93.3pt;height:25.05pt" o:ole="">
            <v:imagedata r:id="rId146" o:title=""/>
          </v:shape>
          <o:OLEObject Type="Embed" ProgID="Equation.3" ShapeID="_x0000_i1096" DrawAspect="Content" ObjectID="_1744879626" r:id="rId147"/>
        </w:object>
      </w:r>
    </w:p>
    <w:p w:rsidR="00D13673" w:rsidRPr="004C3B41" w:rsidRDefault="00B24BCD" w:rsidP="00D13673">
      <w:pPr>
        <w:ind w:firstLine="709"/>
        <w:rPr>
          <w:sz w:val="24"/>
          <w:szCs w:val="24"/>
        </w:rPr>
      </w:pPr>
      <w:r>
        <w:rPr>
          <w:noProof/>
          <w:sz w:val="24"/>
          <w:szCs w:val="24"/>
        </w:rPr>
        <w:pict>
          <v:shape id="Text Box 8" o:spid="_x0000_s1032" type="#_x0000_t202" style="position:absolute;left:0;text-align:left;margin-left:-6.6pt;margin-top:2.4pt;width:29.25pt;height:20.25pt;z-index:2516664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r>
                    <w:rPr>
                      <w:b/>
                      <w:bCs/>
                    </w:rPr>
                    <w:t>7</w:t>
                  </w:r>
                </w:p>
              </w:txbxContent>
            </v:textbox>
          </v:shape>
        </w:pict>
      </w:r>
      <w:r w:rsidR="00D13673" w:rsidRPr="004C3B41">
        <w:rPr>
          <w:position w:val="-8"/>
          <w:sz w:val="24"/>
          <w:szCs w:val="24"/>
        </w:rPr>
        <w:object w:dxaOrig="2120" w:dyaOrig="420">
          <v:shape id="_x0000_i1097" type="#_x0000_t75" style="width:105.8pt;height:21.3pt" o:ole="">
            <v:imagedata r:id="rId148" o:title=""/>
          </v:shape>
          <o:OLEObject Type="Embed" ProgID="Equation.3" ShapeID="_x0000_i1097" DrawAspect="Content" ObjectID="_1744879627" r:id="rId149"/>
        </w:object>
      </w:r>
    </w:p>
    <w:p w:rsidR="00D13673" w:rsidRPr="004C3B41" w:rsidRDefault="00D13673" w:rsidP="00D13673">
      <w:pPr>
        <w:rPr>
          <w:sz w:val="24"/>
          <w:szCs w:val="24"/>
        </w:rPr>
      </w:pPr>
    </w:p>
    <w:p w:rsidR="00D13673" w:rsidRPr="004C3B41" w:rsidRDefault="00B24BCD" w:rsidP="00D13673">
      <w:pPr>
        <w:ind w:firstLine="709"/>
        <w:rPr>
          <w:sz w:val="24"/>
          <w:szCs w:val="24"/>
        </w:rPr>
      </w:pPr>
      <w:r>
        <w:rPr>
          <w:noProof/>
          <w:sz w:val="24"/>
          <w:szCs w:val="24"/>
        </w:rPr>
        <w:pict>
          <v:shape id="Text Box 9" o:spid="_x0000_s1033" type="#_x0000_t202" style="position:absolute;left:0;text-align:left;margin-left:-6.6pt;margin-top:1.5pt;width:29.25pt;height:20.25pt;z-index:2516674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r>
                    <w:rPr>
                      <w:b/>
                      <w:bCs/>
                    </w:rPr>
                    <w:t>8</w:t>
                  </w:r>
                </w:p>
              </w:txbxContent>
            </v:textbox>
          </v:shape>
        </w:pict>
      </w:r>
      <w:r w:rsidR="00D13673" w:rsidRPr="004C3B41">
        <w:rPr>
          <w:position w:val="-24"/>
          <w:sz w:val="24"/>
          <w:szCs w:val="24"/>
        </w:rPr>
        <w:object w:dxaOrig="1280" w:dyaOrig="660">
          <v:shape id="_x0000_i1098" type="#_x0000_t75" style="width:63.85pt;height:33.2pt" o:ole="">
            <v:imagedata r:id="rId150" o:title=""/>
          </v:shape>
          <o:OLEObject Type="Embed" ProgID="Equation.3" ShapeID="_x0000_i1098" DrawAspect="Content" ObjectID="_1744879628" r:id="rId151"/>
        </w:object>
      </w:r>
    </w:p>
    <w:p w:rsidR="00D13673" w:rsidRPr="004C3B41" w:rsidRDefault="00D13673" w:rsidP="00D13673">
      <w:pPr>
        <w:ind w:firstLine="709"/>
        <w:rPr>
          <w:sz w:val="24"/>
          <w:szCs w:val="24"/>
        </w:rPr>
      </w:pPr>
    </w:p>
    <w:p w:rsidR="00D13673" w:rsidRPr="004C3B41" w:rsidRDefault="00D13673" w:rsidP="00D13673">
      <w:pPr>
        <w:rPr>
          <w:sz w:val="24"/>
          <w:szCs w:val="24"/>
        </w:rPr>
      </w:pPr>
      <w:r w:rsidRPr="004C3B41">
        <w:rPr>
          <w:sz w:val="24"/>
          <w:szCs w:val="24"/>
        </w:rPr>
        <w:t>Упростите до целого выражения</w:t>
      </w:r>
    </w:p>
    <w:p w:rsidR="00D13673" w:rsidRPr="004C3B41" w:rsidRDefault="00B24BCD" w:rsidP="00D13673">
      <w:pPr>
        <w:rPr>
          <w:sz w:val="24"/>
          <w:szCs w:val="24"/>
        </w:rPr>
      </w:pPr>
      <w:r>
        <w:rPr>
          <w:noProof/>
          <w:sz w:val="24"/>
          <w:szCs w:val="24"/>
        </w:rPr>
        <w:pict>
          <v:shape id="Text Box 11" o:spid="_x0000_s1034" type="#_x0000_t202" style="position:absolute;margin-left:189.15pt;margin-top:12pt;width:35.25pt;height:20.25pt;z-index:2516695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r>
                    <w:rPr>
                      <w:b/>
                      <w:bCs/>
                    </w:rPr>
                    <w:t>10</w:t>
                  </w:r>
                </w:p>
              </w:txbxContent>
            </v:textbox>
          </v:shape>
        </w:pict>
      </w:r>
      <w:r>
        <w:rPr>
          <w:noProof/>
          <w:sz w:val="24"/>
          <w:szCs w:val="24"/>
        </w:rPr>
        <w:pict>
          <v:shape id="Text Box 10" o:spid="_x0000_s1035" type="#_x0000_t202" style="position:absolute;margin-left:-5.1pt;margin-top:12pt;width:29.25pt;height:20.25pt;z-index:2516684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r>
                    <w:rPr>
                      <w:b/>
                      <w:bCs/>
                    </w:rPr>
                    <w:t>9</w:t>
                  </w:r>
                </w:p>
              </w:txbxContent>
            </v:textbox>
          </v:shape>
        </w:pict>
      </w:r>
    </w:p>
    <w:p w:rsidR="00D13673" w:rsidRPr="004C3B41" w:rsidRDefault="00D13673" w:rsidP="00D13673">
      <w:pPr>
        <w:ind w:firstLine="709"/>
        <w:rPr>
          <w:sz w:val="24"/>
          <w:szCs w:val="24"/>
        </w:rPr>
      </w:pPr>
      <w:r w:rsidRPr="004C3B41">
        <w:rPr>
          <w:position w:val="-10"/>
          <w:sz w:val="24"/>
          <w:szCs w:val="24"/>
        </w:rPr>
        <w:object w:dxaOrig="2380" w:dyaOrig="440">
          <v:shape id="_x0000_i1099" type="#_x0000_t75" style="width:118.95pt;height:21.9pt" o:ole="">
            <v:imagedata r:id="rId152" o:title=""/>
          </v:shape>
          <o:OLEObject Type="Embed" ProgID="Equation.3" ShapeID="_x0000_i1099" DrawAspect="Content" ObjectID="_1744879629" r:id="rId153"/>
        </w:object>
      </w:r>
      <w:r w:rsidRPr="004C3B41">
        <w:rPr>
          <w:sz w:val="24"/>
          <w:szCs w:val="24"/>
        </w:rPr>
        <w:t xml:space="preserve">                        </w:t>
      </w:r>
      <w:r w:rsidRPr="004C3B41">
        <w:rPr>
          <w:position w:val="-10"/>
          <w:sz w:val="24"/>
          <w:szCs w:val="24"/>
        </w:rPr>
        <w:object w:dxaOrig="1400" w:dyaOrig="440">
          <v:shape id="_x0000_i1100" type="#_x0000_t75" style="width:69.5pt;height:21.9pt" o:ole="">
            <v:imagedata r:id="rId154" o:title=""/>
          </v:shape>
          <o:OLEObject Type="Embed" ProgID="Equation.3" ShapeID="_x0000_i1100" DrawAspect="Content" ObjectID="_1744879630" r:id="rId155"/>
        </w:object>
      </w:r>
    </w:p>
    <w:p w:rsidR="00D13673" w:rsidRPr="004C3B41" w:rsidRDefault="00D13673" w:rsidP="00D13673">
      <w:pPr>
        <w:rPr>
          <w:sz w:val="24"/>
          <w:szCs w:val="24"/>
        </w:rPr>
      </w:pPr>
    </w:p>
    <w:p w:rsidR="00D13673" w:rsidRPr="004C3B41" w:rsidRDefault="00B24BCD" w:rsidP="00D13673">
      <w:pPr>
        <w:rPr>
          <w:sz w:val="24"/>
          <w:szCs w:val="24"/>
        </w:rPr>
      </w:pPr>
      <w:r>
        <w:rPr>
          <w:noProof/>
          <w:sz w:val="24"/>
          <w:szCs w:val="24"/>
        </w:rPr>
        <w:pict>
          <v:shape id="Text Box 12" o:spid="_x0000_s1036" type="#_x0000_t202" style="position:absolute;margin-left:-6.6pt;margin-top:18.35pt;width:38.25pt;height:20.25pt;z-index:2516705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r>
                    <w:rPr>
                      <w:b/>
                      <w:bCs/>
                    </w:rPr>
                    <w:t>11</w:t>
                  </w:r>
                </w:p>
              </w:txbxContent>
            </v:textbox>
          </v:shape>
        </w:pict>
      </w:r>
      <w:r w:rsidR="00D13673" w:rsidRPr="004C3B41">
        <w:rPr>
          <w:sz w:val="24"/>
          <w:szCs w:val="24"/>
        </w:rPr>
        <w:t xml:space="preserve">              Упростить выражение  </w:t>
      </w:r>
      <w:r w:rsidR="00D13673" w:rsidRPr="004C3B41">
        <w:rPr>
          <w:position w:val="-48"/>
          <w:sz w:val="24"/>
          <w:szCs w:val="24"/>
        </w:rPr>
        <w:object w:dxaOrig="1740" w:dyaOrig="1140">
          <v:shape id="_x0000_i1101" type="#_x0000_t75" style="width:87.05pt;height:56.95pt" o:ole="">
            <v:imagedata r:id="rId156" o:title=""/>
          </v:shape>
          <o:OLEObject Type="Embed" ProgID="Equation.3" ShapeID="_x0000_i1101" DrawAspect="Content" ObjectID="_1744879631" r:id="rId157"/>
        </w:object>
      </w:r>
    </w:p>
    <w:p w:rsidR="00D13673" w:rsidRPr="004C3B41" w:rsidRDefault="00D13673" w:rsidP="00D13673">
      <w:pPr>
        <w:rPr>
          <w:sz w:val="24"/>
          <w:szCs w:val="24"/>
        </w:rPr>
      </w:pPr>
      <w:r w:rsidRPr="004C3B41">
        <w:rPr>
          <w:sz w:val="24"/>
          <w:szCs w:val="24"/>
        </w:rPr>
        <w:t xml:space="preserve">               и  найти его значение при  </w:t>
      </w:r>
      <w:r w:rsidRPr="004C3B41">
        <w:rPr>
          <w:i/>
          <w:iCs/>
          <w:sz w:val="24"/>
          <w:szCs w:val="24"/>
        </w:rPr>
        <w:t xml:space="preserve">а </w:t>
      </w:r>
      <w:r w:rsidRPr="004C3B41">
        <w:rPr>
          <w:sz w:val="24"/>
          <w:szCs w:val="24"/>
        </w:rPr>
        <w:t>= 64</w:t>
      </w:r>
    </w:p>
    <w:p w:rsidR="00D13673" w:rsidRPr="004C3B41" w:rsidRDefault="00D13673" w:rsidP="00D13673">
      <w:pPr>
        <w:ind w:firstLine="709"/>
        <w:rPr>
          <w:sz w:val="24"/>
          <w:szCs w:val="24"/>
        </w:rPr>
      </w:pPr>
    </w:p>
    <w:p w:rsidR="00D13673" w:rsidRPr="004C3B41" w:rsidRDefault="00B24BCD" w:rsidP="00D13673">
      <w:pPr>
        <w:ind w:firstLine="709"/>
        <w:rPr>
          <w:b/>
          <w:bCs/>
          <w:i/>
          <w:iCs/>
          <w:color w:val="003399"/>
          <w:sz w:val="24"/>
          <w:szCs w:val="24"/>
          <w:u w:val="single"/>
        </w:rPr>
      </w:pPr>
      <w:r>
        <w:rPr>
          <w:noProof/>
          <w:sz w:val="24"/>
          <w:szCs w:val="24"/>
        </w:rPr>
        <w:pict>
          <v:shape id="Text Box 13" o:spid="_x0000_s1037" type="#_x0000_t202" style="position:absolute;left:0;text-align:left;margin-left:-6.6pt;margin-top:9.5pt;width:38.25pt;height:20.25pt;z-index:2516715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r>
                    <w:rPr>
                      <w:b/>
                      <w:bCs/>
                    </w:rPr>
                    <w:t>12</w:t>
                  </w:r>
                </w:p>
              </w:txbxContent>
            </v:textbox>
          </v:shape>
        </w:pict>
      </w:r>
      <w:r w:rsidR="00D13673" w:rsidRPr="004C3B41">
        <w:rPr>
          <w:sz w:val="24"/>
          <w:szCs w:val="24"/>
        </w:rPr>
        <w:t xml:space="preserve">  Вычислить </w:t>
      </w:r>
      <w:r w:rsidR="00D13673" w:rsidRPr="004C3B41">
        <w:rPr>
          <w:position w:val="-24"/>
          <w:sz w:val="24"/>
          <w:szCs w:val="24"/>
        </w:rPr>
        <w:object w:dxaOrig="1900" w:dyaOrig="740">
          <v:shape id="_x0000_i1102" type="#_x0000_t75" style="width:95.15pt;height:36.95pt" o:ole="">
            <v:imagedata r:id="rId158" o:title=""/>
          </v:shape>
          <o:OLEObject Type="Embed" ProgID="Equation.3" ShapeID="_x0000_i1102" DrawAspect="Content" ObjectID="_1744879632" r:id="rId159"/>
        </w:object>
      </w:r>
    </w:p>
    <w:p w:rsidR="00D13673" w:rsidRPr="004C3B41" w:rsidRDefault="00D13673" w:rsidP="00D13673">
      <w:pPr>
        <w:ind w:firstLine="709"/>
        <w:rPr>
          <w:b/>
          <w:bCs/>
          <w:i/>
          <w:iCs/>
          <w:color w:val="C00000"/>
          <w:sz w:val="24"/>
          <w:szCs w:val="24"/>
          <w:u w:val="single"/>
        </w:rPr>
      </w:pPr>
    </w:p>
    <w:p w:rsidR="00D13673" w:rsidRPr="004C3B41" w:rsidRDefault="00D13673" w:rsidP="00D13673">
      <w:pPr>
        <w:jc w:val="center"/>
        <w:rPr>
          <w:sz w:val="24"/>
          <w:szCs w:val="24"/>
        </w:rPr>
      </w:pPr>
      <w:r w:rsidRPr="004C3B41">
        <w:rPr>
          <w:sz w:val="24"/>
          <w:szCs w:val="24"/>
        </w:rPr>
        <w:t>Вариант 2</w:t>
      </w:r>
    </w:p>
    <w:p w:rsidR="00D13673" w:rsidRPr="004C3B41" w:rsidRDefault="00D13673" w:rsidP="00D13673">
      <w:pPr>
        <w:rPr>
          <w:sz w:val="24"/>
          <w:szCs w:val="24"/>
        </w:rPr>
      </w:pPr>
      <w:r w:rsidRPr="004C3B41">
        <w:rPr>
          <w:sz w:val="24"/>
          <w:szCs w:val="24"/>
        </w:rPr>
        <w:t>Вычислите:</w:t>
      </w:r>
    </w:p>
    <w:p w:rsidR="00D13673" w:rsidRPr="004C3B41" w:rsidRDefault="00D13673" w:rsidP="00D13673">
      <w:pPr>
        <w:rPr>
          <w:sz w:val="24"/>
          <w:szCs w:val="24"/>
        </w:rPr>
      </w:pPr>
    </w:p>
    <w:p w:rsidR="00D13673" w:rsidRPr="004C3B41" w:rsidRDefault="00B24BCD" w:rsidP="00D13673">
      <w:pPr>
        <w:ind w:firstLine="709"/>
        <w:rPr>
          <w:sz w:val="24"/>
          <w:szCs w:val="24"/>
        </w:rPr>
      </w:pPr>
      <w:r>
        <w:rPr>
          <w:noProof/>
          <w:sz w:val="24"/>
          <w:szCs w:val="24"/>
        </w:rPr>
        <w:pict>
          <v:shape id="Text Box 14" o:spid="_x0000_s1038" type="#_x0000_t202" style="position:absolute;left:0;text-align:left;margin-left:-2.1pt;margin-top:.45pt;width:29.25pt;height:20.25pt;z-index:2516725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1</w:t>
                  </w:r>
                </w:p>
              </w:txbxContent>
            </v:textbox>
          </v:shape>
        </w:pict>
      </w:r>
      <w:r>
        <w:rPr>
          <w:noProof/>
          <w:sz w:val="24"/>
          <w:szCs w:val="24"/>
        </w:rPr>
        <w:pict>
          <v:shape id="Text Box 15" o:spid="_x0000_s1039" type="#_x0000_t202" style="position:absolute;left:0;text-align:left;margin-left:189.15pt;margin-top:4.65pt;width:29.25pt;height:20.25pt;z-index:2516736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r>
                    <w:rPr>
                      <w:b/>
                      <w:bCs/>
                    </w:rPr>
                    <w:t>2</w:t>
                  </w:r>
                </w:p>
              </w:txbxContent>
            </v:textbox>
          </v:shape>
        </w:pict>
      </w:r>
      <w:r w:rsidR="00D13673" w:rsidRPr="004C3B41">
        <w:rPr>
          <w:position w:val="-12"/>
          <w:sz w:val="24"/>
          <w:szCs w:val="24"/>
        </w:rPr>
        <w:object w:dxaOrig="1440" w:dyaOrig="400">
          <v:shape id="_x0000_i1103" type="#_x0000_t75" style="width:1in;height:20.05pt" o:ole="">
            <v:imagedata r:id="rId160" o:title=""/>
          </v:shape>
          <o:OLEObject Type="Embed" ProgID="Equation.3" ShapeID="_x0000_i1103" DrawAspect="Content" ObjectID="_1744879633" r:id="rId161"/>
        </w:object>
      </w:r>
      <w:r w:rsidR="00D13673" w:rsidRPr="004C3B41">
        <w:rPr>
          <w:sz w:val="24"/>
          <w:szCs w:val="24"/>
        </w:rPr>
        <w:t xml:space="preserve">                                          </w:t>
      </w:r>
      <w:r w:rsidR="00D13673" w:rsidRPr="004C3B41">
        <w:rPr>
          <w:position w:val="-8"/>
          <w:sz w:val="24"/>
          <w:szCs w:val="24"/>
        </w:rPr>
        <w:object w:dxaOrig="859" w:dyaOrig="360">
          <v:shape id="_x0000_i1104" type="#_x0000_t75" style="width:42.55pt;height:18.15pt" o:ole="">
            <v:imagedata r:id="rId162" o:title=""/>
          </v:shape>
          <o:OLEObject Type="Embed" ProgID="Equation.3" ShapeID="_x0000_i1104" DrawAspect="Content" ObjectID="_1744879634" r:id="rId163"/>
        </w:object>
      </w:r>
      <w:r w:rsidR="00D13673" w:rsidRPr="004C3B41">
        <w:rPr>
          <w:sz w:val="24"/>
          <w:szCs w:val="24"/>
        </w:rPr>
        <w:t xml:space="preserve">      </w:t>
      </w:r>
    </w:p>
    <w:p w:rsidR="00D13673" w:rsidRPr="004C3B41" w:rsidRDefault="00D13673" w:rsidP="00D13673">
      <w:pPr>
        <w:rPr>
          <w:sz w:val="24"/>
          <w:szCs w:val="24"/>
        </w:rPr>
      </w:pPr>
    </w:p>
    <w:p w:rsidR="00D13673" w:rsidRPr="004C3B41" w:rsidRDefault="00B24BCD" w:rsidP="00D13673">
      <w:pPr>
        <w:ind w:firstLine="709"/>
        <w:rPr>
          <w:sz w:val="24"/>
          <w:szCs w:val="24"/>
        </w:rPr>
      </w:pPr>
      <w:r>
        <w:rPr>
          <w:noProof/>
          <w:sz w:val="24"/>
          <w:szCs w:val="24"/>
        </w:rPr>
        <w:pict>
          <v:shape id="Text Box 17" o:spid="_x0000_s1040" type="#_x0000_t202" style="position:absolute;left:0;text-align:left;margin-left:189.15pt;margin-top:8.5pt;width:29.25pt;height:20.25pt;z-index:2516756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r>
                    <w:rPr>
                      <w:b/>
                      <w:bCs/>
                    </w:rPr>
                    <w:t>4</w:t>
                  </w:r>
                </w:p>
              </w:txbxContent>
            </v:textbox>
          </v:shape>
        </w:pict>
      </w:r>
      <w:r>
        <w:rPr>
          <w:noProof/>
          <w:sz w:val="24"/>
          <w:szCs w:val="24"/>
        </w:rPr>
        <w:pict>
          <v:shape id="Text Box 16" o:spid="_x0000_s1041" type="#_x0000_t202" style="position:absolute;left:0;text-align:left;margin-left:-2.1pt;margin-top:8.5pt;width:29.25pt;height:20.25pt;z-index:2516746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r>
                    <w:rPr>
                      <w:b/>
                      <w:bCs/>
                    </w:rPr>
                    <w:t>3</w:t>
                  </w:r>
                </w:p>
              </w:txbxContent>
            </v:textbox>
          </v:shape>
        </w:pict>
      </w:r>
      <w:r w:rsidR="00D13673" w:rsidRPr="004C3B41">
        <w:rPr>
          <w:sz w:val="24"/>
          <w:szCs w:val="24"/>
        </w:rPr>
        <w:t xml:space="preserve"> </w:t>
      </w:r>
      <w:r w:rsidR="00D13673" w:rsidRPr="004C3B41">
        <w:rPr>
          <w:position w:val="-8"/>
          <w:sz w:val="24"/>
          <w:szCs w:val="24"/>
        </w:rPr>
        <w:object w:dxaOrig="1500" w:dyaOrig="360">
          <v:shape id="_x0000_i1105" type="#_x0000_t75" style="width:75.15pt;height:18.15pt" o:ole="">
            <v:imagedata r:id="rId164" o:title=""/>
          </v:shape>
          <o:OLEObject Type="Embed" ProgID="Equation.3" ShapeID="_x0000_i1105" DrawAspect="Content" ObjectID="_1744879635" r:id="rId165"/>
        </w:object>
      </w:r>
      <w:r w:rsidR="00D13673" w:rsidRPr="004C3B41">
        <w:rPr>
          <w:sz w:val="24"/>
          <w:szCs w:val="24"/>
        </w:rPr>
        <w:t xml:space="preserve">                                    </w:t>
      </w:r>
      <w:r w:rsidR="00D13673" w:rsidRPr="004C3B41">
        <w:rPr>
          <w:position w:val="-44"/>
          <w:sz w:val="24"/>
          <w:szCs w:val="24"/>
        </w:rPr>
        <w:object w:dxaOrig="1260" w:dyaOrig="880">
          <v:shape id="_x0000_i1106" type="#_x0000_t75" style="width:63.25pt;height:44.45pt" o:ole="">
            <v:imagedata r:id="rId166" o:title=""/>
          </v:shape>
          <o:OLEObject Type="Embed" ProgID="Equation.3" ShapeID="_x0000_i1106" DrawAspect="Content" ObjectID="_1744879636" r:id="rId167"/>
        </w:object>
      </w:r>
      <w:r w:rsidR="00D13673" w:rsidRPr="004C3B41">
        <w:rPr>
          <w:sz w:val="24"/>
          <w:szCs w:val="24"/>
        </w:rPr>
        <w:t xml:space="preserve"> </w:t>
      </w:r>
    </w:p>
    <w:p w:rsidR="00D13673" w:rsidRPr="004C3B41" w:rsidRDefault="00D13673" w:rsidP="00D13673">
      <w:pPr>
        <w:rPr>
          <w:sz w:val="24"/>
          <w:szCs w:val="24"/>
        </w:rPr>
      </w:pPr>
    </w:p>
    <w:p w:rsidR="00D13673" w:rsidRPr="004C3B41" w:rsidRDefault="00B24BCD" w:rsidP="00D13673">
      <w:pPr>
        <w:ind w:firstLine="709"/>
        <w:rPr>
          <w:sz w:val="24"/>
          <w:szCs w:val="24"/>
        </w:rPr>
      </w:pPr>
      <w:r>
        <w:rPr>
          <w:noProof/>
          <w:sz w:val="24"/>
          <w:szCs w:val="24"/>
        </w:rPr>
        <w:pict>
          <v:shape id="Text Box 19" o:spid="_x0000_s1042" type="#_x0000_t202" style="position:absolute;left:0;text-align:left;margin-left:189.15pt;margin-top:4.7pt;width:29.25pt;height:20.25pt;z-index:2516776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r>
                    <w:rPr>
                      <w:b/>
                      <w:bCs/>
                    </w:rPr>
                    <w:t>6</w:t>
                  </w:r>
                </w:p>
              </w:txbxContent>
            </v:textbox>
          </v:shape>
        </w:pict>
      </w:r>
      <w:r>
        <w:rPr>
          <w:noProof/>
          <w:sz w:val="24"/>
          <w:szCs w:val="24"/>
        </w:rPr>
        <w:pict>
          <v:shape id="Text Box 18" o:spid="_x0000_s1043" type="#_x0000_t202" style="position:absolute;left:0;text-align:left;margin-left:-2.1pt;margin-top:11pt;width:29.25pt;height:20.25pt;z-index:2516766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r>
                    <w:rPr>
                      <w:b/>
                      <w:bCs/>
                    </w:rPr>
                    <w:t>5</w:t>
                  </w:r>
                </w:p>
              </w:txbxContent>
            </v:textbox>
          </v:shape>
        </w:pict>
      </w:r>
      <w:r w:rsidR="00D13673" w:rsidRPr="004C3B41">
        <w:rPr>
          <w:position w:val="-28"/>
          <w:sz w:val="24"/>
          <w:szCs w:val="24"/>
        </w:rPr>
        <w:object w:dxaOrig="1980" w:dyaOrig="720">
          <v:shape id="_x0000_i1107" type="#_x0000_t75" style="width:98.9pt;height:36.3pt" o:ole="">
            <v:imagedata r:id="rId168" o:title=""/>
          </v:shape>
          <o:OLEObject Type="Embed" ProgID="Equation.3" ShapeID="_x0000_i1107" DrawAspect="Content" ObjectID="_1744879637" r:id="rId169"/>
        </w:object>
      </w:r>
      <w:r w:rsidR="00D13673" w:rsidRPr="004C3B41">
        <w:rPr>
          <w:sz w:val="24"/>
          <w:szCs w:val="24"/>
        </w:rPr>
        <w:t xml:space="preserve">                               </w:t>
      </w:r>
      <w:r w:rsidR="00D13673" w:rsidRPr="004C3B41">
        <w:rPr>
          <w:position w:val="-6"/>
          <w:sz w:val="24"/>
          <w:szCs w:val="24"/>
        </w:rPr>
        <w:object w:dxaOrig="1900" w:dyaOrig="499">
          <v:shape id="_x0000_i1108" type="#_x0000_t75" style="width:95.15pt;height:25.05pt" o:ole="">
            <v:imagedata r:id="rId170" o:title=""/>
          </v:shape>
          <o:OLEObject Type="Embed" ProgID="Equation.3" ShapeID="_x0000_i1108" DrawAspect="Content" ObjectID="_1744879638" r:id="rId171"/>
        </w:object>
      </w:r>
    </w:p>
    <w:p w:rsidR="00D13673" w:rsidRPr="004C3B41" w:rsidRDefault="00B24BCD" w:rsidP="00D13673">
      <w:pPr>
        <w:ind w:firstLine="709"/>
        <w:rPr>
          <w:sz w:val="24"/>
          <w:szCs w:val="24"/>
        </w:rPr>
      </w:pPr>
      <w:r>
        <w:rPr>
          <w:noProof/>
          <w:sz w:val="24"/>
          <w:szCs w:val="24"/>
        </w:rPr>
        <w:pict>
          <v:shape id="Text Box 20" o:spid="_x0000_s1044" type="#_x0000_t202" style="position:absolute;left:0;text-align:left;margin-left:-2.1pt;margin-top:3.2pt;width:29.25pt;height:20.25pt;z-index:2516787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r>
                    <w:rPr>
                      <w:b/>
                      <w:bCs/>
                    </w:rPr>
                    <w:t>7</w:t>
                  </w:r>
                </w:p>
              </w:txbxContent>
            </v:textbox>
          </v:shape>
        </w:pict>
      </w:r>
      <w:r w:rsidR="00D13673" w:rsidRPr="004C3B41">
        <w:rPr>
          <w:sz w:val="24"/>
          <w:szCs w:val="24"/>
        </w:rPr>
        <w:t xml:space="preserve"> </w:t>
      </w:r>
      <w:r w:rsidR="00D13673" w:rsidRPr="004C3B41">
        <w:rPr>
          <w:position w:val="-10"/>
          <w:sz w:val="24"/>
          <w:szCs w:val="24"/>
        </w:rPr>
        <w:object w:dxaOrig="2299" w:dyaOrig="440">
          <v:shape id="_x0000_i1109" type="#_x0000_t75" style="width:114.55pt;height:21.9pt" o:ole="">
            <v:imagedata r:id="rId172" o:title=""/>
          </v:shape>
          <o:OLEObject Type="Embed" ProgID="Equation.3" ShapeID="_x0000_i1109" DrawAspect="Content" ObjectID="_1744879639" r:id="rId173"/>
        </w:object>
      </w:r>
    </w:p>
    <w:p w:rsidR="00D13673" w:rsidRPr="004C3B41" w:rsidRDefault="00D13673" w:rsidP="00D13673">
      <w:pPr>
        <w:rPr>
          <w:sz w:val="24"/>
          <w:szCs w:val="24"/>
        </w:rPr>
      </w:pPr>
    </w:p>
    <w:p w:rsidR="00D13673" w:rsidRPr="004C3B41" w:rsidRDefault="00B24BCD" w:rsidP="00D13673">
      <w:pPr>
        <w:ind w:firstLine="709"/>
        <w:rPr>
          <w:sz w:val="24"/>
          <w:szCs w:val="24"/>
        </w:rPr>
      </w:pPr>
      <w:r>
        <w:rPr>
          <w:noProof/>
          <w:sz w:val="24"/>
          <w:szCs w:val="24"/>
        </w:rPr>
        <w:pict>
          <v:shape id="Text Box 21" o:spid="_x0000_s1045" type="#_x0000_t202" style="position:absolute;left:0;text-align:left;margin-left:-3.6pt;margin-top:8.3pt;width:29.25pt;height:20.25pt;z-index:2516797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r>
                    <w:rPr>
                      <w:b/>
                      <w:bCs/>
                    </w:rPr>
                    <w:t>8</w:t>
                  </w:r>
                </w:p>
              </w:txbxContent>
            </v:textbox>
          </v:shape>
        </w:pict>
      </w:r>
      <w:r w:rsidR="00D13673" w:rsidRPr="004C3B41">
        <w:rPr>
          <w:position w:val="-24"/>
          <w:sz w:val="24"/>
          <w:szCs w:val="24"/>
        </w:rPr>
        <w:object w:dxaOrig="1620" w:dyaOrig="660">
          <v:shape id="_x0000_i1110" type="#_x0000_t75" style="width:80.75pt;height:33.2pt" o:ole="">
            <v:imagedata r:id="rId174" o:title=""/>
          </v:shape>
          <o:OLEObject Type="Embed" ProgID="Equation.3" ShapeID="_x0000_i1110" DrawAspect="Content" ObjectID="_1744879640" r:id="rId175"/>
        </w:object>
      </w:r>
    </w:p>
    <w:p w:rsidR="00D13673" w:rsidRPr="004C3B41" w:rsidRDefault="00D13673" w:rsidP="00D13673">
      <w:pPr>
        <w:ind w:firstLine="709"/>
        <w:rPr>
          <w:sz w:val="24"/>
          <w:szCs w:val="24"/>
        </w:rPr>
      </w:pPr>
    </w:p>
    <w:p w:rsidR="00D13673" w:rsidRPr="004C3B41" w:rsidRDefault="00D13673" w:rsidP="00D13673">
      <w:pPr>
        <w:rPr>
          <w:sz w:val="24"/>
          <w:szCs w:val="24"/>
        </w:rPr>
      </w:pPr>
      <w:r w:rsidRPr="004C3B41">
        <w:rPr>
          <w:sz w:val="24"/>
          <w:szCs w:val="24"/>
        </w:rPr>
        <w:t>Упростите до целого выражения</w:t>
      </w:r>
    </w:p>
    <w:p w:rsidR="00D13673" w:rsidRPr="004C3B41" w:rsidRDefault="00D13673" w:rsidP="00D13673">
      <w:pPr>
        <w:rPr>
          <w:sz w:val="24"/>
          <w:szCs w:val="24"/>
        </w:rPr>
      </w:pPr>
    </w:p>
    <w:p w:rsidR="00D13673" w:rsidRPr="004C3B41" w:rsidRDefault="00B24BCD" w:rsidP="00D13673">
      <w:pPr>
        <w:rPr>
          <w:sz w:val="24"/>
          <w:szCs w:val="24"/>
        </w:rPr>
      </w:pPr>
      <w:r>
        <w:rPr>
          <w:noProof/>
          <w:sz w:val="24"/>
          <w:szCs w:val="24"/>
        </w:rPr>
        <w:pict>
          <v:shape id="Text Box 23" o:spid="_x0000_s1046" type="#_x0000_t202" style="position:absolute;margin-left:187.65pt;margin-top:2.15pt;width:35.25pt;height:20.25pt;z-index:2516817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r>
                    <w:rPr>
                      <w:b/>
                      <w:bCs/>
                    </w:rPr>
                    <w:t>10</w:t>
                  </w:r>
                </w:p>
              </w:txbxContent>
            </v:textbox>
          </v:shape>
        </w:pict>
      </w:r>
      <w:r>
        <w:rPr>
          <w:noProof/>
          <w:sz w:val="24"/>
          <w:szCs w:val="24"/>
        </w:rPr>
        <w:pict>
          <v:shape id="Text Box 22" o:spid="_x0000_s1047" type="#_x0000_t202" style="position:absolute;margin-left:-2.1pt;margin-top:2.15pt;width:31.5pt;height:20.25pt;z-index:2516807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r>
                    <w:rPr>
                      <w:b/>
                      <w:bCs/>
                    </w:rPr>
                    <w:t>9</w:t>
                  </w:r>
                </w:p>
              </w:txbxContent>
            </v:textbox>
          </v:shape>
        </w:pict>
      </w:r>
      <w:r w:rsidR="00D13673" w:rsidRPr="004C3B41">
        <w:rPr>
          <w:sz w:val="24"/>
          <w:szCs w:val="24"/>
        </w:rPr>
        <w:t xml:space="preserve">            </w:t>
      </w:r>
      <w:r w:rsidR="00D13673" w:rsidRPr="004C3B41">
        <w:rPr>
          <w:position w:val="-8"/>
          <w:sz w:val="24"/>
          <w:szCs w:val="24"/>
        </w:rPr>
        <w:object w:dxaOrig="2200" w:dyaOrig="420">
          <v:shape id="_x0000_i1111" type="#_x0000_t75" style="width:110.2pt;height:21.3pt" o:ole="">
            <v:imagedata r:id="rId176" o:title=""/>
          </v:shape>
          <o:OLEObject Type="Embed" ProgID="Equation.3" ShapeID="_x0000_i1111" DrawAspect="Content" ObjectID="_1744879641" r:id="rId177"/>
        </w:object>
      </w:r>
      <w:r w:rsidR="00D13673" w:rsidRPr="004C3B41">
        <w:rPr>
          <w:sz w:val="24"/>
          <w:szCs w:val="24"/>
        </w:rPr>
        <w:t xml:space="preserve">                           </w:t>
      </w:r>
      <w:r w:rsidR="00D13673" w:rsidRPr="004C3B41">
        <w:rPr>
          <w:position w:val="-10"/>
          <w:sz w:val="24"/>
          <w:szCs w:val="24"/>
        </w:rPr>
        <w:object w:dxaOrig="1760" w:dyaOrig="440">
          <v:shape id="_x0000_i1112" type="#_x0000_t75" style="width:87.65pt;height:21.9pt" o:ole="">
            <v:imagedata r:id="rId178" o:title=""/>
          </v:shape>
          <o:OLEObject Type="Embed" ProgID="Equation.3" ShapeID="_x0000_i1112" DrawAspect="Content" ObjectID="_1744879642" r:id="rId179"/>
        </w:object>
      </w:r>
    </w:p>
    <w:p w:rsidR="00D13673" w:rsidRPr="004C3B41" w:rsidRDefault="00D13673" w:rsidP="00D13673">
      <w:pPr>
        <w:rPr>
          <w:sz w:val="24"/>
          <w:szCs w:val="24"/>
        </w:rPr>
      </w:pPr>
    </w:p>
    <w:p w:rsidR="00D13673" w:rsidRPr="004C3B41" w:rsidRDefault="00B24BCD" w:rsidP="00D13673">
      <w:pPr>
        <w:rPr>
          <w:sz w:val="24"/>
          <w:szCs w:val="24"/>
        </w:rPr>
      </w:pPr>
      <w:r>
        <w:rPr>
          <w:noProof/>
          <w:sz w:val="24"/>
          <w:szCs w:val="24"/>
        </w:rPr>
        <w:pict>
          <v:shape id="Text Box 24" o:spid="_x0000_s1048" type="#_x0000_t202" style="position:absolute;margin-left:-3.6pt;margin-top:18.35pt;width:38.25pt;height:20.25pt;z-index:2516828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r>
                    <w:rPr>
                      <w:b/>
                      <w:bCs/>
                    </w:rPr>
                    <w:t>11</w:t>
                  </w:r>
                </w:p>
              </w:txbxContent>
            </v:textbox>
          </v:shape>
        </w:pict>
      </w:r>
      <w:r w:rsidR="00D13673" w:rsidRPr="004C3B41">
        <w:rPr>
          <w:sz w:val="24"/>
          <w:szCs w:val="24"/>
        </w:rPr>
        <w:t xml:space="preserve">               Упростить выражение  </w:t>
      </w:r>
      <w:r w:rsidR="00D13673" w:rsidRPr="004C3B41">
        <w:rPr>
          <w:position w:val="-48"/>
          <w:sz w:val="24"/>
          <w:szCs w:val="24"/>
        </w:rPr>
        <w:object w:dxaOrig="1760" w:dyaOrig="1140">
          <v:shape id="_x0000_i1113" type="#_x0000_t75" style="width:87.65pt;height:56.95pt" o:ole="">
            <v:imagedata r:id="rId180" o:title=""/>
          </v:shape>
          <o:OLEObject Type="Embed" ProgID="Equation.3" ShapeID="_x0000_i1113" DrawAspect="Content" ObjectID="_1744879643" r:id="rId181"/>
        </w:object>
      </w:r>
    </w:p>
    <w:p w:rsidR="00D13673" w:rsidRPr="004C3B41" w:rsidRDefault="00D13673" w:rsidP="00D13673">
      <w:pPr>
        <w:rPr>
          <w:sz w:val="24"/>
          <w:szCs w:val="24"/>
        </w:rPr>
      </w:pPr>
      <w:r w:rsidRPr="004C3B41">
        <w:rPr>
          <w:sz w:val="24"/>
          <w:szCs w:val="24"/>
        </w:rPr>
        <w:t xml:space="preserve">                и  найти его значение при  </w:t>
      </w:r>
      <w:r w:rsidRPr="004C3B41">
        <w:rPr>
          <w:i/>
          <w:iCs/>
          <w:sz w:val="24"/>
          <w:szCs w:val="24"/>
        </w:rPr>
        <w:t xml:space="preserve">а </w:t>
      </w:r>
      <w:r w:rsidRPr="004C3B41">
        <w:rPr>
          <w:sz w:val="24"/>
          <w:szCs w:val="24"/>
        </w:rPr>
        <w:t>= 0,001</w:t>
      </w:r>
    </w:p>
    <w:p w:rsidR="00D13673" w:rsidRPr="004C3B41" w:rsidRDefault="00D13673" w:rsidP="00D13673">
      <w:pPr>
        <w:ind w:firstLine="709"/>
        <w:rPr>
          <w:sz w:val="24"/>
          <w:szCs w:val="24"/>
        </w:rPr>
      </w:pPr>
    </w:p>
    <w:p w:rsidR="00D13673" w:rsidRPr="004C3B41" w:rsidRDefault="00B24BCD" w:rsidP="00D13673">
      <w:pPr>
        <w:ind w:firstLine="709"/>
        <w:rPr>
          <w:sz w:val="24"/>
          <w:szCs w:val="24"/>
        </w:rPr>
      </w:pPr>
      <w:r>
        <w:rPr>
          <w:noProof/>
          <w:sz w:val="24"/>
          <w:szCs w:val="24"/>
        </w:rPr>
        <w:pict>
          <v:shape id="Text Box 26" o:spid="_x0000_s1049" type="#_x0000_t202" style="position:absolute;left:0;text-align:left;margin-left:-3.6pt;margin-top:10.25pt;width:38.25pt;height:20.25pt;z-index:2516848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r>
                    <w:rPr>
                      <w:b/>
                      <w:bCs/>
                    </w:rPr>
                    <w:t>12</w:t>
                  </w:r>
                </w:p>
              </w:txbxContent>
            </v:textbox>
          </v:shape>
        </w:pict>
      </w:r>
      <w:r w:rsidR="00D13673" w:rsidRPr="004C3B41">
        <w:rPr>
          <w:sz w:val="24"/>
          <w:szCs w:val="24"/>
        </w:rPr>
        <w:t xml:space="preserve">   Вычислить </w:t>
      </w:r>
      <w:r w:rsidR="00D13673" w:rsidRPr="004C3B41">
        <w:rPr>
          <w:position w:val="-24"/>
          <w:sz w:val="24"/>
          <w:szCs w:val="24"/>
        </w:rPr>
        <w:object w:dxaOrig="2299" w:dyaOrig="740">
          <v:shape id="_x0000_i1114" type="#_x0000_t75" style="width:114.55pt;height:36.95pt" o:ole="">
            <v:imagedata r:id="rId182" o:title=""/>
          </v:shape>
          <o:OLEObject Type="Embed" ProgID="Equation.3" ShapeID="_x0000_i1114" DrawAspect="Content" ObjectID="_1744879644" r:id="rId183"/>
        </w:object>
      </w:r>
    </w:p>
    <w:p w:rsidR="00D13673" w:rsidRDefault="00D13673" w:rsidP="00313603">
      <w:pPr>
        <w:jc w:val="center"/>
        <w:rPr>
          <w:sz w:val="28"/>
          <w:szCs w:val="28"/>
        </w:rPr>
      </w:pPr>
    </w:p>
    <w:p w:rsidR="00D13673" w:rsidRDefault="00D13673" w:rsidP="00313603">
      <w:pPr>
        <w:jc w:val="center"/>
        <w:rPr>
          <w:sz w:val="28"/>
          <w:szCs w:val="28"/>
        </w:rPr>
      </w:pPr>
    </w:p>
    <w:p w:rsidR="00313603" w:rsidRPr="00313603" w:rsidRDefault="00313603" w:rsidP="00313603">
      <w:pPr>
        <w:jc w:val="center"/>
        <w:rPr>
          <w:sz w:val="28"/>
          <w:szCs w:val="28"/>
        </w:rPr>
      </w:pPr>
      <w:r>
        <w:rPr>
          <w:sz w:val="28"/>
          <w:szCs w:val="28"/>
        </w:rPr>
        <w:t>Тема 1.2.5</w:t>
      </w:r>
      <w:r w:rsidR="0074282F">
        <w:rPr>
          <w:sz w:val="28"/>
          <w:szCs w:val="28"/>
        </w:rPr>
        <w:t>.</w:t>
      </w:r>
      <w:r>
        <w:rPr>
          <w:sz w:val="28"/>
          <w:szCs w:val="28"/>
        </w:rPr>
        <w:t xml:space="preserve"> Логарифм. Логарифм числа. Основное логарифмическое тождество. Десятичные и натуральные логарифмы. Правила действий с логарифмами. Переход к новому основанию. Преобразование логарифмических выражений</w:t>
      </w:r>
    </w:p>
    <w:p w:rsidR="008C3467" w:rsidRPr="008C3467" w:rsidRDefault="008C3467" w:rsidP="008C3467">
      <w:pPr>
        <w:jc w:val="both"/>
        <w:rPr>
          <w:sz w:val="28"/>
          <w:szCs w:val="28"/>
        </w:rPr>
      </w:pPr>
    </w:p>
    <w:tbl>
      <w:tblPr>
        <w:tblW w:w="10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53"/>
        <w:gridCol w:w="5387"/>
      </w:tblGrid>
      <w:tr w:rsidR="008C3467" w:rsidRPr="00B54EBC" w:rsidTr="008C3467">
        <w:tc>
          <w:tcPr>
            <w:tcW w:w="5353" w:type="dxa"/>
          </w:tcPr>
          <w:p w:rsidR="008C3467" w:rsidRPr="00B54EBC" w:rsidRDefault="004C3B41" w:rsidP="004C3B41">
            <w:pPr>
              <w:rPr>
                <w:b/>
              </w:rPr>
            </w:pPr>
            <w:r w:rsidRPr="00B54EBC">
              <w:rPr>
                <w:b/>
              </w:rPr>
              <w:t>Вариант 1</w:t>
            </w:r>
          </w:p>
          <w:p w:rsidR="008C3467" w:rsidRPr="00B54EBC" w:rsidRDefault="008C3467" w:rsidP="00313603">
            <w:pPr>
              <w:rPr>
                <w:b/>
              </w:rPr>
            </w:pPr>
            <w:r w:rsidRPr="00B54EBC">
              <w:rPr>
                <w:b/>
              </w:rPr>
              <w:t>Найдите значение выражения:</w:t>
            </w:r>
          </w:p>
          <w:tbl>
            <w:tblPr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2972"/>
              <w:gridCol w:w="1990"/>
            </w:tblGrid>
            <w:tr w:rsidR="008C3467" w:rsidRPr="00B54EBC" w:rsidTr="008C3467">
              <w:tc>
                <w:tcPr>
                  <w:tcW w:w="2972" w:type="dxa"/>
                </w:tcPr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542925" cy="209550"/>
                        <wp:effectExtent l="19050" t="0" r="9525" b="0"/>
                        <wp:docPr id="1435" name="Рисунок 1" descr="fd323fb38b29351cfb59262ee24ebb2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" descr="fd323fb38b29351cfb59262ee24ebb2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8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429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361950" cy="209550"/>
                        <wp:effectExtent l="19050" t="0" r="0" b="0"/>
                        <wp:docPr id="1436" name="Рисунок 4" descr="1265a66456e0685c5bd6589eeb1bfdc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" descr="1265a66456e0685c5bd6589eeb1bfdc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8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619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495300" cy="190500"/>
                        <wp:effectExtent l="19050" t="0" r="0" b="0"/>
                        <wp:docPr id="1437" name="Рисунок 7" descr="3e39815926037ec483084a6fae69577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" descr="3e39815926037ec483084a6fae69577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8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352425" cy="152400"/>
                        <wp:effectExtent l="19050" t="0" r="9525" b="0"/>
                        <wp:docPr id="1438" name="Рисунок 10" descr="6e589b8de791b9f119f96ca60f3ab0d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" descr="6e589b8de791b9f119f96ca60f3ab0d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8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524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171575" cy="171450"/>
                        <wp:effectExtent l="19050" t="0" r="9525" b="0"/>
                        <wp:docPr id="1439" name="Рисунок 13" descr="9b767f9c32e5801c4bee4d302966a23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3" descr="9b767f9c32e5801c4bee4d302966a23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8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71575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171575" cy="152400"/>
                        <wp:effectExtent l="19050" t="0" r="9525" b="0"/>
                        <wp:docPr id="1440" name="Рисунок 16" descr="81ed6acf770f5c81e07ad2212f92f02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6" descr="81ed6acf770f5c81e07ad2212f92f02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8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715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114425" cy="190500"/>
                        <wp:effectExtent l="19050" t="0" r="9525" b="0"/>
                        <wp:docPr id="1441" name="Рисунок 19" descr="c9dff10c5b03af39e13453f093dbd4a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9" descr="c9dff10c5b03af39e13453f093dbd4a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9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144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143000" cy="190500"/>
                        <wp:effectExtent l="19050" t="0" r="0" b="0"/>
                        <wp:docPr id="1442" name="Рисунок 22" descr="87923ca2336e2f385b122441462a92c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2" descr="87923ca2336e2f385b122441462a92c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9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430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447675" cy="361950"/>
                        <wp:effectExtent l="19050" t="0" r="9525" b="0"/>
                        <wp:docPr id="1443" name="Рисунок 25" descr="50b2daaa960a9b6a586fec4e655ef8d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5" descr="50b2daaa960a9b6a586fec4e655ef8d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9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476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428625" cy="361950"/>
                        <wp:effectExtent l="19050" t="0" r="9525" b="0"/>
                        <wp:docPr id="1444" name="Рисунок 28" descr="b6d0a9ceb600221d07115bea7f142e0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8" descr="b6d0a9ceb600221d07115bea7f142e0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9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286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876300" cy="152400"/>
                        <wp:effectExtent l="19050" t="0" r="0" b="0"/>
                        <wp:docPr id="1445" name="Рисунок 31" descr="f426b77e7a97b4f69cb8673d6ac7ad6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1" descr="f426b77e7a97b4f69cb8673d6ac7ad6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9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7630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561975" cy="400050"/>
                        <wp:effectExtent l="19050" t="0" r="9525" b="0"/>
                        <wp:docPr id="1446" name="Рисунок 34" descr="8007cdf138e96b7931239e4162d9510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4" descr="8007cdf138e96b7931239e4162d9510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9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600200" cy="171450"/>
                        <wp:effectExtent l="19050" t="0" r="0" b="0"/>
                        <wp:docPr id="1447" name="Рисунок 43" descr="8eb07f8e641acbf5bea999c2bd8d42e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3" descr="8eb07f8e641acbf5bea999c2bd8d42e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9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rFonts w:ascii="Verdana" w:hAnsi="Verdana"/>
                      <w:b/>
                      <w:noProof/>
                      <w:sz w:val="18"/>
                      <w:szCs w:val="18"/>
                    </w:rPr>
                    <w:drawing>
                      <wp:inline distT="0" distB="0" distL="0" distR="0">
                        <wp:extent cx="714375" cy="219075"/>
                        <wp:effectExtent l="19050" t="0" r="9525" b="0"/>
                        <wp:docPr id="1448" name="Рисунок 46" descr="e1c06a400489848d07b17e03e909c98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6" descr="e1c06a400489848d07b17e03e909c98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9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143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rFonts w:ascii="Verdana" w:hAnsi="Verdana"/>
                      <w:b/>
                      <w:noProof/>
                      <w:sz w:val="18"/>
                      <w:szCs w:val="18"/>
                    </w:rPr>
                    <w:drawing>
                      <wp:inline distT="0" distB="0" distL="0" distR="0">
                        <wp:extent cx="600075" cy="209550"/>
                        <wp:effectExtent l="19050" t="0" r="9525" b="0"/>
                        <wp:docPr id="1449" name="Рисунок 49" descr="f699a630a812f42a19c57b564698868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9" descr="f699a630a812f42a19c57b564698868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9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007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1990" w:type="dxa"/>
                </w:tcPr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638175" cy="361950"/>
                        <wp:effectExtent l="19050" t="0" r="9525" b="0"/>
                        <wp:docPr id="1450" name="Рисунок 52" descr="4ce72f6ef5d0b0921dd8dd3cf6885be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2" descr="4ce72f6ef5d0b0921dd8dd3cf6885be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9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057275" cy="361950"/>
                        <wp:effectExtent l="19050" t="0" r="9525" b="0"/>
                        <wp:docPr id="1451" name="Рисунок 55" descr="e646da296422fd6fbf082365557f4d0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5" descr="e646da296422fd6fbf082365557f4d0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572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114425" cy="190500"/>
                        <wp:effectExtent l="19050" t="0" r="9525" b="0"/>
                        <wp:docPr id="1452" name="Рисунок 58" descr="9915b770129ef73083cc26c52a77914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8" descr="9915b770129ef73083cc26c52a77914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144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476250" cy="209550"/>
                        <wp:effectExtent l="19050" t="0" r="0" b="0"/>
                        <wp:docPr id="1453" name="Рисунок 61" descr="3beaf277d587f1f669c73f2b90ff8e4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1" descr="3beaf277d587f1f669c73f2b90ff8e4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762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571500" cy="238125"/>
                        <wp:effectExtent l="0" t="0" r="0" b="0"/>
                        <wp:docPr id="1454" name="Рисунок 64" descr="2ced90b71e17005286dc6a87b664412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4" descr="2ced90b71e17005286dc6a87b664412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71500" cy="23812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419100" cy="209550"/>
                        <wp:effectExtent l="19050" t="0" r="0" b="0"/>
                        <wp:docPr id="1455" name="Рисунок 67" descr="7d8651ab4c0dc91af7f43fe2b779684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7" descr="7d8651ab4c0dc91af7f43fe2b779684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19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542925" cy="247650"/>
                        <wp:effectExtent l="19050" t="0" r="9525" b="0"/>
                        <wp:docPr id="1456" name="Рисунок 70" descr="0630ef308c119cf1654015309c86c9c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0" descr="0630ef308c119cf1654015309c86c9c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42925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695325" cy="152400"/>
                        <wp:effectExtent l="19050" t="0" r="9525" b="0"/>
                        <wp:docPr id="1457" name="Рисунок 73" descr="http://reshuege.ru:89/formula/9f/9fb66557a12d91db7b00ee7b649ff78a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3" descr="http://reshuege.ru:89/formula/9f/9fb66557a12d91db7b00ee7b649ff78a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953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390525" cy="361950"/>
                        <wp:effectExtent l="19050" t="0" r="9525" b="0"/>
                        <wp:docPr id="1458" name="Рисунок 76" descr="http://reshuege.ru:89/formula/85/85d9ca6f3fc4e9999e8c4ed05b327e0e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6" descr="http://reshuege.ru:89/formula/85/85d9ca6f3fc4e9999e8c4ed05b327e0e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05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459" name="Рисунок 79" descr="http://reshuege.ru:89/formula/39/396ce0f4cc7d4985822b65f663413d84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9" descr="http://reshuege.ru:89/formula/39/396ce0f4cc7d4985822b65f663413d84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095375" cy="152400"/>
                        <wp:effectExtent l="19050" t="0" r="9525" b="0"/>
                        <wp:docPr id="1460" name="Рисунок 82" descr="http://reshuege.ru:89/formula/5c/5cdbe94064851195ed576f3caf7f9e0c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2" descr="http://reshuege.ru:89/formula/5c/5cdbe94064851195ed576f3caf7f9e0c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571500" cy="419100"/>
                        <wp:effectExtent l="19050" t="0" r="0" b="0"/>
                        <wp:docPr id="1461" name="Рисунок 85" descr="http://reshuege.ru:89/formula/e9/e959622ea5f21127f49b58a79423acc4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5" descr="http://reshuege.ru:89/formula/e9/e959622ea5f21127f49b58a79423acc4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1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71500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800100" cy="209550"/>
                        <wp:effectExtent l="19050" t="0" r="0" b="0"/>
                        <wp:docPr id="1462" name="Рисунок 88" descr="http://reshuege.ru:89/formula/a7/a7cf7c2748c652217102f9c923ab82f5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8" descr="http://reshuege.ru:89/formula/a7/a7cf7c2748c652217102f9c923ab82f5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1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313603">
                  <w:pPr>
                    <w:pStyle w:val="a4"/>
                    <w:spacing w:line="360" w:lineRule="auto"/>
                    <w:ind w:left="360"/>
                    <w:rPr>
                      <w:b/>
                    </w:rPr>
                  </w:pPr>
                </w:p>
              </w:tc>
            </w:tr>
          </w:tbl>
          <w:p w:rsidR="008C3467" w:rsidRPr="00B54EBC" w:rsidRDefault="008C3467" w:rsidP="00313603">
            <w:pPr>
              <w:rPr>
                <w:b/>
              </w:rPr>
            </w:pPr>
          </w:p>
        </w:tc>
        <w:tc>
          <w:tcPr>
            <w:tcW w:w="5387" w:type="dxa"/>
          </w:tcPr>
          <w:p w:rsidR="008C3467" w:rsidRPr="00B54EBC" w:rsidRDefault="004C3B41" w:rsidP="004C3B41">
            <w:pPr>
              <w:rPr>
                <w:b/>
              </w:rPr>
            </w:pPr>
            <w:r w:rsidRPr="00B54EBC">
              <w:rPr>
                <w:b/>
              </w:rPr>
              <w:t>Вариант 2</w:t>
            </w:r>
          </w:p>
          <w:p w:rsidR="008C3467" w:rsidRPr="00B54EBC" w:rsidRDefault="008C3467" w:rsidP="00313603">
            <w:pPr>
              <w:rPr>
                <w:b/>
              </w:rPr>
            </w:pPr>
            <w:r w:rsidRPr="00B54EBC">
              <w:rPr>
                <w:b/>
              </w:rPr>
              <w:t>Найдите значение выражения:</w:t>
            </w:r>
          </w:p>
          <w:tbl>
            <w:tblPr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2925"/>
              <w:gridCol w:w="1968"/>
            </w:tblGrid>
            <w:tr w:rsidR="008C3467" w:rsidRPr="00B54EBC" w:rsidTr="008C3467">
              <w:trPr>
                <w:trHeight w:val="3870"/>
              </w:trPr>
              <w:tc>
                <w:tcPr>
                  <w:tcW w:w="2925" w:type="dxa"/>
                </w:tcPr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666750" cy="209550"/>
                        <wp:effectExtent l="19050" t="0" r="0" b="0"/>
                        <wp:docPr id="1463" name="Рисунок 91" descr="658deb10d98e42fdd20002ed495090f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1" descr="658deb10d98e42fdd20002ed495090f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1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667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361950" cy="209550"/>
                        <wp:effectExtent l="19050" t="0" r="0" b="0"/>
                        <wp:docPr id="1464" name="Рисунок 172" descr="8ba0c2d40abb9fcd1180b1fe4518bfd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72" descr="8ba0c2d40abb9fcd1180b1fe4518bfd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1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619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495300" cy="190500"/>
                        <wp:effectExtent l="19050" t="0" r="0" b="0"/>
                        <wp:docPr id="1465" name="Рисунок 178" descr="3b5dca91f95dd8e4f2b197f5c52d69c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78" descr="3b5dca91f95dd8e4f2b197f5c52d69c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1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400050" cy="152400"/>
                        <wp:effectExtent l="19050" t="0" r="0" b="0"/>
                        <wp:docPr id="1466" name="Рисунок 259" descr="79f523ded52ac957ad4a65cadd5f5bb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59" descr="79f523ded52ac957ad4a65cadd5f5bb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1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0005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095375" cy="171450"/>
                        <wp:effectExtent l="19050" t="0" r="9525" b="0"/>
                        <wp:docPr id="1467" name="Рисунок 262" descr="8f94913ac4746d97281c11acc460705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62" descr="8f94913ac4746d97281c11acc460705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1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362075" cy="152400"/>
                        <wp:effectExtent l="19050" t="0" r="9525" b="0"/>
                        <wp:docPr id="1468" name="Рисунок 316" descr="2cd53e4dc407ffc74f32f6df323813a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16" descr="2cd53e4dc407ffc74f32f6df323813a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1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3620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600200" cy="190500"/>
                        <wp:effectExtent l="19050" t="0" r="0" b="0"/>
                        <wp:docPr id="1469" name="Рисунок 334" descr="0afa71c6e04cf1450cf26f9b4f58816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34" descr="0afa71c6e04cf1450cf26f9b4f58816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1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219200" cy="190500"/>
                        <wp:effectExtent l="19050" t="0" r="0" b="0"/>
                        <wp:docPr id="1470" name="Рисунок 415" descr="e525e39a21a6f032857ec69981706fb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15" descr="e525e39a21a6f032857ec69981706fb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1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192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523875" cy="361950"/>
                        <wp:effectExtent l="19050" t="0" r="9525" b="0"/>
                        <wp:docPr id="1471" name="Рисунок 418" descr="4c805b6fd66180151d58ec4987eedaa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18" descr="4c805b6fd66180151d58ec4987eedaa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095375" cy="152400"/>
                        <wp:effectExtent l="19050" t="0" r="9525" b="0"/>
                        <wp:docPr id="1472" name="Рисунок 1174" descr="http://reshuege.ru:89/formula/85/85ddc4391734767cfba327c4d0159751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74" descr="http://reshuege.ru:89/formula/85/85ddc4391734767cfba327c4d0159751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876300" cy="152400"/>
                        <wp:effectExtent l="19050" t="0" r="0" b="0"/>
                        <wp:docPr id="1473" name="Рисунок 520" descr="ac6c3d40539973515b4588b11851e80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20" descr="ac6c3d40539973515b4588b11851e80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7630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057275" cy="361950"/>
                        <wp:effectExtent l="19050" t="0" r="9525" b="0"/>
                        <wp:docPr id="1474" name="Рисунок 763" descr="e646da296422fd6fbf082365557f4d0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63" descr="e646da296422fd6fbf082365557f4d0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572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600200" cy="171450"/>
                        <wp:effectExtent l="19050" t="0" r="0" b="0"/>
                        <wp:docPr id="1475" name="Рисунок 619" descr="b22d0e9f7fec787b0b98745e093eabc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19" descr="b22d0e9f7fec787b0b98745e093eabc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561975" cy="219075"/>
                        <wp:effectExtent l="19050" t="0" r="9525" b="0"/>
                        <wp:docPr id="1476" name="Рисунок 673" descr="ff93aa472938b7780ffff52853647cb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73" descr="ff93aa472938b7780ffff52853647cb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466725" cy="209550"/>
                        <wp:effectExtent l="19050" t="0" r="9525" b="0"/>
                        <wp:docPr id="1477" name="Рисунок 697" descr="ca18e41aeb11208eae4b376dae047c9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97" descr="ca18e41aeb11208eae4b376dae047c9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1968" w:type="dxa"/>
                </w:tcPr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638175" cy="361950"/>
                        <wp:effectExtent l="19050" t="0" r="9525" b="0"/>
                        <wp:docPr id="1478" name="Рисунок 760" descr="c895d5afe0a40566d6155de67c44ade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60" descr="c895d5afe0a40566d6155de67c44ade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457200" cy="400050"/>
                        <wp:effectExtent l="19050" t="0" r="0" b="0"/>
                        <wp:docPr id="1479" name="Рисунок 535" descr="d87052a1d2698aaae950436dc2a38b3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35" descr="d87052a1d2698aaae950436dc2a38b3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57200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895350" cy="190500"/>
                        <wp:effectExtent l="19050" t="0" r="0" b="0"/>
                        <wp:docPr id="1480" name="Рисунок 874" descr="1f0eed69a2e87d21abc805e259b7567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74" descr="1f0eed69a2e87d21abc805e259b7567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9535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419100" cy="209550"/>
                        <wp:effectExtent l="19050" t="0" r="0" b="0"/>
                        <wp:docPr id="1481" name="Рисунок 877" descr="96cc574e09aeb5c240452075fbacfc4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77" descr="96cc574e09aeb5c240452075fbacfc4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19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495300" cy="219075"/>
                        <wp:effectExtent l="0" t="0" r="0" b="0"/>
                        <wp:docPr id="1482" name="Рисунок 955" descr="66360a167299c72c9e2b6ec3bb112cd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55" descr="66360a167299c72c9e2b6ec3bb112cd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3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485775" cy="209550"/>
                        <wp:effectExtent l="19050" t="0" r="9525" b="0"/>
                        <wp:docPr id="1483" name="Рисунок 964" descr="72419d16372d0dd77afee0ba2fc4dc0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64" descr="72419d16372d0dd77afee0ba2fc4dc0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3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8577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609600" cy="247650"/>
                        <wp:effectExtent l="19050" t="0" r="0" b="0"/>
                        <wp:docPr id="1484" name="Рисунок 1039" descr="http://reshuege.ru:89/formula/67/672485533c811cf319ebcc053a06921e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39" descr="http://reshuege.ru:89/formula/67/672485533c811cf319ebcc053a06921e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3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9600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762000" cy="152400"/>
                        <wp:effectExtent l="19050" t="0" r="0" b="0"/>
                        <wp:docPr id="1485" name="Рисунок 1081" descr="http://reshuege.ru:89/formula/f7/f7b0f7f54bc86a081a62edfb3068a746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81" descr="http://reshuege.ru:89/formula/f7/f7b0f7f54bc86a081a62edfb3068a746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3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6200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390525" cy="361950"/>
                        <wp:effectExtent l="19050" t="0" r="9525" b="0"/>
                        <wp:docPr id="1486" name="Рисунок 1090" descr="http://reshuege.ru:89/formula/a0/a05e1cf077c84034da8841be74789618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90" descr="http://reshuege.ru:89/formula/a0/a05e1cf077c84034da8841be74789618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3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05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487" name="Рисунок 1171" descr="http://reshuege.ru:89/formula/01/01271150c3018a1b4bbb1285b27ee7f3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71" descr="http://reshuege.ru:89/formula/01/01271150c3018a1b4bbb1285b27ee7f3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3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428625" cy="361950"/>
                        <wp:effectExtent l="19050" t="0" r="9525" b="0"/>
                        <wp:docPr id="1488" name="Рисунок 499" descr="0e2055dc1f8dfac1edc8d1d35328902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99" descr="0e2055dc1f8dfac1edc8d1d35328902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3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286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495300" cy="419100"/>
                        <wp:effectExtent l="19050" t="0" r="0" b="0"/>
                        <wp:docPr id="1489" name="Рисунок 1267" descr="http://reshuege.ru:89/formula/e0/e07c3021edbe85d211d571a1e9dbafcc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67" descr="http://reshuege.ru:89/formula/e0/e07c3021edbe85d211d571a1e9dbafcc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3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800100" cy="209550"/>
                        <wp:effectExtent l="19050" t="0" r="0" b="0"/>
                        <wp:docPr id="1490" name="Рисунок 1270" descr="http://reshuege.ru:89/formula/b5/b5ee978546c38a1be1eca8e1ad00f507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70" descr="http://reshuege.ru:89/formula/b5/b5ee978546c38a1be1eca8e1ad00f507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3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C3467" w:rsidRPr="00B54EBC" w:rsidRDefault="008C3467" w:rsidP="00313603">
            <w:pPr>
              <w:rPr>
                <w:b/>
              </w:rPr>
            </w:pPr>
          </w:p>
        </w:tc>
      </w:tr>
      <w:tr w:rsidR="008C3467" w:rsidRPr="00F027F5" w:rsidTr="008C3467">
        <w:tc>
          <w:tcPr>
            <w:tcW w:w="5353" w:type="dxa"/>
          </w:tcPr>
          <w:p w:rsidR="008C3467" w:rsidRPr="004C3B41" w:rsidRDefault="004C3B41" w:rsidP="004C3B41">
            <w:r>
              <w:t>Вариант 3</w:t>
            </w:r>
          </w:p>
          <w:p w:rsidR="008C3467" w:rsidRPr="00F027F5" w:rsidRDefault="008C3467" w:rsidP="00313603">
            <w:r w:rsidRPr="00F027F5">
              <w:t>Найдите значение выражения:</w:t>
            </w:r>
          </w:p>
          <w:tbl>
            <w:tblPr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2972"/>
              <w:gridCol w:w="2057"/>
            </w:tblGrid>
            <w:tr w:rsidR="008C3467" w:rsidRPr="00F027F5" w:rsidTr="00313603">
              <w:tc>
                <w:tcPr>
                  <w:tcW w:w="2972" w:type="dxa"/>
                </w:tcPr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42925" cy="209550"/>
                        <wp:effectExtent l="19050" t="0" r="9525" b="0"/>
                        <wp:docPr id="1491" name="Рисунок 94" descr="f8aa06038a4e25a37e5a654a99d517f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4" descr="f8aa06038a4e25a37e5a654a99d517f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3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429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361950" cy="209550"/>
                        <wp:effectExtent l="19050" t="0" r="0" b="0"/>
                        <wp:docPr id="1492" name="Рисунок 169" descr="16ec8dd6826002b9edf4dd9e9fd8ed7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69" descr="16ec8dd6826002b9edf4dd9e9fd8ed7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4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619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09600" cy="190500"/>
                        <wp:effectExtent l="19050" t="0" r="0" b="0"/>
                        <wp:docPr id="1493" name="Рисунок 181" descr="468dcb6e21a21a2c73a2f4c42933035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81" descr="468dcb6e21a21a2c73a2f4c42933035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4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96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81025" cy="190500"/>
                        <wp:effectExtent l="19050" t="0" r="9525" b="0"/>
                        <wp:docPr id="1494" name="Рисунок 253" descr="521f063ec4ed3450e2c881090bf99bd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53" descr="521f063ec4ed3450e2c881090bf99bd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4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810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333500" cy="171450"/>
                        <wp:effectExtent l="19050" t="0" r="0" b="0"/>
                        <wp:docPr id="1495" name="Рисунок 265" descr="b943917a02cd1a2d5dd639f7879d248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65" descr="b943917a02cd1a2d5dd639f7879d248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4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33350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95375" cy="152400"/>
                        <wp:effectExtent l="19050" t="0" r="9525" b="0"/>
                        <wp:docPr id="1496" name="Рисунок 313" descr="0ecdcb6e6aa9284b1062187d828b777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13" descr="0ecdcb6e6aa9284b1062187d828b777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4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171575" cy="152400"/>
                        <wp:effectExtent l="19050" t="0" r="9525" b="0"/>
                        <wp:docPr id="1497" name="Рисунок 328" descr="07eadcb41c48a26edbcd36bab76f12b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28" descr="07eadcb41c48a26edbcd36bab76f12b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4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715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57300" cy="190500"/>
                        <wp:effectExtent l="19050" t="0" r="0" b="0"/>
                        <wp:docPr id="1498" name="Рисунок 337" descr="a50a0134ecd58bf4624afb892833322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37" descr="a50a0134ecd58bf4624afb892833322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4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573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333500" cy="190500"/>
                        <wp:effectExtent l="19050" t="0" r="0" b="0"/>
                        <wp:docPr id="1499" name="Рисунок 403" descr="08d0bb8749b8812511b40f0568a9979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03" descr="08d0bb8749b8812511b40f0568a9979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4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3335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00150" cy="361950"/>
                        <wp:effectExtent l="19050" t="0" r="0" b="0"/>
                        <wp:docPr id="1500" name="Рисунок 766" descr="079041d35d5cc6a04b25e94d33cc939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66" descr="079041d35d5cc6a04b25e94d33cc939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4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00150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38225" cy="190500"/>
                        <wp:effectExtent l="19050" t="0" r="9525" b="0"/>
                        <wp:docPr id="1501" name="Рисунок 838" descr="ebcaf3ae74fe5189e1479adebeb0738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38" descr="ebcaf3ae74fe5189e1479adebeb0738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4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382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933450" cy="152400"/>
                        <wp:effectExtent l="19050" t="0" r="0" b="0"/>
                        <wp:docPr id="1502" name="Рисунок 505" descr="c11f1c21f4157d7d963fd39da0bf891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05" descr="c11f1c21f4157d7d963fd39da0bf891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5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93345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600200" cy="171450"/>
                        <wp:effectExtent l="19050" t="0" r="0" b="0"/>
                        <wp:docPr id="1503" name="Рисунок 613" descr="09f6d9834175987001ff18df3b350a9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13" descr="09f6d9834175987001ff18df3b350a9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5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61975" cy="219075"/>
                        <wp:effectExtent l="19050" t="0" r="9525" b="0"/>
                        <wp:docPr id="1504" name="Рисунок 667" descr="2fdf62d07d85dc366fe465e3c20fe3c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67" descr="2fdf62d07d85dc366fe465e3c20fe3c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5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327E4F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66725" cy="209550"/>
                        <wp:effectExtent l="19050" t="0" r="9525" b="0"/>
                        <wp:docPr id="1505" name="Рисунок 715" descr="90a4a8059397efbe23eb202564413d4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15" descr="90a4a8059397efbe23eb202564413d4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5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19175" cy="152400"/>
                        <wp:effectExtent l="19050" t="0" r="9525" b="0"/>
                        <wp:docPr id="1506" name="Рисунок 1177" descr="http://reshuege.ru:89/formula/99/998453ad9a9259be70d52f154f58b1a3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77" descr="http://reshuege.ru:89/formula/99/998453ad9a9259be70d52f154f58b1a3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5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191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057" w:type="dxa"/>
                </w:tcPr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38175" cy="361950"/>
                        <wp:effectExtent l="19050" t="0" r="9525" b="0"/>
                        <wp:docPr id="1507" name="Рисунок 754" descr="a907b6272bd4004fb48b900bcd5c76c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54" descr="a907b6272bd4004fb48b900bcd5c76c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5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371475" cy="361950"/>
                        <wp:effectExtent l="19050" t="0" r="9525" b="0"/>
                        <wp:docPr id="1508" name="Рисунок 421" descr="b660bc1422bf48d2cba56704e16f2c9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21" descr="b660bc1422bf48d2cba56704e16f2c9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5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714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28625" cy="361950"/>
                        <wp:effectExtent l="19050" t="0" r="9525" b="0"/>
                        <wp:docPr id="1509" name="Рисунок 493" descr="feed2424ec5a6ad991b27a9ed5a8295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93" descr="feed2424ec5a6ad991b27a9ed5a8295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5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286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19100" cy="209550"/>
                        <wp:effectExtent l="19050" t="0" r="0" b="0"/>
                        <wp:docPr id="1510" name="Рисунок 880" descr="58c0891b51363a644d955bfe36ced58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80" descr="58c0891b51363a644d955bfe36ced58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5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19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790575" cy="219075"/>
                        <wp:effectExtent l="0" t="0" r="9525" b="0"/>
                        <wp:docPr id="1511" name="Рисунок 949" descr="7f4a344d27b60532f89ac3567b6e694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49" descr="7f4a344d27b60532f89ac3567b6e694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5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905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19100" cy="209550"/>
                        <wp:effectExtent l="19050" t="0" r="0" b="0"/>
                        <wp:docPr id="1512" name="Рисунок 967" descr="f75d9dd07322f72a97b0cbccaf5efd4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67" descr="f75d9dd07322f72a97b0cbccaf5efd4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6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19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42925" cy="247650"/>
                        <wp:effectExtent l="19050" t="0" r="9525" b="0"/>
                        <wp:docPr id="1513" name="Рисунок 1042" descr="http://reshuege.ru:89/formula/ae/aefd11379f2fde054786be9a1173193a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42" descr="http://reshuege.ru:89/formula/ae/aefd11379f2fde054786be9a1173193a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6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42925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after="120" w:line="360" w:lineRule="auto"/>
                    <w:ind w:left="357" w:hanging="357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752475" cy="152400"/>
                        <wp:effectExtent l="19050" t="0" r="9525" b="0"/>
                        <wp:docPr id="1514" name="Рисунок 1084" descr="http://reshuege.ru:89/formula/f1/f160114c1bea9af176a1591fd3a8885d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84" descr="http://reshuege.ru:89/formula/f1/f160114c1bea9af176a1591fd3a8885d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6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524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390525" cy="361950"/>
                        <wp:effectExtent l="19050" t="0" r="9525" b="0"/>
                        <wp:docPr id="1515" name="Рисунок 1093" descr="http://reshuege.ru:89/formula/8b/8b09e8b326c8db933dd260a2777bac30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93" descr="http://reshuege.ru:89/formula/8b/8b09e8b326c8db933dd260a2777bac30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6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05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327E4F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76275" cy="219075"/>
                        <wp:effectExtent l="19050" t="0" r="9525" b="0"/>
                        <wp:docPr id="1516" name="Рисунок 1165" descr="http://reshuege.ru:89/formula/1c/1c746338992b385169b8a97e29ec4007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65" descr="http://reshuege.ru:89/formula/1c/1c746338992b385169b8a97e29ec4007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6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762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57225" cy="419100"/>
                        <wp:effectExtent l="19050" t="0" r="9525" b="0"/>
                        <wp:docPr id="1517" name="Рисунок 1255" descr="http://reshuege.ru:89/formula/e9/e96269e09e74e123a70a89103aa99971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55" descr="http://reshuege.ru:89/formula/e9/e96269e09e74e123a70a89103aa99971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6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57225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800100" cy="209550"/>
                        <wp:effectExtent l="19050" t="0" r="0" b="0"/>
                        <wp:docPr id="1518" name="Рисунок 1273" descr="http://reshuege.ru:89/formula/c5/c501b3b30fa57a3ac783226d7a9bf70e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73" descr="http://reshuege.ru:89/formula/c5/c501b3b30fa57a3ac783226d7a9bf70e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6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C3467" w:rsidRPr="00F027F5" w:rsidRDefault="008C3467" w:rsidP="00313603"/>
        </w:tc>
        <w:tc>
          <w:tcPr>
            <w:tcW w:w="5387" w:type="dxa"/>
          </w:tcPr>
          <w:p w:rsidR="008C3467" w:rsidRPr="000829A7" w:rsidRDefault="000829A7" w:rsidP="000829A7">
            <w:r>
              <w:t>Вариант 4</w:t>
            </w:r>
          </w:p>
          <w:p w:rsidR="008C3467" w:rsidRPr="00F027F5" w:rsidRDefault="008C3467" w:rsidP="00313603">
            <w:r w:rsidRPr="00F027F5">
              <w:t>Найдите значение выражения:</w:t>
            </w:r>
          </w:p>
          <w:tbl>
            <w:tblPr>
              <w:tblW w:w="5315" w:type="dxa"/>
              <w:tblLayout w:type="fixed"/>
              <w:tblLook w:val="04A0" w:firstRow="1" w:lastRow="0" w:firstColumn="1" w:lastColumn="0" w:noHBand="0" w:noVBand="1"/>
            </w:tblPr>
            <w:tblGrid>
              <w:gridCol w:w="3011"/>
              <w:gridCol w:w="2304"/>
            </w:tblGrid>
            <w:tr w:rsidR="008C3467" w:rsidRPr="00F027F5" w:rsidTr="00313603">
              <w:tc>
                <w:tcPr>
                  <w:tcW w:w="3011" w:type="dxa"/>
                </w:tcPr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42925" cy="209550"/>
                        <wp:effectExtent l="19050" t="0" r="9525" b="0"/>
                        <wp:docPr id="1519" name="Рисунок 97" descr="6bf94fc788a6094e506e90655338e78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7" descr="6bf94fc788a6094e506e90655338e78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6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429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38150" cy="209550"/>
                        <wp:effectExtent l="19050" t="0" r="0" b="0"/>
                        <wp:docPr id="1520" name="Рисунок 154" descr="f8a3b163f6ced7096295a538b1b48e1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54" descr="f8a3b163f6ced7096295a538b1b48e1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6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381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95300" cy="190500"/>
                        <wp:effectExtent l="19050" t="0" r="0" b="0"/>
                        <wp:docPr id="1521" name="Рисунок 184" descr="d6fe92cf3f3b855737e5f5bd6133fe9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84" descr="d6fe92cf3f3b855737e5f5bd6133fe9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6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28625" cy="152400"/>
                        <wp:effectExtent l="19050" t="0" r="9525" b="0"/>
                        <wp:docPr id="1522" name="Рисунок 256" descr="a73739124944879e13bcc89318f4618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56" descr="a73739124944879e13bcc89318f4618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7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286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47775" cy="171450"/>
                        <wp:effectExtent l="19050" t="0" r="9525" b="0"/>
                        <wp:docPr id="1523" name="Рисунок 268" descr="939f128bca21799f9cc9383778ba38c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68" descr="939f128bca21799f9cc9383778ba38c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7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47775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00125" cy="152400"/>
                        <wp:effectExtent l="19050" t="0" r="9525" b="0"/>
                        <wp:docPr id="1524" name="Рисунок 304" descr="f4f30809bee26bea6e640bae63f2f05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04" descr="f4f30809bee26bea6e640bae63f2f05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7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001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409700" cy="190500"/>
                        <wp:effectExtent l="19050" t="0" r="0" b="0"/>
                        <wp:docPr id="1525" name="Рисунок 340" descr="778b3cfe80c9752eb461f5ba90b5344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40" descr="778b3cfe80c9752eb461f5ba90b5344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7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4097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66825" cy="190500"/>
                        <wp:effectExtent l="19050" t="0" r="9525" b="0"/>
                        <wp:docPr id="1526" name="Рисунок 412" descr="1831097c2fd481196040b3ac84779b1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12" descr="1831097c2fd481196040b3ac84779b1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7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668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66825" cy="361950"/>
                        <wp:effectExtent l="19050" t="0" r="9525" b="0"/>
                        <wp:docPr id="1527" name="Рисунок 769" descr="503ae105d786122484fb1fb963fcb49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69" descr="503ae105d786122484fb1fb963fcb49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7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668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28625" cy="361950"/>
                        <wp:effectExtent l="19050" t="0" r="9525" b="0"/>
                        <wp:docPr id="1528" name="Рисунок 496" descr="5c4591090df91493782e22b30732fdf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96" descr="5c4591090df91493782e22b30732fdf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7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286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876300" cy="152400"/>
                        <wp:effectExtent l="19050" t="0" r="0" b="0"/>
                        <wp:docPr id="1529" name="Рисунок 523" descr="d8e10da653d7f3ecf379cb8797db8da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23" descr="d8e10da653d7f3ecf379cb8797db8da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7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7630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23875" cy="400050"/>
                        <wp:effectExtent l="19050" t="0" r="9525" b="0"/>
                        <wp:docPr id="1530" name="Рисунок 541" descr="a117de489fc9562560aad2323878a58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41" descr="a117de489fc9562560aad2323878a58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7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600200" cy="171450"/>
                        <wp:effectExtent l="19050" t="0" r="0" b="0"/>
                        <wp:docPr id="1531" name="Рисунок 616" descr="c09d86f0a6a7b64ddd6bd7e7f6eabca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16" descr="c09d86f0a6a7b64ddd6bd7e7f6eabca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7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532" name="Рисунок 670" descr="fa54cf5fd56b07c99fcccdc481e9a90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70" descr="fa54cf5fd56b07c99fcccdc481e9a90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8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66725" cy="209550"/>
                        <wp:effectExtent l="19050" t="0" r="9525" b="0"/>
                        <wp:docPr id="1533" name="Рисунок 718" descr="0a9006a981e5bcf148b624a6177b62d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18" descr="0a9006a981e5bcf148b624a6177b62d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8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304" w:type="dxa"/>
                </w:tcPr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714375" cy="361950"/>
                        <wp:effectExtent l="19050" t="0" r="9525" b="0"/>
                        <wp:docPr id="1534" name="Рисунок 757" descr="daba8714feca4f66c0bb81fcef49cc3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57" descr="daba8714feca4f66c0bb81fcef49cc3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8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143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23875" cy="361950"/>
                        <wp:effectExtent l="19050" t="0" r="9525" b="0"/>
                        <wp:docPr id="1535" name="Рисунок 424" descr="58e645f2f7836fb54eea243ca55894d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24" descr="58e645f2f7836fb54eea243ca55894d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8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895350" cy="190500"/>
                        <wp:effectExtent l="19050" t="0" r="0" b="0"/>
                        <wp:docPr id="1536" name="Рисунок 871" descr="194b37d630f294ca41095268c305b7b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71" descr="194b37d630f294ca41095268c305b7b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8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9535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66725" cy="209550"/>
                        <wp:effectExtent l="19050" t="0" r="9525" b="0"/>
                        <wp:docPr id="1537" name="Рисунок 883" descr="0dbcb81e8c15bdc42b8efa82a8aa54d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83" descr="0dbcb81e8c15bdc42b8efa82a8aa54d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8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28650" cy="219075"/>
                        <wp:effectExtent l="0" t="0" r="0" b="0"/>
                        <wp:docPr id="1538" name="Рисунок 952" descr="5874943a7767a0acb25f5f62cfb5956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52" descr="5874943a7767a0acb25f5f62cfb5956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8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2865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76250" cy="209550"/>
                        <wp:effectExtent l="19050" t="0" r="0" b="0"/>
                        <wp:docPr id="1539" name="Рисунок 970" descr="519e8467bbeab40c67b18b173992696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70" descr="519e8467bbeab40c67b18b173992696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8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762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42925" cy="247650"/>
                        <wp:effectExtent l="19050" t="0" r="9525" b="0"/>
                        <wp:docPr id="1540" name="Рисунок 1015" descr="b39451e136b360acf90d5b61a7ecb46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15" descr="b39451e136b360acf90d5b61a7ecb46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8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42925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752475" cy="152400"/>
                        <wp:effectExtent l="19050" t="0" r="9525" b="0"/>
                        <wp:docPr id="1541" name="Рисунок 1087" descr="http://reshuege.ru:89/formula/16/16f60f459f0e4dab13fa79d5ec2dc594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87" descr="http://reshuege.ru:89/formula/16/16f60f459f0e4dab13fa79d5ec2dc594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8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524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390525" cy="361950"/>
                        <wp:effectExtent l="19050" t="0" r="9525" b="0"/>
                        <wp:docPr id="1542" name="Рисунок 1096" descr="http://reshuege.ru:89/formula/d0/d0e300e5765fd018fc1d3b5b20347138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96" descr="http://reshuege.ru:89/formula/d0/d0e300e5765fd018fc1d3b5b20347138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05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800100" cy="219075"/>
                        <wp:effectExtent l="19050" t="0" r="0" b="0"/>
                        <wp:docPr id="1543" name="Рисунок 1168" descr="http://reshuege.ru:89/formula/04/04603b651d0e473ee21a2577a498e489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68" descr="http://reshuege.ru:89/formula/04/04603b651d0e473ee21a2577a498e489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95375" cy="152400"/>
                        <wp:effectExtent l="19050" t="0" r="9525" b="0"/>
                        <wp:docPr id="1544" name="Рисунок 1186" descr="http://reshuege.ru:89/formula/3b/3bd12084a493e7eeeb0253785ee74c40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86" descr="http://reshuege.ru:89/formula/3b/3bd12084a493e7eeeb0253785ee74c40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71500" cy="419100"/>
                        <wp:effectExtent l="19050" t="0" r="0" b="0"/>
                        <wp:docPr id="1545" name="Рисунок 1264" descr="http://reshuege.ru:89/formula/45/45af6951aee9c3be7f4f0eef267bb083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64" descr="http://reshuege.ru:89/formula/45/45af6951aee9c3be7f4f0eef267bb083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71500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809625" cy="209550"/>
                        <wp:effectExtent l="19050" t="0" r="9525" b="0"/>
                        <wp:docPr id="1546" name="Рисунок 1276" descr="http://reshuege.ru:89/formula/34/34fec53a0b9e9237793d08d05be50ae0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76" descr="http://reshuege.ru:89/formula/34/34fec53a0b9e9237793d08d05be50ae0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96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C3467" w:rsidRPr="00F027F5" w:rsidRDefault="008C3467" w:rsidP="00313603"/>
        </w:tc>
      </w:tr>
      <w:tr w:rsidR="008C3467" w:rsidRPr="00F027F5" w:rsidTr="008C3467">
        <w:tc>
          <w:tcPr>
            <w:tcW w:w="5353" w:type="dxa"/>
          </w:tcPr>
          <w:p w:rsidR="008C3467" w:rsidRPr="00D7747D" w:rsidRDefault="00D7747D" w:rsidP="00D7747D">
            <w:r>
              <w:t>Вариант 5</w:t>
            </w:r>
          </w:p>
          <w:p w:rsidR="008C3467" w:rsidRPr="00F027F5" w:rsidRDefault="008C3467" w:rsidP="00313603">
            <w:r w:rsidRPr="00F027F5">
              <w:t>Найдите значение выражения:</w:t>
            </w:r>
          </w:p>
          <w:tbl>
            <w:tblPr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2977"/>
              <w:gridCol w:w="2052"/>
            </w:tblGrid>
            <w:tr w:rsidR="008C3467" w:rsidRPr="00F027F5" w:rsidTr="00313603">
              <w:tc>
                <w:tcPr>
                  <w:tcW w:w="2977" w:type="dxa"/>
                </w:tcPr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742950" cy="209550"/>
                        <wp:effectExtent l="19050" t="0" r="0" b="0"/>
                        <wp:docPr id="1547" name="Рисунок 100" descr="b7f1fd925bbce437d2705035332bc58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0" descr="b7f1fd925bbce437d2705035332bc58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429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23875" cy="209550"/>
                        <wp:effectExtent l="19050" t="0" r="9525" b="0"/>
                        <wp:docPr id="1548" name="Рисунок 166" descr="8f69faed3df6e0d448f8fae91591e5e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66" descr="8f69faed3df6e0d448f8fae91591e5e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57225" cy="190500"/>
                        <wp:effectExtent l="19050" t="0" r="9525" b="0"/>
                        <wp:docPr id="1549" name="Рисунок 187" descr="921536d64a4614914d5c0e3b55b814a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87" descr="921536d64a4614914d5c0e3b55b814a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572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85775" cy="152400"/>
                        <wp:effectExtent l="19050" t="0" r="9525" b="0"/>
                        <wp:docPr id="1550" name="Рисунок 250" descr="eb03a2c6d1a8ebc5e87f373cea0fcbd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50" descr="eb03a2c6d1a8ebc5e87f373cea0fcbd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857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171575" cy="171450"/>
                        <wp:effectExtent l="19050" t="0" r="9525" b="0"/>
                        <wp:docPr id="1551" name="Рисунок 271" descr="355b6b680ceeffecd45b9b8fb593a34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71" descr="355b6b680ceeffecd45b9b8fb593a34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71575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47775" cy="152400"/>
                        <wp:effectExtent l="19050" t="0" r="9525" b="0"/>
                        <wp:docPr id="1552" name="Рисунок 319" descr="a972939c4abb50f888293a7599c83fa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19" descr="a972939c4abb50f888293a7599c83fa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477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47775" cy="190500"/>
                        <wp:effectExtent l="19050" t="0" r="9525" b="0"/>
                        <wp:docPr id="1553" name="Рисунок 343" descr="021bf7bf23885f50d44cd748d2b330c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43" descr="021bf7bf23885f50d44cd748d2b330c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4777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66825" cy="190500"/>
                        <wp:effectExtent l="19050" t="0" r="9525" b="0"/>
                        <wp:docPr id="1554" name="Рисунок 406" descr="b23f3764bcc068b936a037654468b4e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06" descr="b23f3764bcc068b936a037654468b4e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668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95375" cy="152400"/>
                        <wp:effectExtent l="19050" t="0" r="9525" b="0"/>
                        <wp:docPr id="1555" name="Рисунок 1186" descr="http://reshuege.ru:89/formula/3b/3bd12084a493e7eeeb0253785ee74c40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86" descr="http://reshuege.ru:89/formula/3b/3bd12084a493e7eeeb0253785ee74c40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  <w:rPr>
                      <w:b/>
                    </w:rPr>
                  </w:pPr>
                  <w:r>
                    <w:rPr>
                      <w:b/>
                      <w:noProof/>
                    </w:rPr>
                    <w:drawing>
                      <wp:inline distT="0" distB="0" distL="0" distR="0">
                        <wp:extent cx="1181100" cy="361950"/>
                        <wp:effectExtent l="19050" t="0" r="0" b="0"/>
                        <wp:docPr id="1556" name="Рисунок 772" descr="5e4b2503a906a81fb6096bc18dfb07b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72" descr="5e4b2503a906a81fb6096bc18dfb07b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81100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790575" cy="152400"/>
                        <wp:effectExtent l="19050" t="0" r="9525" b="0"/>
                        <wp:docPr id="1557" name="Рисунок 514" descr="34edfcfd6e54c20044f91154695621d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14" descr="34edfcfd6e54c20044f91154695621d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905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114425" cy="190500"/>
                        <wp:effectExtent l="19050" t="0" r="9525" b="0"/>
                        <wp:docPr id="1558" name="Рисунок 832" descr="a5d5447b2d322188d20e7ba04689055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32" descr="a5d5447b2d322188d20e7ba04689055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144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600200" cy="171450"/>
                        <wp:effectExtent l="19050" t="0" r="0" b="0"/>
                        <wp:docPr id="1559" name="Рисунок 607" descr="3a80b71b0188b02366115a544e63067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07" descr="3a80b71b0188b02366115a544e63067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61975" cy="219075"/>
                        <wp:effectExtent l="19050" t="0" r="9525" b="0"/>
                        <wp:docPr id="1560" name="Рисунок 655" descr="e1cd40d2cb722588cdd97d84b60c1a3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55" descr="e1cd40d2cb722588cdd97d84b60c1a3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327E4F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81025" cy="209550"/>
                        <wp:effectExtent l="19050" t="0" r="9525" b="0"/>
                        <wp:docPr id="1561" name="Рисунок 709" descr="5083c4035ad60d204a6d31cb123c3b7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09" descr="5083c4035ad60d204a6d31cb123c3b7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810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38175" cy="361950"/>
                        <wp:effectExtent l="19050" t="0" r="9525" b="0"/>
                        <wp:docPr id="1562" name="Рисунок 748" descr="df273ea664d003a0a8ac34368c5a7ce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48" descr="df273ea664d003a0a8ac34368c5a7ce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052" w:type="dxa"/>
                </w:tcPr>
                <w:p w:rsidR="008C3467" w:rsidRPr="00F027F5" w:rsidRDefault="008C3467" w:rsidP="00313603">
                  <w:pPr>
                    <w:pStyle w:val="a4"/>
                    <w:spacing w:line="360" w:lineRule="auto"/>
                    <w:ind w:left="0"/>
                  </w:pP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28625" cy="361950"/>
                        <wp:effectExtent l="19050" t="0" r="9525" b="0"/>
                        <wp:docPr id="1563" name="Рисунок 490" descr="8a97922fd7ed44c7cb5236c21d7c13e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90" descr="8a97922fd7ed44c7cb5236c21d7c13e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1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286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61975" cy="400050"/>
                        <wp:effectExtent l="19050" t="0" r="9525" b="0"/>
                        <wp:docPr id="1564" name="Рисунок 544" descr="32cc0cac0457bb5b7976774805f10bb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44" descr="32cc0cac0457bb5b7976774805f10bb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1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76250" cy="209550"/>
                        <wp:effectExtent l="19050" t="0" r="0" b="0"/>
                        <wp:docPr id="1565" name="Рисунок 889" descr="8a2bd9e90dbfbdc9be9f9dc3d4dc058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89" descr="8a2bd9e90dbfbdc9be9f9dc3d4dc058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1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762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47700" cy="219075"/>
                        <wp:effectExtent l="0" t="0" r="0" b="0"/>
                        <wp:docPr id="1566" name="Рисунок 943" descr="5de4160c077d3e5990852eaa17f01d6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43" descr="5de4160c077d3e5990852eaa17f01d6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1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477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19100" cy="209550"/>
                        <wp:effectExtent l="19050" t="0" r="0" b="0"/>
                        <wp:docPr id="1567" name="Рисунок 973" descr="dcbd53f22d14e435657ac99d4c0cde4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73" descr="dcbd53f22d14e435657ac99d4c0cde4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1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19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23875" cy="247650"/>
                        <wp:effectExtent l="19050" t="0" r="9525" b="0"/>
                        <wp:docPr id="1568" name="Рисунок 1033" descr="dc169a32916635f039de09f14e95dae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33" descr="dc169a32916635f039de09f14e95dae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1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95325" cy="152400"/>
                        <wp:effectExtent l="19050" t="0" r="9525" b="0"/>
                        <wp:docPr id="1569" name="Рисунок 1078" descr="http://reshuege.ru:89/formula/73/7302df5b8ae1bbf507b006949cc090e1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78" descr="http://reshuege.ru:89/formula/73/7302df5b8ae1bbf507b006949cc090e1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1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953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390525" cy="361950"/>
                        <wp:effectExtent l="19050" t="0" r="9525" b="0"/>
                        <wp:docPr id="1570" name="Рисунок 1099" descr="http://reshuege.ru:89/formula/4f/4f166d491e78e1400794842aa67798a2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99" descr="http://reshuege.ru:89/formula/4f/4f166d491e78e1400794842aa67798a2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1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05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571" name="Рисунок 1159" descr="http://reshuege.ru:89/formula/59/59ebfabee9c4aadc8faad3cc6f104bee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59" descr="http://reshuege.ru:89/formula/59/59ebfabee9c4aadc8faad3cc6f104bee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1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09600" cy="361950"/>
                        <wp:effectExtent l="19050" t="0" r="0" b="0"/>
                        <wp:docPr id="1572" name="Рисунок 427" descr="26fe0c131792d432f6fd9eb70339ed9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27" descr="26fe0c131792d432f6fd9eb70339ed9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1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9600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09600" cy="419100"/>
                        <wp:effectExtent l="19050" t="0" r="0" b="0"/>
                        <wp:docPr id="1573" name="Рисунок 1252" descr="http://reshuege.ru:89/formula/d8/d8cf12b31a9d38bfa667fffdfbd206d3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52" descr="http://reshuege.ru:89/formula/d8/d8cf12b31a9d38bfa667fffdfbd206d3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2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9600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800100" cy="209550"/>
                        <wp:effectExtent l="19050" t="0" r="0" b="0"/>
                        <wp:docPr id="1574" name="Рисунок 1279" descr="http://reshuege.ru:89/formula/be/be4525cd9b2fb5a59606fd086f466f16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79" descr="http://reshuege.ru:89/formula/be/be4525cd9b2fb5a59606fd086f466f16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2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C3467" w:rsidRPr="00F027F5" w:rsidRDefault="008C3467" w:rsidP="00313603"/>
        </w:tc>
        <w:tc>
          <w:tcPr>
            <w:tcW w:w="5387" w:type="dxa"/>
          </w:tcPr>
          <w:p w:rsidR="008C3467" w:rsidRPr="00D7747D" w:rsidRDefault="00D7747D" w:rsidP="00D7747D">
            <w:r>
              <w:t>Вариант 6</w:t>
            </w:r>
          </w:p>
          <w:p w:rsidR="008C3467" w:rsidRPr="00F027F5" w:rsidRDefault="008C3467" w:rsidP="00313603">
            <w:r w:rsidRPr="00F027F5">
              <w:t>Найдите значение выражения:</w:t>
            </w:r>
          </w:p>
          <w:tbl>
            <w:tblPr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2870"/>
              <w:gridCol w:w="2159"/>
            </w:tblGrid>
            <w:tr w:rsidR="008C3467" w:rsidRPr="00F027F5" w:rsidTr="00313603">
              <w:tc>
                <w:tcPr>
                  <w:tcW w:w="2870" w:type="dxa"/>
                </w:tcPr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42925" cy="209550"/>
                        <wp:effectExtent l="19050" t="0" r="9525" b="0"/>
                        <wp:docPr id="1575" name="Рисунок 103" descr="2c18988b18e9bd2e90fd9574e1c333b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3" descr="2c18988b18e9bd2e90fd9574e1c333b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2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429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38150" cy="209550"/>
                        <wp:effectExtent l="19050" t="0" r="0" b="0"/>
                        <wp:docPr id="1576" name="Рисунок 160" descr="f6a11ab3d05bdf1d09334e8685d13cd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60" descr="f6a11ab3d05bdf1d09334e8685d13cd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2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381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57225" cy="190500"/>
                        <wp:effectExtent l="19050" t="0" r="9525" b="0"/>
                        <wp:docPr id="1577" name="Рисунок 190" descr="268205a9657b91c9bf476e691a44f28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90" descr="268205a9657b91c9bf476e691a44f28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2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572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352425" cy="152400"/>
                        <wp:effectExtent l="19050" t="0" r="9525" b="0"/>
                        <wp:docPr id="1578" name="Рисунок 247" descr="b74f3233d03d1e4753d08d10be4fbf1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47" descr="b74f3233d03d1e4753d08d10be4fbf1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2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524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171575" cy="171450"/>
                        <wp:effectExtent l="19050" t="0" r="9525" b="0"/>
                        <wp:docPr id="1579" name="Рисунок 274" descr="be3e2b2e9dc327e4b60b6cbe609dd21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74" descr="be3e2b2e9dc327e4b60b6cbe609dd21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2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71575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19175" cy="152400"/>
                        <wp:effectExtent l="19050" t="0" r="9525" b="0"/>
                        <wp:docPr id="1580" name="Рисунок 331" descr="a48f4bad66195e9feccdb6e3b998a67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31" descr="a48f4bad66195e9feccdb6e3b998a67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2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191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171575" cy="190500"/>
                        <wp:effectExtent l="19050" t="0" r="9525" b="0"/>
                        <wp:docPr id="1581" name="Рисунок 346" descr="72ff74db084d6343c7d2d66a7a2101c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46" descr="72ff74db084d6343c7d2d66a7a2101c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2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7157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66800" cy="190500"/>
                        <wp:effectExtent l="19050" t="0" r="0" b="0"/>
                        <wp:docPr id="1582" name="Рисунок 409" descr="f14803e1c20400ddab122de134671ff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09" descr="f14803e1c20400ddab122de134671ff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2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668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47675" cy="361950"/>
                        <wp:effectExtent l="19050" t="0" r="9525" b="0"/>
                        <wp:docPr id="1583" name="Рисунок 430" descr="150034412e38429054e2151debe1df3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30" descr="150034412e38429054e2151debe1df3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3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476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114425" cy="361950"/>
                        <wp:effectExtent l="19050" t="0" r="9525" b="0"/>
                        <wp:docPr id="1584" name="Рисунок 775" descr="7ccbf8f2a38b76a84f74dd422706375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75" descr="7ccbf8f2a38b76a84f74dd422706375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3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144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09650" cy="152400"/>
                        <wp:effectExtent l="19050" t="0" r="0" b="0"/>
                        <wp:docPr id="1585" name="Рисунок 532" descr="28cbc850deb3f28b7087fabcae0eccf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32" descr="28cbc850deb3f28b7087fabcae0eccf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3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0965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61975" cy="400050"/>
                        <wp:effectExtent l="19050" t="0" r="9525" b="0"/>
                        <wp:docPr id="1586" name="Рисунок 547" descr="1c5ced953b852fe6bffd27904bb78e0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47" descr="1c5ced953b852fe6bffd27904bb78e0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3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476375" cy="161925"/>
                        <wp:effectExtent l="19050" t="0" r="9525" b="0"/>
                        <wp:docPr id="1587" name="Рисунок 610" descr="44716386aef2ee0593074cf6dcf44ee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10" descr="44716386aef2ee0593074cf6dcf44ee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3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476375" cy="16192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61975" cy="219075"/>
                        <wp:effectExtent l="19050" t="0" r="9525" b="0"/>
                        <wp:docPr id="1588" name="Рисунок 664" descr="06a6b26edae8c32c290ced72cde965d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64" descr="06a6b26edae8c32c290ced72cde965d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3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66725" cy="209550"/>
                        <wp:effectExtent l="19050" t="0" r="9525" b="0"/>
                        <wp:docPr id="1589" name="Рисунок 712" descr="9d16cc7076522398d28aa09e6bf430f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12" descr="9d16cc7076522398d28aa09e6bf430f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3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159" w:type="dxa"/>
                </w:tcPr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714375" cy="361950"/>
                        <wp:effectExtent l="19050" t="0" r="9525" b="0"/>
                        <wp:docPr id="1590" name="Рисунок 751" descr="7e69f833ea512b8651582eede800319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51" descr="7e69f833ea512b8651582eede800319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3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143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371475" cy="361950"/>
                        <wp:effectExtent l="19050" t="0" r="9525" b="0"/>
                        <wp:docPr id="1591" name="Рисунок 487" descr="5231baa8c732986b92683bc61d453d9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87" descr="5231baa8c732986b92683bc61d453d9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3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714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942975" cy="152400"/>
                        <wp:effectExtent l="19050" t="0" r="9525" b="0"/>
                        <wp:docPr id="1592" name="Рисунок 835" descr="9609a3d3a8f8289102c1ad7e6a0d8c9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35" descr="9609a3d3a8f8289102c1ad7e6a0d8c9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3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9429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66725" cy="209550"/>
                        <wp:effectExtent l="19050" t="0" r="9525" b="0"/>
                        <wp:docPr id="1593" name="Рисунок 886" descr="5827b4ccde42ec03e5d64ef007097f1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86" descr="5827b4ccde42ec03e5d64ef007097f1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4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790575" cy="219075"/>
                        <wp:effectExtent l="0" t="0" r="9525" b="0"/>
                        <wp:docPr id="1594" name="Рисунок 946" descr="759597d80de9c8c13fb06c01ab7bf67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46" descr="759597d80de9c8c13fb06c01ab7bf67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4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905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76250" cy="209550"/>
                        <wp:effectExtent l="19050" t="0" r="0" b="0"/>
                        <wp:docPr id="1595" name="Рисунок 976" descr="7d9c7728bf8f6d308eac4d323a0fe5e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76" descr="7d9c7728bf8f6d308eac4d323a0fe5e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4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762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23875" cy="247650"/>
                        <wp:effectExtent l="19050" t="0" r="9525" b="0"/>
                        <wp:docPr id="1596" name="Рисунок 1045" descr="http://reshuege.ru:89/formula/83/83fa833412badac64b8ab20be685aceb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45" descr="http://reshuege.ru:89/formula/83/83fa833412badac64b8ab20be685aceb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4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95325" cy="152400"/>
                        <wp:effectExtent l="19050" t="0" r="9525" b="0"/>
                        <wp:docPr id="1597" name="Рисунок 1075" descr="http://reshuege.ru:89/formula/d2/d271e2449d05fa15f306ed5dd7e038ea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75" descr="http://reshuege.ru:89/formula/d2/d271e2449d05fa15f306ed5dd7e038ea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4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953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390525" cy="361950"/>
                        <wp:effectExtent l="19050" t="0" r="9525" b="0"/>
                        <wp:docPr id="1598" name="Рисунок 1102" descr="http://reshuege.ru:89/formula/fa/fa926a49216139e2300243b52aa57d19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02" descr="http://reshuege.ru:89/formula/fa/fa926a49216139e2300243b52aa57d19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4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05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800100" cy="219075"/>
                        <wp:effectExtent l="19050" t="0" r="0" b="0"/>
                        <wp:docPr id="1599" name="Рисунок 1162" descr="http://reshuege.ru:89/formula/ea/eae7dcb3d59a175eb1a4b287288b013b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62" descr="http://reshuege.ru:89/formula/ea/eae7dcb3d59a175eb1a4b287288b013b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4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19175" cy="142875"/>
                        <wp:effectExtent l="19050" t="0" r="9525" b="0"/>
                        <wp:docPr id="1600" name="Рисунок 1183" descr="http://reshuege.ru:89/formula/d9/d98c893ad2f7e88ee16d390faa90162d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83" descr="http://reshuege.ru:89/formula/d9/d98c893ad2f7e88ee16d390faa90162d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4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19175" cy="1428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81025" cy="419100"/>
                        <wp:effectExtent l="19050" t="0" r="9525" b="0"/>
                        <wp:docPr id="1601" name="Рисунок 1249" descr="http://reshuege.ru:89/formula/ff/ff56238c2b9dc3c3c1387902f8f83b57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49" descr="http://reshuege.ru:89/formula/ff/ff56238c2b9dc3c3c1387902f8f83b57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4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81025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800100" cy="209550"/>
                        <wp:effectExtent l="19050" t="0" r="0" b="0"/>
                        <wp:docPr id="1602" name="Рисунок 1282" descr="http://reshuege.ru:89/formula/2b/2b7b26b88a8a6b7ed26af36313ea1f35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82" descr="http://reshuege.ru:89/formula/2b/2b7b26b88a8a6b7ed26af36313ea1f35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4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C3467" w:rsidRPr="00F027F5" w:rsidRDefault="008C3467" w:rsidP="00313603"/>
        </w:tc>
      </w:tr>
      <w:tr w:rsidR="008C3467" w:rsidRPr="00F027F5" w:rsidTr="008C3467">
        <w:tc>
          <w:tcPr>
            <w:tcW w:w="5353" w:type="dxa"/>
          </w:tcPr>
          <w:p w:rsidR="008C3467" w:rsidRPr="00D7747D" w:rsidRDefault="00D7747D" w:rsidP="00D7747D">
            <w:r>
              <w:t>Вариант 7</w:t>
            </w:r>
          </w:p>
          <w:p w:rsidR="008C3467" w:rsidRPr="00F027F5" w:rsidRDefault="008C3467" w:rsidP="00313603">
            <w:r w:rsidRPr="00F027F5">
              <w:t>Найдите значение выражения:</w:t>
            </w:r>
          </w:p>
          <w:tbl>
            <w:tblPr>
              <w:tblW w:w="5280" w:type="dxa"/>
              <w:tblLayout w:type="fixed"/>
              <w:tblLook w:val="04A0" w:firstRow="1" w:lastRow="0" w:firstColumn="1" w:lastColumn="0" w:noHBand="0" w:noVBand="1"/>
            </w:tblPr>
            <w:tblGrid>
              <w:gridCol w:w="2860"/>
              <w:gridCol w:w="2420"/>
            </w:tblGrid>
            <w:tr w:rsidR="008C3467" w:rsidRPr="00F027F5" w:rsidTr="00313603">
              <w:tc>
                <w:tcPr>
                  <w:tcW w:w="2860" w:type="dxa"/>
                </w:tcPr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42925" cy="209550"/>
                        <wp:effectExtent l="19050" t="0" r="9525" b="0"/>
                        <wp:docPr id="1603" name="Рисунок 109" descr="edf41fefcb4c5ad9d6e11604341de80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9" descr="edf41fefcb4c5ad9d6e11604341de80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5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429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38150" cy="209550"/>
                        <wp:effectExtent l="19050" t="0" r="0" b="0"/>
                        <wp:docPr id="1604" name="Рисунок 163" descr="378fdc5da0975db77f6caefa0c0f2a9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63" descr="378fdc5da0975db77f6caefa0c0f2a9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5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381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23875" cy="190500"/>
                        <wp:effectExtent l="19050" t="0" r="9525" b="0"/>
                        <wp:docPr id="1605" name="Рисунок 193" descr="063065df0f8111bb87b72bed043c9d8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93" descr="063065df0f8111bb87b72bed043c9d8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5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28625" cy="152400"/>
                        <wp:effectExtent l="19050" t="0" r="9525" b="0"/>
                        <wp:docPr id="1606" name="Рисунок 241" descr="cf385efc700fd851c2492da0a3ecf93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41" descr="cf385efc700fd851c2492da0a3ecf93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5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286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47775" cy="171450"/>
                        <wp:effectExtent l="19050" t="0" r="9525" b="0"/>
                        <wp:docPr id="1607" name="Рисунок 277" descr="afffc333ba33ccfd39b4ef553b9fe8c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77" descr="afffc333ba33ccfd39b4ef553b9fe8c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5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47775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362075" cy="152400"/>
                        <wp:effectExtent l="19050" t="0" r="9525" b="0"/>
                        <wp:docPr id="1608" name="Рисунок 325" descr="3f8f841f0a5a7ef2c601a67ff61dba4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25" descr="3f8f841f0a5a7ef2c601a67ff61dba4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5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3620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114425" cy="190500"/>
                        <wp:effectExtent l="19050" t="0" r="9525" b="0"/>
                        <wp:docPr id="1609" name="Рисунок 352" descr="f6a096eace962229069798089da9b41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52" descr="f6a096eace962229069798089da9b41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5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144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66825" cy="190500"/>
                        <wp:effectExtent l="19050" t="0" r="9525" b="0"/>
                        <wp:docPr id="1610" name="Рисунок 397" descr="4a6b822f72ef183c850e0e52daf61e2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97" descr="4a6b822f72ef183c850e0e52daf61e2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5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668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371475" cy="361950"/>
                        <wp:effectExtent l="19050" t="0" r="9525" b="0"/>
                        <wp:docPr id="1611" name="Рисунок 433" descr="110feb1d52694cae2f9881777d02639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33" descr="110feb1d52694cae2f9881777d02639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5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714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47675" cy="361950"/>
                        <wp:effectExtent l="19050" t="0" r="9525" b="0"/>
                        <wp:docPr id="1612" name="Рисунок 481" descr="f276674e49bc2cee97dcb5b0ea4b136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81" descr="f276674e49bc2cee97dcb5b0ea4b136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5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476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876300" cy="152400"/>
                        <wp:effectExtent l="19050" t="0" r="0" b="0"/>
                        <wp:docPr id="1613" name="Рисунок 526" descr="bd50b9c6e173084cab0bb8034d8c54d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26" descr="bd50b9c6e173084cab0bb8034d8c54d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9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7630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23875" cy="400050"/>
                        <wp:effectExtent l="19050" t="0" r="9525" b="0"/>
                        <wp:docPr id="1614" name="Рисунок 550" descr="1ddc9fc2599c1d7cb340cc238ebe608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50" descr="1ddc9fc2599c1d7cb340cc238ebe608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6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600200" cy="171450"/>
                        <wp:effectExtent l="19050" t="0" r="0" b="0"/>
                        <wp:docPr id="1615" name="Рисунок 604" descr="c87d2e5b38e0855a7bb165c71574df0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04" descr="c87d2e5b38e0855a7bb165c71574df0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6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61975" cy="219075"/>
                        <wp:effectExtent l="19050" t="0" r="9525" b="0"/>
                        <wp:docPr id="1616" name="Рисунок 676" descr="ff93aa472938b7780ffff52853647cb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76" descr="ff93aa472938b7780ffff52853647cb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66725" cy="209550"/>
                        <wp:effectExtent l="19050" t="0" r="9525" b="0"/>
                        <wp:docPr id="1617" name="Рисунок 706" descr="282e5d551283452a7531f761cee4145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06" descr="282e5d551283452a7531f761cee4145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6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420" w:type="dxa"/>
                </w:tcPr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38175" cy="361950"/>
                        <wp:effectExtent l="19050" t="0" r="9525" b="0"/>
                        <wp:docPr id="1618" name="Рисунок 742" descr="080117dc8eb481f4447c9eedd77b0dc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42" descr="080117dc8eb481f4447c9eedd77b0dc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6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57275" cy="361950"/>
                        <wp:effectExtent l="19050" t="0" r="9525" b="0"/>
                        <wp:docPr id="1619" name="Рисунок 778" descr="bff810dbf6e6d11d3b39900427033fb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78" descr="bff810dbf6e6d11d3b39900427033fb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6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572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114425" cy="190500"/>
                        <wp:effectExtent l="19050" t="0" r="9525" b="0"/>
                        <wp:docPr id="1620" name="Рисунок 826" descr="1422d6456823659c3c04a9ee767d8b0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26" descr="1422d6456823659c3c04a9ee767d8b0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6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144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00050" cy="209550"/>
                        <wp:effectExtent l="19050" t="0" r="0" b="0"/>
                        <wp:docPr id="1621" name="Рисунок 892" descr="a9f86981f6d7b795257a9ffe0ae43d1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92" descr="a9f86981f6d7b795257a9ffe0ae43d1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6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000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71500" cy="219075"/>
                        <wp:effectExtent l="0" t="0" r="0" b="0"/>
                        <wp:docPr id="1622" name="Рисунок 937" descr="2ced90b71e17005286dc6a87b664412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37" descr="2ced90b71e17005286dc6a87b664412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715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19100" cy="209550"/>
                        <wp:effectExtent l="19050" t="0" r="0" b="0"/>
                        <wp:docPr id="1623" name="Рисунок 979" descr="0e0719ae86ee52cd634a30fd0e4382c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79" descr="0e0719ae86ee52cd634a30fd0e4382c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6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19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23875" cy="247650"/>
                        <wp:effectExtent l="19050" t="0" r="9525" b="0"/>
                        <wp:docPr id="1624" name="Рисунок 1030" descr="81b08b92c8ac722deaf6c89ff70ac1b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30" descr="81b08b92c8ac722deaf6c89ff70ac1b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6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95325" cy="152400"/>
                        <wp:effectExtent l="19050" t="0" r="9525" b="0"/>
                        <wp:docPr id="1625" name="Рисунок 1069" descr="http://reshuege.ru:89/formula/71/7174ca276f35fd997420fa8dd65baa90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69" descr="http://reshuege.ru:89/formula/71/7174ca276f35fd997420fa8dd65baa90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6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953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390525" cy="361950"/>
                        <wp:effectExtent l="19050" t="0" r="9525" b="0"/>
                        <wp:docPr id="1626" name="Рисунок 1105" descr="http://reshuege.ru:89/formula/5a/5a6f5f735d9e3bf3fc0b9fd42b0ed266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05" descr="http://reshuege.ru:89/formula/5a/5a6f5f735d9e3bf3fc0b9fd42b0ed266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7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05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627" name="Рисунок 1153" descr="http://reshuege.ru:89/formula/f4/f4e49452d3d8bd85036da4d47b1d76d5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53" descr="http://reshuege.ru:89/formula/f4/f4e49452d3d8bd85036da4d47b1d76d5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7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95375" cy="152400"/>
                        <wp:effectExtent l="19050" t="0" r="9525" b="0"/>
                        <wp:docPr id="1628" name="Рисунок 1189" descr="http://reshuege.ru:89/formula/5b/5b0ec3f35f84927f8e9ba4f54d680bc4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89" descr="http://reshuege.ru:89/formula/5b/5b0ec3f35f84927f8e9ba4f54d680bc4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7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09600" cy="419100"/>
                        <wp:effectExtent l="19050" t="0" r="0" b="0"/>
                        <wp:docPr id="1629" name="Рисунок 1243" descr="http://reshuege.ru:89/formula/92/922055c6600c0390cb0aebf77db437b9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43" descr="http://reshuege.ru:89/formula/92/922055c6600c0390cb0aebf77db437b9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7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9600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800100" cy="209550"/>
                        <wp:effectExtent l="19050" t="0" r="0" b="0"/>
                        <wp:docPr id="1630" name="Рисунок 1285" descr="http://reshuege.ru:89/formula/0c/0ce427e0802aba0a46642b6ae637a060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85" descr="http://reshuege.ru:89/formula/0c/0ce427e0802aba0a46642b6ae637a060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7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C3467" w:rsidRPr="00F027F5" w:rsidRDefault="008C3467" w:rsidP="00313603"/>
        </w:tc>
        <w:tc>
          <w:tcPr>
            <w:tcW w:w="5387" w:type="dxa"/>
          </w:tcPr>
          <w:p w:rsidR="008C3467" w:rsidRPr="00D7747D" w:rsidRDefault="00D7747D" w:rsidP="00D7747D">
            <w:r>
              <w:t>Вариант 8</w:t>
            </w:r>
          </w:p>
          <w:p w:rsidR="008C3467" w:rsidRPr="00F027F5" w:rsidRDefault="008C3467" w:rsidP="00313603">
            <w:r w:rsidRPr="00F027F5">
              <w:t>Найдите значение выражения:</w:t>
            </w:r>
          </w:p>
          <w:tbl>
            <w:tblPr>
              <w:tblW w:w="5286" w:type="dxa"/>
              <w:tblLayout w:type="fixed"/>
              <w:tblLook w:val="04A0" w:firstRow="1" w:lastRow="0" w:firstColumn="1" w:lastColumn="0" w:noHBand="0" w:noVBand="1"/>
            </w:tblPr>
            <w:tblGrid>
              <w:gridCol w:w="3011"/>
              <w:gridCol w:w="2275"/>
            </w:tblGrid>
            <w:tr w:rsidR="008C3467" w:rsidRPr="00F027F5" w:rsidTr="00313603">
              <w:tc>
                <w:tcPr>
                  <w:tcW w:w="3011" w:type="dxa"/>
                </w:tcPr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76275" cy="209550"/>
                        <wp:effectExtent l="19050" t="0" r="9525" b="0"/>
                        <wp:docPr id="1631" name="Рисунок 106" descr="5a1df337e8e53d7068109ae30cd32ae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6" descr="5a1df337e8e53d7068109ae30cd32ae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7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7627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95300" cy="209550"/>
                        <wp:effectExtent l="19050" t="0" r="0" b="0"/>
                        <wp:docPr id="1632" name="Рисунок 157" descr="860a53f9bdb2c38aee485f30c21ebb0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57" descr="860a53f9bdb2c38aee485f30c21ebb0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7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47675" cy="190500"/>
                        <wp:effectExtent l="19050" t="0" r="9525" b="0"/>
                        <wp:docPr id="1633" name="Рисунок 196" descr="a6791a4681d2ccafd37b33358bedc8e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96" descr="a6791a4681d2ccafd37b33358bedc8e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7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4767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61975" cy="152400"/>
                        <wp:effectExtent l="19050" t="0" r="9525" b="0"/>
                        <wp:docPr id="1634" name="Рисунок 244" descr="3597e86a37696b66ed8ac1bdd979a2e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44" descr="3597e86a37696b66ed8ac1bdd979a2e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7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47775" cy="171450"/>
                        <wp:effectExtent l="19050" t="0" r="9525" b="0"/>
                        <wp:docPr id="1635" name="Рисунок 280" descr="9d831f089ce38ecd29f8b657715d1f3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80" descr="9d831f089ce38ecd29f8b657715d1f3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7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47775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171575" cy="152400"/>
                        <wp:effectExtent l="19050" t="0" r="9525" b="0"/>
                        <wp:docPr id="1636" name="Рисунок 328" descr="07eadcb41c48a26edbcd36bab76f12b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28" descr="07eadcb41c48a26edbcd36bab76f12b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4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715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343025" cy="190500"/>
                        <wp:effectExtent l="19050" t="0" r="9525" b="0"/>
                        <wp:docPr id="1637" name="Рисунок 349" descr="b57f54b21cf8dd252e38cd2f27ed52f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49" descr="b57f54b21cf8dd252e38cd2f27ed52f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8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3430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66800" cy="190500"/>
                        <wp:effectExtent l="19050" t="0" r="0" b="0"/>
                        <wp:docPr id="1638" name="Рисунок 400" descr="e03e412f3dff5702a781d6b66acbf66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00" descr="e03e412f3dff5702a781d6b66acbf66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8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668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57275" cy="361950"/>
                        <wp:effectExtent l="19050" t="0" r="9525" b="0"/>
                        <wp:docPr id="1639" name="Рисунок 781" descr="577e4cb2ee95e0852c3cf98609a7e9d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81" descr="577e4cb2ee95e0852c3cf98609a7e9d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8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572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38225" cy="190500"/>
                        <wp:effectExtent l="19050" t="0" r="9525" b="0"/>
                        <wp:docPr id="1640" name="Рисунок 829" descr="86e64738aac44f3cb4f8b668a85ffec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29" descr="86e64738aac44f3cb4f8b668a85ffec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8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382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876300" cy="152400"/>
                        <wp:effectExtent l="19050" t="0" r="0" b="0"/>
                        <wp:docPr id="1641" name="Рисунок 529" descr="2b87a01f87af12a62e01dc9a364609e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29" descr="2b87a01f87af12a62e01dc9a364609e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8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7630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61975" cy="400050"/>
                        <wp:effectExtent l="19050" t="0" r="9525" b="0"/>
                        <wp:docPr id="1642" name="Рисунок 553" descr="02a191f533894455d5632a64a98dcb2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53" descr="02a191f533894455d5632a64a98dcb2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8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600200" cy="171450"/>
                        <wp:effectExtent l="19050" t="0" r="0" b="0"/>
                        <wp:docPr id="1643" name="Рисунок 595" descr="6578ae182d93c7d3457ccf0085d9b06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95" descr="6578ae182d93c7d3457ccf0085d9b06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8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644" name="Рисунок 646" descr="b72ad331141d20c3453cbd951501b0c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46" descr="b72ad331141d20c3453cbd951501b0c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8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66725" cy="209550"/>
                        <wp:effectExtent l="19050" t="0" r="9525" b="0"/>
                        <wp:docPr id="1645" name="Рисунок 703" descr="4d95b74321d3a17d51f0e84d3bec74a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03" descr="4d95b74321d3a17d51f0e84d3bec74a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8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275" w:type="dxa"/>
                </w:tcPr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38175" cy="361950"/>
                        <wp:effectExtent l="19050" t="0" r="9525" b="0"/>
                        <wp:docPr id="1646" name="Рисунок 745" descr="61544853f7da43fffd004a7384b2dd1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45" descr="61544853f7da43fffd004a7384b2dd1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8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23875" cy="361950"/>
                        <wp:effectExtent l="19050" t="0" r="9525" b="0"/>
                        <wp:docPr id="1647" name="Рисунок 436" descr="d5b0c8db29d97e1a2b87353aeab1167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36" descr="d5b0c8db29d97e1a2b87353aeab1167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9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28625" cy="361950"/>
                        <wp:effectExtent l="19050" t="0" r="9525" b="0"/>
                        <wp:docPr id="1648" name="Рисунок 484" descr="01a7f23084ca66bda268f041910989d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84" descr="01a7f23084ca66bda268f041910989d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9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286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00050" cy="209550"/>
                        <wp:effectExtent l="19050" t="0" r="0" b="0"/>
                        <wp:docPr id="1649" name="Рисунок 895" descr="7beb04025505fda2e3b953f893c2efb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95" descr="7beb04025505fda2e3b953f893c2efb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9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000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790575" cy="219075"/>
                        <wp:effectExtent l="0" t="0" r="9525" b="0"/>
                        <wp:docPr id="1650" name="Рисунок 940" descr="34bee9b5fef4aef92baaa03c302228e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40" descr="34bee9b5fef4aef92baaa03c302228e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9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905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19100" cy="209550"/>
                        <wp:effectExtent l="19050" t="0" r="0" b="0"/>
                        <wp:docPr id="1651" name="Рисунок 982" descr="f81287ba0fd0a58cfa7d511a166c996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82" descr="f81287ba0fd0a58cfa7d511a166c996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9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19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66725" cy="247650"/>
                        <wp:effectExtent l="19050" t="0" r="9525" b="0"/>
                        <wp:docPr id="1652" name="Рисунок 1027" descr="bdcffa736c65eaea9fa6eab78ab6921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27" descr="bdcffa736c65eaea9fa6eab78ab6921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9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95325" cy="152400"/>
                        <wp:effectExtent l="19050" t="0" r="9525" b="0"/>
                        <wp:docPr id="1653" name="Рисунок 1072" descr="http://reshuege.ru:89/formula/06/068ff426064901101b100168e22bd345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72" descr="http://reshuege.ru:89/formula/06/068ff426064901101b100168e22bd345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9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953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390525" cy="361950"/>
                        <wp:effectExtent l="19050" t="0" r="9525" b="0"/>
                        <wp:docPr id="1654" name="Рисунок 1108" descr="http://reshuege.ru:89/formula/60/6053866f86e830cca5e436007ef3fa09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08" descr="http://reshuege.ru:89/formula/60/6053866f86e830cca5e436007ef3fa09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9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05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655" name="Рисунок 1156" descr="http://reshuege.ru:89/formula/6e/6e11c3c2cb3915c4b41a5fbd86824160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56" descr="http://reshuege.ru:89/formula/6e/6e11c3c2cb3915c4b41a5fbd86824160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9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95375" cy="152400"/>
                        <wp:effectExtent l="19050" t="0" r="9525" b="0"/>
                        <wp:docPr id="1656" name="Рисунок 1192" descr="http://reshuege.ru:89/formula/17/178b943b018856fec0d155d4d1574895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92" descr="http://reshuege.ru:89/formula/17/178b943b018856fec0d155d4d1574895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9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762000" cy="457200"/>
                        <wp:effectExtent l="19050" t="0" r="0" b="0"/>
                        <wp:docPr id="1657" name="Рисунок 1246" descr="http://reshuege.ru:89/formula/86/86b223e1fc9faf74553c5b238d319533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46" descr="http://reshuege.ru:89/formula/86/86b223e1fc9faf74553c5b238d319533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0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62000" cy="4572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800100" cy="209550"/>
                        <wp:effectExtent l="19050" t="0" r="0" b="0"/>
                        <wp:docPr id="1658" name="Рисунок 1288" descr="http://reshuege.ru:89/formula/10/107450fd2fce16d2973d2f7d04a7caff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88" descr="http://reshuege.ru:89/formula/10/107450fd2fce16d2973d2f7d04a7caff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0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C3467" w:rsidRPr="00F027F5" w:rsidRDefault="008C3467" w:rsidP="00313603"/>
        </w:tc>
      </w:tr>
      <w:tr w:rsidR="008C3467" w:rsidRPr="00F027F5" w:rsidTr="008C3467">
        <w:tc>
          <w:tcPr>
            <w:tcW w:w="5353" w:type="dxa"/>
          </w:tcPr>
          <w:p w:rsidR="008C3467" w:rsidRPr="00D7747D" w:rsidRDefault="00D7747D" w:rsidP="00D7747D">
            <w:r>
              <w:t>Вариант 9</w:t>
            </w:r>
          </w:p>
          <w:p w:rsidR="008C3467" w:rsidRPr="00F027F5" w:rsidRDefault="008C3467" w:rsidP="00313603">
            <w:r w:rsidRPr="00F027F5">
              <w:t>Найдите значение выражения:</w:t>
            </w:r>
          </w:p>
          <w:tbl>
            <w:tblPr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2972"/>
              <w:gridCol w:w="2057"/>
            </w:tblGrid>
            <w:tr w:rsidR="008C3467" w:rsidRPr="00F027F5" w:rsidTr="00313603">
              <w:tc>
                <w:tcPr>
                  <w:tcW w:w="2972" w:type="dxa"/>
                </w:tcPr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752475" cy="209550"/>
                        <wp:effectExtent l="19050" t="0" r="9525" b="0"/>
                        <wp:docPr id="1659" name="Рисунок 112" descr="f89c818459906800a01d7789bbfa2d3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2" descr="f89c818459906800a01d7789bbfa2d3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0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5247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38150" cy="209550"/>
                        <wp:effectExtent l="19050" t="0" r="0" b="0"/>
                        <wp:docPr id="1660" name="Рисунок 151" descr="1554b5af9cafa38bc6ccb277c59af54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51" descr="1554b5af9cafa38bc6ccb277c59af54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0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381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800100" cy="190500"/>
                        <wp:effectExtent l="19050" t="0" r="0" b="0"/>
                        <wp:docPr id="1661" name="Рисунок 199" descr="b0bcb3279faf927af27dfbc71d6fdd0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99" descr="b0bcb3279faf927af27dfbc71d6fdd0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0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790575" cy="152400"/>
                        <wp:effectExtent l="19050" t="0" r="9525" b="0"/>
                        <wp:docPr id="1662" name="Рисунок 235" descr="e1125e687825959c1e5301b41f407fa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35" descr="e1125e687825959c1e5301b41f407fa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0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905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47775" cy="171450"/>
                        <wp:effectExtent l="19050" t="0" r="9525" b="0"/>
                        <wp:docPr id="1663" name="Рисунок 283" descr="e52ed22d38f8d5bbd471b79e2f9b68d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83" descr="e52ed22d38f8d5bbd471b79e2f9b68d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0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47775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171575" cy="152400"/>
                        <wp:effectExtent l="19050" t="0" r="9525" b="0"/>
                        <wp:docPr id="1664" name="Рисунок 322" descr="f66e49d66ef652ff1cf537225d214dc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22" descr="f66e49d66ef652ff1cf537225d214dc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0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715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28700" cy="190500"/>
                        <wp:effectExtent l="19050" t="0" r="0" b="0"/>
                        <wp:docPr id="1665" name="Рисунок 361" descr="8c4102f9a43c24040fde59530623535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61" descr="8c4102f9a43c24040fde59530623535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0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287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19200" cy="190500"/>
                        <wp:effectExtent l="19050" t="0" r="0" b="0"/>
                        <wp:docPr id="1666" name="Рисунок 394" descr="7fe6e8a8fef1d6e39b300699bfb677d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94" descr="7fe6e8a8fef1d6e39b300699bfb677d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0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192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47675" cy="361950"/>
                        <wp:effectExtent l="19050" t="0" r="9525" b="0"/>
                        <wp:docPr id="1667" name="Рисунок 439" descr="34e02a326a3fa90b1dce4d84747d690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39" descr="34e02a326a3fa90b1dce4d84747d690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1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476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85875" cy="152400"/>
                        <wp:effectExtent l="19050" t="0" r="9525" b="0"/>
                        <wp:docPr id="1668" name="Рисунок 1195" descr="http://reshuege.ru:89/formula/ee/eefc9439d49ba25b98dd7d74c13f05c1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95" descr="http://reshuege.ru:89/formula/ee/eefc9439d49ba25b98dd7d74c13f05c1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1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858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876300" cy="152400"/>
                        <wp:effectExtent l="19050" t="0" r="0" b="0"/>
                        <wp:docPr id="1669" name="Рисунок 523" descr="d8e10da653d7f3ecf379cb8797db8da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23" descr="d8e10da653d7f3ecf379cb8797db8da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7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7630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61975" cy="400050"/>
                        <wp:effectExtent l="19050" t="0" r="9525" b="0"/>
                        <wp:docPr id="1670" name="Рисунок 556" descr="94166e2224728b27f55dfd4e687e24f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56" descr="94166e2224728b27f55dfd4e687e24f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1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600200" cy="171450"/>
                        <wp:effectExtent l="19050" t="0" r="0" b="0"/>
                        <wp:docPr id="1671" name="Рисунок 592" descr="e9f7033639195c18d4023cd1cd5b0c2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92" descr="e9f7033639195c18d4023cd1cd5b0c2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1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61975" cy="219075"/>
                        <wp:effectExtent l="19050" t="0" r="9525" b="0"/>
                        <wp:docPr id="1672" name="Рисунок 643" descr="11418a2d706f95701b771a1aa1d95e8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43" descr="11418a2d706f95701b771a1aa1d95e8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1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09600" cy="209550"/>
                        <wp:effectExtent l="19050" t="0" r="0" b="0"/>
                        <wp:docPr id="1673" name="Рисунок 700" descr="d8af0ae723b16f71c27b61c2f9bcbdd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00" descr="d8af0ae723b16f71c27b61c2f9bcbdd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1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96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057" w:type="dxa"/>
                </w:tcPr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38175" cy="361950"/>
                        <wp:effectExtent l="19050" t="0" r="9525" b="0"/>
                        <wp:docPr id="1674" name="Рисунок 736" descr="2b7e5e83d3877576682a2ad36ed9329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36" descr="2b7e5e83d3877576682a2ad36ed9329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1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57275" cy="361950"/>
                        <wp:effectExtent l="19050" t="0" r="9525" b="0"/>
                        <wp:docPr id="1675" name="Рисунок 784" descr="487dee2dc43cc463215a51744c681db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84" descr="487dee2dc43cc463215a51744c681db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1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572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895350" cy="190500"/>
                        <wp:effectExtent l="19050" t="0" r="0" b="0"/>
                        <wp:docPr id="1676" name="Рисунок 820" descr="6bb6b4d5018c485e965eb65c3499186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20" descr="6bb6b4d5018c485e965eb65c3499186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1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9535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76250" cy="209550"/>
                        <wp:effectExtent l="19050" t="0" r="0" b="0"/>
                        <wp:docPr id="1677" name="Рисунок 898" descr="6ef1ecb45f06e087d91c80251ef0920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98" descr="6ef1ecb45f06e087d91c80251ef0920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1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762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714375" cy="219075"/>
                        <wp:effectExtent l="0" t="0" r="9525" b="0"/>
                        <wp:docPr id="1678" name="Рисунок 931" descr="93e5db21683bfe0cd0cefd884768bf5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31" descr="93e5db21683bfe0cd0cefd884768bf5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2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143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19100" cy="209550"/>
                        <wp:effectExtent l="19050" t="0" r="0" b="0"/>
                        <wp:docPr id="1679" name="Рисунок 985" descr="a85558ac7202e782e9b0620ace470a7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85" descr="a85558ac7202e782e9b0620ace470a7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2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19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66725" cy="247650"/>
                        <wp:effectExtent l="19050" t="0" r="9525" b="0"/>
                        <wp:docPr id="1680" name="Рисунок 1024" descr="7f6d80cdf3582b97c2fb77407538144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24" descr="7f6d80cdf3582b97c2fb77407538144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2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95325" cy="152400"/>
                        <wp:effectExtent l="19050" t="0" r="9525" b="0"/>
                        <wp:docPr id="1681" name="Рисунок 1063" descr="http://reshuege.ru:89/formula/e6/e639348adaf333ca6d5e36151af9e615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63" descr="http://reshuege.ru:89/formula/e6/e639348adaf333ca6d5e36151af9e615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2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953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57200" cy="361950"/>
                        <wp:effectExtent l="19050" t="0" r="0" b="0"/>
                        <wp:docPr id="1682" name="Рисунок 1111" descr="http://reshuege.ru:89/formula/ca/caac6465f99eae7b60f3f7d0ed056538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11" descr="http://reshuege.ru:89/formula/ca/caac6465f99eae7b60f3f7d0ed056538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2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57200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683" name="Рисунок 1144" descr="http://reshuege.ru:89/formula/9e/9e4e67172e4b7adcfa8e2b9af6570039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44" descr="http://reshuege.ru:89/formula/9e/9e4e67172e4b7adcfa8e2b9af6570039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2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371475" cy="361950"/>
                        <wp:effectExtent l="19050" t="0" r="9525" b="0"/>
                        <wp:docPr id="1684" name="Рисунок 475" descr="0df0ff2672a9fdc9ca5d235564c5796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75" descr="0df0ff2672a9fdc9ca5d235564c5796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2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714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81025" cy="419100"/>
                        <wp:effectExtent l="19050" t="0" r="9525" b="0"/>
                        <wp:docPr id="1685" name="Рисунок 1237" descr="http://reshuege.ru:89/formula/26/262624089d134d5e43c942f337f242a3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37" descr="http://reshuege.ru:89/formula/26/262624089d134d5e43c942f337f242a3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2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81025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800100" cy="209550"/>
                        <wp:effectExtent l="19050" t="0" r="0" b="0"/>
                        <wp:docPr id="1686" name="Рисунок 1291" descr="http://reshuege.ru:89/formula/3c/3c23d547cb219afa05cd4d5fe8219ebd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91" descr="http://reshuege.ru:89/formula/3c/3c23d547cb219afa05cd4d5fe8219ebd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2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C3467" w:rsidRPr="00F027F5" w:rsidRDefault="008C3467" w:rsidP="00313603"/>
        </w:tc>
        <w:tc>
          <w:tcPr>
            <w:tcW w:w="5387" w:type="dxa"/>
          </w:tcPr>
          <w:p w:rsidR="008C3467" w:rsidRPr="00D7747D" w:rsidRDefault="00D7747D" w:rsidP="00D7747D">
            <w:r>
              <w:t>Вариант 10</w:t>
            </w:r>
          </w:p>
          <w:p w:rsidR="008C3467" w:rsidRPr="00F027F5" w:rsidRDefault="008C3467" w:rsidP="00313603">
            <w:r w:rsidRPr="00F027F5">
              <w:t>Найдите значение выражения:</w:t>
            </w:r>
          </w:p>
          <w:tbl>
            <w:tblPr>
              <w:tblW w:w="5268" w:type="dxa"/>
              <w:tblLayout w:type="fixed"/>
              <w:tblLook w:val="04A0" w:firstRow="1" w:lastRow="0" w:firstColumn="1" w:lastColumn="0" w:noHBand="0" w:noVBand="1"/>
            </w:tblPr>
            <w:tblGrid>
              <w:gridCol w:w="3006"/>
              <w:gridCol w:w="2262"/>
            </w:tblGrid>
            <w:tr w:rsidR="008C3467" w:rsidRPr="00F027F5" w:rsidTr="00313603">
              <w:tc>
                <w:tcPr>
                  <w:tcW w:w="3006" w:type="dxa"/>
                </w:tcPr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42925" cy="209550"/>
                        <wp:effectExtent l="19050" t="0" r="9525" b="0"/>
                        <wp:docPr id="1687" name="Рисунок 115" descr="116f2278758ca8357de8c5de3d2c32e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5" descr="116f2278758ca8357de8c5de3d2c32e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2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429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38150" cy="209550"/>
                        <wp:effectExtent l="19050" t="0" r="0" b="0"/>
                        <wp:docPr id="1688" name="Рисунок 148" descr="5b3da3591a95317d96f03c2289e3480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48" descr="5b3da3591a95317d96f03c2289e3480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3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381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57225" cy="190500"/>
                        <wp:effectExtent l="19050" t="0" r="9525" b="0"/>
                        <wp:docPr id="1689" name="Рисунок 202" descr="48e08d1915a8ebf28d5efb1f1526b1f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02" descr="48e08d1915a8ebf28d5efb1f1526b1f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3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572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28650" cy="152400"/>
                        <wp:effectExtent l="19050" t="0" r="0" b="0"/>
                        <wp:docPr id="1690" name="Рисунок 238" descr="59c3c3287b977dccc043445059878cb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38" descr="59c3c3287b977dccc043445059878cb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3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2865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95375" cy="171450"/>
                        <wp:effectExtent l="19050" t="0" r="9525" b="0"/>
                        <wp:docPr id="1691" name="Рисунок 286" descr="504745c25f6f0ef94f2c3ed93384315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86" descr="504745c25f6f0ef94f2c3ed93384315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3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47775" cy="152400"/>
                        <wp:effectExtent l="19050" t="0" r="9525" b="0"/>
                        <wp:docPr id="1692" name="Рисунок 319" descr="a972939c4abb50f888293a7599c83fa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19" descr="a972939c4abb50f888293a7599c83fa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477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181100" cy="190500"/>
                        <wp:effectExtent l="19050" t="0" r="0" b="0"/>
                        <wp:docPr id="1693" name="Рисунок 364" descr="31ea70b1e635259c6f2de6e44a8f744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64" descr="31ea70b1e635259c6f2de6e44a8f744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3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811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190625" cy="190500"/>
                        <wp:effectExtent l="19050" t="0" r="9525" b="0"/>
                        <wp:docPr id="1694" name="Рисунок 391" descr="e544c507802521981f7a59ee5bf38ca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91" descr="e544c507802521981f7a59ee5bf38ca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3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906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23875" cy="361950"/>
                        <wp:effectExtent l="19050" t="0" r="9525" b="0"/>
                        <wp:docPr id="1695" name="Рисунок 442" descr="82bede79d0b05663d5ccefc02bc3c29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42" descr="82bede79d0b05663d5ccefc02bc3c29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3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171575" cy="152400"/>
                        <wp:effectExtent l="19050" t="0" r="9525" b="0"/>
                        <wp:docPr id="1696" name="Рисунок 1198" descr="http://reshuege.ru:89/formula/5c/5cf4a046e4d3581bfca7dcc0262dff23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98" descr="http://reshuege.ru:89/formula/5c/5cf4a046e4d3581bfca7dcc0262dff23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3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715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876300" cy="152400"/>
                        <wp:effectExtent l="19050" t="0" r="0" b="0"/>
                        <wp:docPr id="1697" name="Рисунок 520" descr="ac6c3d40539973515b4588b11851e80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20" descr="ac6c3d40539973515b4588b11851e80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7630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390525" cy="400050"/>
                        <wp:effectExtent l="19050" t="0" r="9525" b="0"/>
                        <wp:docPr id="1698" name="Рисунок 559" descr="00f6aa5367b0672315f44925ca8d3f1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59" descr="00f6aa5367b0672315f44925ca8d3f1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3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0525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600200" cy="171450"/>
                        <wp:effectExtent l="19050" t="0" r="0" b="0"/>
                        <wp:docPr id="1699" name="Рисунок 589" descr="c42ffa02082c476e9a1feaa748a71b3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89" descr="c42ffa02082c476e9a1feaa748a71b3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3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700" name="Рисунок 640" descr="c7f9acdbbebb6a0b82117160d699ec3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40" descr="c7f9acdbbebb6a0b82117160d699ec3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4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66725" cy="209550"/>
                        <wp:effectExtent l="19050" t="0" r="9525" b="0"/>
                        <wp:docPr id="1701" name="Рисунок 697" descr="ca18e41aeb11208eae4b376dae047c9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97" descr="ca18e41aeb11208eae4b376dae047c9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noProof/>
                    </w:rPr>
                    <w:t xml:space="preserve">     </w:t>
                  </w:r>
                </w:p>
              </w:tc>
              <w:tc>
                <w:tcPr>
                  <w:tcW w:w="2262" w:type="dxa"/>
                </w:tcPr>
                <w:p w:rsidR="008C3467" w:rsidRPr="00A9346A" w:rsidRDefault="008C3467" w:rsidP="00B81E65">
                  <w:pPr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38175" cy="361950"/>
                        <wp:effectExtent l="19050" t="0" r="9525" b="0"/>
                        <wp:docPr id="1702" name="Рисунок 739" descr="e6e095350ecee1fc141d44a24dfbe07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39" descr="e6e095350ecee1fc141d44a24dfbe07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4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057275" cy="361950"/>
                        <wp:effectExtent l="19050" t="0" r="9525" b="0"/>
                        <wp:docPr id="1703" name="Рисунок 787" descr="5111dea50b9e8bc458a3b0a5488cf5e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87" descr="5111dea50b9e8bc458a3b0a5488cf5e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4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572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895350" cy="190500"/>
                        <wp:effectExtent l="19050" t="0" r="0" b="0"/>
                        <wp:docPr id="1704" name="Рисунок 823" descr="a5affd247399e30fb881c00f82028fc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23" descr="a5affd247399e30fb881c00f82028fc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4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9535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66725" cy="209550"/>
                        <wp:effectExtent l="19050" t="0" r="9525" b="0"/>
                        <wp:docPr id="1705" name="Рисунок 901" descr="658afc8b09d36a3fdb85a4610b4b400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01" descr="658afc8b09d36a3fdb85a4610b4b400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4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95300" cy="219075"/>
                        <wp:effectExtent l="0" t="0" r="0" b="0"/>
                        <wp:docPr id="1706" name="Рисунок 934" descr="14950fa6eadaec72bab947f5fc8a7e9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34" descr="14950fa6eadaec72bab947f5fc8a7e9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4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76250" cy="209550"/>
                        <wp:effectExtent l="19050" t="0" r="0" b="0"/>
                        <wp:docPr id="1707" name="Рисунок 988" descr="c30efe6dd9e127667443ba92fdce917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88" descr="c30efe6dd9e127667443ba92fdce917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4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762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42925" cy="247650"/>
                        <wp:effectExtent l="19050" t="0" r="9525" b="0"/>
                        <wp:docPr id="1708" name="Рисунок 1021" descr="5bc6443b15ffb39620973138658ab74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21" descr="5bc6443b15ffb39620973138658ab74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4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42925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95325" cy="152400"/>
                        <wp:effectExtent l="19050" t="0" r="9525" b="0"/>
                        <wp:docPr id="1709" name="Рисунок 1066" descr="http://reshuege.ru:89/formula/1c/1c16d186e22b82ed50b10d629db3f0a0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66" descr="http://reshuege.ru:89/formula/1c/1c16d186e22b82ed50b10d629db3f0a0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4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953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390525" cy="361950"/>
                        <wp:effectExtent l="19050" t="0" r="9525" b="0"/>
                        <wp:docPr id="1710" name="Рисунок 1114" descr="http://reshuege.ru:89/formula/1f/1f7da484c7a23eeb030561d2486ed5a5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14" descr="http://reshuege.ru:89/formula/1f/1f7da484c7a23eeb030561d2486ed5a5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4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05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711" name="Рисунок 1150" descr="http://reshuege.ru:89/formula/c9/c9e8a114f15aed2e93ffb7c4c7bc653b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50" descr="http://reshuege.ru:89/formula/c9/c9e8a114f15aed2e93ffb7c4c7bc653b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5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95300" cy="361950"/>
                        <wp:effectExtent l="19050" t="0" r="0" b="0"/>
                        <wp:docPr id="1712" name="Рисунок 478" descr="a1e0b1e7176c4c5f55a64c0d10eeea4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78" descr="a1e0b1e7176c4c5f55a64c0d10eeea4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5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81025" cy="419100"/>
                        <wp:effectExtent l="19050" t="0" r="9525" b="0"/>
                        <wp:docPr id="1713" name="Рисунок 1240" descr="http://reshuege.ru:89/formula/fe/fec2a9c8a86d2f8ddf85aa3d223b6576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40" descr="http://reshuege.ru:89/formula/fe/fec2a9c8a86d2f8ddf85aa3d223b6576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5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81025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809625" cy="209550"/>
                        <wp:effectExtent l="19050" t="0" r="9525" b="0"/>
                        <wp:docPr id="1714" name="Рисунок 1294" descr="http://reshuege.ru:89/formula/98/98ce69d826734d8ed90f5f9b464b290e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94" descr="http://reshuege.ru:89/formula/98/98ce69d826734d8ed90f5f9b464b290e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5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96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C3467" w:rsidRPr="00F027F5" w:rsidRDefault="008C3467" w:rsidP="00313603"/>
        </w:tc>
      </w:tr>
      <w:tr w:rsidR="008C3467" w:rsidRPr="00F027F5" w:rsidTr="008C3467">
        <w:tc>
          <w:tcPr>
            <w:tcW w:w="5353" w:type="dxa"/>
          </w:tcPr>
          <w:p w:rsidR="008C3467" w:rsidRPr="00D7747D" w:rsidRDefault="00D7747D" w:rsidP="00D7747D">
            <w:r>
              <w:t>Вариант 11</w:t>
            </w:r>
          </w:p>
          <w:p w:rsidR="008C3467" w:rsidRPr="00F027F5" w:rsidRDefault="008C3467" w:rsidP="00313603">
            <w:r w:rsidRPr="00F027F5">
              <w:t>Найдите значение выражения:</w:t>
            </w:r>
          </w:p>
          <w:tbl>
            <w:tblPr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2972"/>
              <w:gridCol w:w="2057"/>
            </w:tblGrid>
            <w:tr w:rsidR="008C3467" w:rsidRPr="00F027F5" w:rsidTr="00313603">
              <w:tc>
                <w:tcPr>
                  <w:tcW w:w="2972" w:type="dxa"/>
                </w:tcPr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95325" cy="209550"/>
                        <wp:effectExtent l="19050" t="0" r="9525" b="0"/>
                        <wp:docPr id="1715" name="Рисунок 118" descr="f3f2e9229b5e15c3439250247d16b94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8" descr="f3f2e9229b5e15c3439250247d16b94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5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953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95300" cy="209550"/>
                        <wp:effectExtent l="19050" t="0" r="0" b="0"/>
                        <wp:docPr id="1716" name="Рисунок 145" descr="0617646c9deabfb3da151b07ff5012e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45" descr="0617646c9deabfb3da151b07ff5012e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5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23875" cy="190500"/>
                        <wp:effectExtent l="19050" t="0" r="9525" b="0"/>
                        <wp:docPr id="1717" name="Рисунок 205" descr="df8c8ab453b7e3b3befe088d08fcffc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05" descr="df8c8ab453b7e3b3befe088d08fcffc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5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352425" cy="152400"/>
                        <wp:effectExtent l="19050" t="0" r="9525" b="0"/>
                        <wp:docPr id="1718" name="Рисунок 232" descr="7cb8a4b84dc97900e70db378071929f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32" descr="7cb8a4b84dc97900e70db378071929f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5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524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247775" cy="171450"/>
                        <wp:effectExtent l="19050" t="0" r="9525" b="0"/>
                        <wp:docPr id="1719" name="Рисунок 289" descr="bc8d97ad27d09d2ed392dfe8604470a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89" descr="bc8d97ad27d09d2ed392dfe8604470a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5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47775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095375" cy="152400"/>
                        <wp:effectExtent l="19050" t="0" r="9525" b="0"/>
                        <wp:docPr id="1720" name="Рисунок 313" descr="0ecdcb6e6aa9284b1062187d828b777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13" descr="0ecdcb6e6aa9284b1062187d828b777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4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314450" cy="190500"/>
                        <wp:effectExtent l="19050" t="0" r="0" b="0"/>
                        <wp:docPr id="1721" name="Рисунок 355" descr="968addc097e0549de5008173b34f303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55" descr="968addc097e0549de5008173b34f303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5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31445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257300" cy="190500"/>
                        <wp:effectExtent l="19050" t="0" r="0" b="0"/>
                        <wp:docPr id="1722" name="Рисунок 385" descr="2a548ff76f54800b22614287e644670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85" descr="2a548ff76f54800b22614287e644670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6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573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114425" cy="361950"/>
                        <wp:effectExtent l="19050" t="0" r="9525" b="0"/>
                        <wp:docPr id="1723" name="Рисунок 790" descr="706838a8fd802b1dbd133485fb2e7c6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90" descr="706838a8fd802b1dbd133485fb2e7c6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6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144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038225" cy="190500"/>
                        <wp:effectExtent l="19050" t="0" r="9525" b="0"/>
                        <wp:docPr id="1724" name="Рисунок 814" descr="158620fd2a36d9faa76174edcf86c1c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14" descr="158620fd2a36d9faa76174edcf86c1c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6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382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876300" cy="152400"/>
                        <wp:effectExtent l="19050" t="0" r="0" b="0"/>
                        <wp:docPr id="1725" name="Рисунок 517" descr="c04c73dc2fb25773d5b9fa20a5398c5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17" descr="c04c73dc2fb25773d5b9fa20a5398c5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6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7630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095375" cy="152400"/>
                        <wp:effectExtent l="19050" t="0" r="9525" b="0"/>
                        <wp:docPr id="1726" name="Рисунок 1201" descr="http://reshuege.ru:89/formula/84/841d0a2d1e478cae1a9b166ecf348d2c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01" descr="http://reshuege.ru:89/formula/84/841d0a2d1e478cae1a9b166ecf348d2c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6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600200" cy="171450"/>
                        <wp:effectExtent l="19050" t="0" r="0" b="0"/>
                        <wp:docPr id="1727" name="Рисунок 586" descr="2e47f14e98e379dad9a35e550fa07f9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86" descr="2e47f14e98e379dad9a35e550fa07f9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6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728" name="Рисунок 634" descr="3c77b28363e7328371389442c5a37d6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34" descr="3c77b28363e7328371389442c5a37d6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6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327E4F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09600" cy="209550"/>
                        <wp:effectExtent l="19050" t="0" r="0" b="0"/>
                        <wp:docPr id="1729" name="Рисунок 691" descr="4b1433bd69ae9f1459ad8596d206e49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91" descr="4b1433bd69ae9f1459ad8596d206e49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6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96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38175" cy="361950"/>
                        <wp:effectExtent l="19050" t="0" r="9525" b="0"/>
                        <wp:docPr id="1730" name="Рисунок 730" descr="aca31a7d12b069401c3893c2723caaf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30" descr="aca31a7d12b069401c3893c2723caaf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6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057" w:type="dxa"/>
                </w:tcPr>
                <w:p w:rsidR="008C3467" w:rsidRPr="00A9346A" w:rsidRDefault="008C3467" w:rsidP="00313603">
                  <w:pPr>
                    <w:spacing w:line="360" w:lineRule="auto"/>
                    <w:ind w:left="360"/>
                  </w:pP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47675" cy="361950"/>
                        <wp:effectExtent l="19050" t="0" r="9525" b="0"/>
                        <wp:docPr id="1731" name="Рисунок 445" descr="56acb293dce66a3fd57269ed155374d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45" descr="56acb293dce66a3fd57269ed155374d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6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476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28625" cy="361950"/>
                        <wp:effectExtent l="19050" t="0" r="9525" b="0"/>
                        <wp:docPr id="1732" name="Рисунок 472" descr="f400d48f06a89651c45efeb5fb2ed56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72" descr="f400d48f06a89651c45efeb5fb2ed56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7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286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19100" cy="209550"/>
                        <wp:effectExtent l="19050" t="0" r="0" b="0"/>
                        <wp:docPr id="1733" name="Рисунок 904" descr="d3bda450c918aa4d5b7360756873ab4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04" descr="d3bda450c918aa4d5b7360756873ab4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19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95300" cy="219075"/>
                        <wp:effectExtent l="0" t="0" r="0" b="0"/>
                        <wp:docPr id="1734" name="Рисунок 919" descr="08b37d6e379782ebb1db6077b29679b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19" descr="08b37d6e379782ebb1db6077b29679b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7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76250" cy="209550"/>
                        <wp:effectExtent l="19050" t="0" r="0" b="0"/>
                        <wp:docPr id="1735" name="Рисунок 991" descr="53578c9a0a3d1280507d5347562c87c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91" descr="53578c9a0a3d1280507d5347562c87c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7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762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42925" cy="247650"/>
                        <wp:effectExtent l="19050" t="0" r="9525" b="0"/>
                        <wp:docPr id="1736" name="Рисунок 1015" descr="b39451e136b360acf90d5b61a7ecb46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15" descr="b39451e136b360acf90d5b61a7ecb46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8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42925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76275" cy="152400"/>
                        <wp:effectExtent l="19050" t="0" r="9525" b="0"/>
                        <wp:docPr id="1737" name="Рисунок 1060" descr="http://reshuege.ru:89/formula/9c/9ca8e80234d80bb97b5425a870b5939e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60" descr="http://reshuege.ru:89/formula/9c/9ca8e80234d80bb97b5425a870b5939e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7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762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390525" cy="361950"/>
                        <wp:effectExtent l="19050" t="0" r="9525" b="0"/>
                        <wp:docPr id="1738" name="Рисунок 1117" descr="http://reshuege.ru:89/formula/a9/a9aacacd8e682ff5008054b42f0caa96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17" descr="http://reshuege.ru:89/formula/a9/a9aacacd8e682ff5008054b42f0caa96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7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05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95300" cy="219075"/>
                        <wp:effectExtent l="19050" t="0" r="0" b="0"/>
                        <wp:docPr id="1739" name="Рисунок 1147" descr="http://reshuege.ru:89/formula/29/29c6490dd38661fc6476bb81e3900c3e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47" descr="http://reshuege.ru:89/formula/29/29c6490dd38661fc6476bb81e3900c3e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7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61975" cy="400050"/>
                        <wp:effectExtent l="19050" t="0" r="9525" b="0"/>
                        <wp:docPr id="1740" name="Рисунок 562" descr="2c3989c756bf6d095b40ff2f380c26c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62" descr="2c3989c756bf6d095b40ff2f380c26c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7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81025" cy="419100"/>
                        <wp:effectExtent l="19050" t="0" r="9525" b="0"/>
                        <wp:docPr id="1741" name="Рисунок 1225" descr="http://reshuege.ru:89/formula/99/9969405097b6f6d57e8a1367b7aa9624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25" descr="http://reshuege.ru:89/formula/99/9969405097b6f6d57e8a1367b7aa9624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7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81025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800100" cy="209550"/>
                        <wp:effectExtent l="19050" t="0" r="0" b="0"/>
                        <wp:docPr id="1742" name="Рисунок 1297" descr="http://reshuege.ru:89/formula/66/664d6e0178833bf0eefd09c139ed8c37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97" descr="http://reshuege.ru:89/formula/66/664d6e0178833bf0eefd09c139ed8c37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7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C3467" w:rsidRPr="00F027F5" w:rsidRDefault="008C3467" w:rsidP="00313603"/>
        </w:tc>
        <w:tc>
          <w:tcPr>
            <w:tcW w:w="5387" w:type="dxa"/>
          </w:tcPr>
          <w:p w:rsidR="008C3467" w:rsidRPr="00D7747D" w:rsidRDefault="00D7747D" w:rsidP="00D7747D">
            <w:r>
              <w:t>Вариант 12</w:t>
            </w:r>
          </w:p>
          <w:p w:rsidR="008C3467" w:rsidRPr="00F027F5" w:rsidRDefault="008C3467" w:rsidP="00313603">
            <w:r w:rsidRPr="00F027F5">
              <w:t>Найдите значение выражения:</w:t>
            </w:r>
          </w:p>
          <w:tbl>
            <w:tblPr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3006"/>
              <w:gridCol w:w="2023"/>
            </w:tblGrid>
            <w:tr w:rsidR="008C3467" w:rsidRPr="00F027F5" w:rsidTr="00313603">
              <w:tc>
                <w:tcPr>
                  <w:tcW w:w="3006" w:type="dxa"/>
                </w:tcPr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09600" cy="209550"/>
                        <wp:effectExtent l="19050" t="0" r="0" b="0"/>
                        <wp:docPr id="1743" name="Рисунок 121" descr="0560228658095419568fa7b24c1f17b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1" descr="0560228658095419568fa7b24c1f17b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7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96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38150" cy="209550"/>
                        <wp:effectExtent l="19050" t="0" r="0" b="0"/>
                        <wp:docPr id="1744" name="Рисунок 142" descr="6fb52565f10a3e231c52b11b6c7cb74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42" descr="6fb52565f10a3e231c52b11b6c7cb74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8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381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23875" cy="190500"/>
                        <wp:effectExtent l="19050" t="0" r="9525" b="0"/>
                        <wp:docPr id="1745" name="Рисунок 208" descr="53a75690ef0a01dc856154e1ea4e653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08" descr="53a75690ef0a01dc856154e1ea4e653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8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28625" cy="152400"/>
                        <wp:effectExtent l="19050" t="0" r="9525" b="0"/>
                        <wp:docPr id="1746" name="Рисунок 229" descr="c84b862b7586753d5258ee84256506a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29" descr="c84b862b7586753d5258ee84256506a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8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286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247775" cy="171450"/>
                        <wp:effectExtent l="19050" t="0" r="9525" b="0"/>
                        <wp:docPr id="1747" name="Рисунок 292" descr="afffc333ba33ccfd39b4ef553b9fe8c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92" descr="afffc333ba33ccfd39b4ef553b9fe8c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5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47775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362075" cy="152400"/>
                        <wp:effectExtent l="19050" t="0" r="9525" b="0"/>
                        <wp:docPr id="1748" name="Рисунок 316" descr="2cd53e4dc407ffc74f32f6df323813a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16" descr="2cd53e4dc407ffc74f32f6df323813a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1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3620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104900" cy="190500"/>
                        <wp:effectExtent l="19050" t="0" r="0" b="0"/>
                        <wp:docPr id="1749" name="Рисунок 358" descr="ea0b16be05ffd90a76e1f2f801090dd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58" descr="ea0b16be05ffd90a76e1f2f801090dd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8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049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066800" cy="190500"/>
                        <wp:effectExtent l="19050" t="0" r="0" b="0"/>
                        <wp:docPr id="1750" name="Рисунок 388" descr="555689a8062c368f1b9e7bb3cf825bf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88" descr="555689a8062c368f1b9e7bb3cf825bf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8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668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114425" cy="190500"/>
                        <wp:effectExtent l="19050" t="0" r="9525" b="0"/>
                        <wp:docPr id="1751" name="Рисунок 817" descr="9915b770129ef73083cc26c52a77914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17" descr="9915b770129ef73083cc26c52a77914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144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181100" cy="361950"/>
                        <wp:effectExtent l="19050" t="0" r="0" b="0"/>
                        <wp:docPr id="1752" name="Рисунок 793" descr="10833865f660dda9ced84619d3eafb6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93" descr="10833865f660dda9ced84619d3eafb6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8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81100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790575" cy="152400"/>
                        <wp:effectExtent l="19050" t="0" r="9525" b="0"/>
                        <wp:docPr id="1753" name="Рисунок 514" descr="34edfcfd6e54c20044f91154695621d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14" descr="34edfcfd6e54c20044f91154695621d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905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019175" cy="152400"/>
                        <wp:effectExtent l="19050" t="0" r="9525" b="0"/>
                        <wp:docPr id="1754" name="Рисунок 1204" descr="http://reshuege.ru:89/formula/8a/8aa042e050080981f5207c89a2349aeb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04" descr="http://reshuege.ru:89/formula/8a/8aa042e050080981f5207c89a2349aeb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8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191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600200" cy="171450"/>
                        <wp:effectExtent l="19050" t="0" r="0" b="0"/>
                        <wp:docPr id="1755" name="Рисунок 622" descr="a9acccc947ae743d495cff6df603ead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22" descr="a9acccc947ae743d495cff6df603ead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8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756" name="Рисунок 637" descr="12ec48b94beeff21d09ae97bc8ca35c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37" descr="12ec48b94beeff21d09ae97bc8ca35c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8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09600" cy="209550"/>
                        <wp:effectExtent l="19050" t="0" r="0" b="0"/>
                        <wp:docPr id="1757" name="Рисунок 694" descr="df333c84b903e953da35d6d2de76797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94" descr="df333c84b903e953da35d6d2de76797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8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96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38175" cy="361950"/>
                        <wp:effectExtent l="19050" t="0" r="9525" b="0"/>
                        <wp:docPr id="1758" name="Рисунок 733" descr="b5c1cdde40af5e2c015f4be83269be9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33" descr="b5c1cdde40af5e2c015f4be83269be9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9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023" w:type="dxa"/>
                </w:tcPr>
                <w:p w:rsidR="008C3467" w:rsidRPr="00A9346A" w:rsidRDefault="008C3467" w:rsidP="00313603">
                  <w:pPr>
                    <w:spacing w:line="360" w:lineRule="auto"/>
                  </w:pP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47675" cy="361950"/>
                        <wp:effectExtent l="19050" t="0" r="9525" b="0"/>
                        <wp:docPr id="1759" name="Рисунок 469" descr="a86b9e115b22a803c934641ebbc9ef5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69" descr="a86b9e115b22a803c934641ebbc9ef5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9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476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47675" cy="361950"/>
                        <wp:effectExtent l="19050" t="0" r="9525" b="0"/>
                        <wp:docPr id="1760" name="Рисунок 448" descr="d55025e1a5d0ff9fb978a85ed34199f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48" descr="d55025e1a5d0ff9fb978a85ed34199f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9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476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76250" cy="209550"/>
                        <wp:effectExtent l="19050" t="0" r="0" b="0"/>
                        <wp:docPr id="1761" name="Рисунок 907" descr="3beaf277d587f1f669c73f2b90ff8e4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07" descr="3beaf277d587f1f669c73f2b90ff8e4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762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71500" cy="219075"/>
                        <wp:effectExtent l="0" t="0" r="0" b="0"/>
                        <wp:docPr id="1762" name="Рисунок 922" descr="039aba126057a69dfc05b90ea92cede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22" descr="039aba126057a69dfc05b90ea92cede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9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715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76250" cy="209550"/>
                        <wp:effectExtent l="19050" t="0" r="0" b="0"/>
                        <wp:docPr id="1763" name="Рисунок 994" descr="6a4b03be3e24e36a49bc2a6abdc68a6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94" descr="6a4b03be3e24e36a49bc2a6abdc68a6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9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762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66725" cy="247650"/>
                        <wp:effectExtent l="19050" t="0" r="9525" b="0"/>
                        <wp:docPr id="1764" name="Рисунок 1018" descr="6a0822df05d4308b8b958dc6dc8f99f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18" descr="6a0822df05d4308b8b958dc6dc8f99f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9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76275" cy="152400"/>
                        <wp:effectExtent l="19050" t="0" r="9525" b="0"/>
                        <wp:docPr id="1765" name="Рисунок 1057" descr="http://reshuege.ru:89/formula/8f/8f817379f534f9b192cf5b898cf2ef94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57" descr="http://reshuege.ru:89/formula/8f/8f817379f534f9b192cf5b898cf2ef94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9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762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57200" cy="361950"/>
                        <wp:effectExtent l="19050" t="0" r="0" b="0"/>
                        <wp:docPr id="1766" name="Рисунок 1120" descr="http://reshuege.ru:89/formula/1c/1c63c4b9925bd3fe89129ebf01878901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20" descr="http://reshuege.ru:89/formula/1c/1c63c4b9925bd3fe89129ebf01878901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9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57200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95300" cy="219075"/>
                        <wp:effectExtent l="19050" t="0" r="0" b="0"/>
                        <wp:docPr id="1767" name="Рисунок 1141" descr="http://reshuege.ru:89/formula/2b/2b8e483dc9cb22d754e02f2381e6558f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41" descr="http://reshuege.ru:89/formula/2b/2b8e483dc9cb22d754e02f2381e6558f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9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57200" cy="400050"/>
                        <wp:effectExtent l="0" t="0" r="0" b="0"/>
                        <wp:docPr id="1768" name="Рисунок 565" descr="00f883a5b8e23ff6ce4d1dbb1aae4fa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65" descr="00f883a5b8e23ff6ce4d1dbb1aae4fa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9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57200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95300" cy="419100"/>
                        <wp:effectExtent l="19050" t="0" r="0" b="0"/>
                        <wp:docPr id="1769" name="Рисунок 1228" descr="http://reshuege.ru:89/formula/c8/c81df3822e044e8cc141037ee9e57fa5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28" descr="http://reshuege.ru:89/formula/c8/c81df3822e044e8cc141037ee9e57fa5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0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800100" cy="209550"/>
                        <wp:effectExtent l="19050" t="0" r="0" b="0"/>
                        <wp:docPr id="1770" name="Рисунок 1300" descr="http://reshuege.ru:89/formula/75/75ffa79dc43abad9cfe008f2bb6e77cf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300" descr="http://reshuege.ru:89/formula/75/75ffa79dc43abad9cfe008f2bb6e77cf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0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C3467" w:rsidRPr="00F027F5" w:rsidRDefault="008C3467" w:rsidP="00313603"/>
        </w:tc>
      </w:tr>
      <w:tr w:rsidR="008C3467" w:rsidRPr="00F027F5" w:rsidTr="008C3467">
        <w:tc>
          <w:tcPr>
            <w:tcW w:w="5353" w:type="dxa"/>
          </w:tcPr>
          <w:p w:rsidR="008C3467" w:rsidRPr="00D7747D" w:rsidRDefault="00D7747D" w:rsidP="00D7747D">
            <w:r>
              <w:t>Вариант 13</w:t>
            </w:r>
          </w:p>
          <w:p w:rsidR="008C3467" w:rsidRPr="00F027F5" w:rsidRDefault="008C3467" w:rsidP="00313603">
            <w:r w:rsidRPr="00F027F5">
              <w:t>Найдите значение выражения:</w:t>
            </w:r>
          </w:p>
          <w:tbl>
            <w:tblPr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2977"/>
              <w:gridCol w:w="2052"/>
            </w:tblGrid>
            <w:tr w:rsidR="008C3467" w:rsidRPr="00F027F5" w:rsidTr="00313603">
              <w:tc>
                <w:tcPr>
                  <w:tcW w:w="2977" w:type="dxa"/>
                </w:tcPr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733425" cy="209550"/>
                        <wp:effectExtent l="19050" t="0" r="9525" b="0"/>
                        <wp:docPr id="1771" name="Рисунок 124" descr="6492fc8e5d90470c2f1b0ce7449ae2b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4" descr="6492fc8e5d90470c2f1b0ce7449ae2b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0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334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95300" cy="209550"/>
                        <wp:effectExtent l="19050" t="0" r="0" b="0"/>
                        <wp:docPr id="1772" name="Рисунок 139" descr="899a36b3368443ff0bb48d1cb42a408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39" descr="899a36b3368443ff0bb48d1cb42a408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0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47675" cy="190500"/>
                        <wp:effectExtent l="19050" t="0" r="9525" b="0"/>
                        <wp:docPr id="1773" name="Рисунок 211" descr="9c5a719c8279c27adad76923132ae71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11" descr="9c5a719c8279c27adad76923132ae71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0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4767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52450" cy="152400"/>
                        <wp:effectExtent l="19050" t="0" r="0" b="0"/>
                        <wp:docPr id="1774" name="Рисунок 226" descr="ebf90d79e48dd5e9f82fa5a7048086a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26" descr="ebf90d79e48dd5e9f82fa5a7048086a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0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5245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171575" cy="171450"/>
                        <wp:effectExtent l="19050" t="0" r="9525" b="0"/>
                        <wp:docPr id="1775" name="Рисунок 295" descr="75ce3d0bb79f0afabce5deaa487139d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95" descr="75ce3d0bb79f0afabce5deaa487139d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0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71575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171575" cy="152400"/>
                        <wp:effectExtent l="19050" t="0" r="9525" b="0"/>
                        <wp:docPr id="1776" name="Рисунок 307" descr="1820b60c1fa0eb632a3781b1b3a38bb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07" descr="1820b60c1fa0eb632a3781b1b3a38bb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0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715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333500" cy="190500"/>
                        <wp:effectExtent l="19050" t="0" r="0" b="0"/>
                        <wp:docPr id="1777" name="Рисунок 367" descr="c6e5d48af087a3d6659b29c863ef982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67" descr="c6e5d48af087a3d6659b29c863ef982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0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3335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143000" cy="190500"/>
                        <wp:effectExtent l="19050" t="0" r="0" b="0"/>
                        <wp:docPr id="1778" name="Рисунок 379" descr="540301f8e5fe5cedc3d3e2dcbab534a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79" descr="540301f8e5fe5cedc3d3e2dcbab534a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0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430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038225" cy="190500"/>
                        <wp:effectExtent l="19050" t="0" r="9525" b="0"/>
                        <wp:docPr id="1779" name="Рисунок 811" descr="03d97f44490cdb0485510bb37e97b62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11" descr="03d97f44490cdb0485510bb37e97b62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1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382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171575" cy="152400"/>
                        <wp:effectExtent l="19050" t="0" r="9525" b="0"/>
                        <wp:docPr id="1780" name="Рисунок 1207" descr="http://reshuege.ru:89/formula/8b/8be0105f454c8beb1e64bcd8ae2d2b2d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07" descr="http://reshuege.ru:89/formula/8b/8be0105f454c8beb1e64bcd8ae2d2b2d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1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715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019175" cy="152400"/>
                        <wp:effectExtent l="19050" t="0" r="9525" b="0"/>
                        <wp:docPr id="1781" name="Рисунок 511" descr="826b6407af252dee9371bd28b0116d6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11" descr="826b6407af252dee9371bd28b0116d6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1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191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61975" cy="400050"/>
                        <wp:effectExtent l="19050" t="0" r="9525" b="0"/>
                        <wp:docPr id="1782" name="Рисунок 568" descr="328298157b5f6c7360eb99b5fb8528a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68" descr="328298157b5f6c7360eb99b5fb8528a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1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600200" cy="171450"/>
                        <wp:effectExtent l="19050" t="0" r="0" b="0"/>
                        <wp:docPr id="1783" name="Рисунок 583" descr="744ad3e61cd53fcedb40b4da190ba75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83" descr="744ad3e61cd53fcedb40b4da190ba75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1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762000" cy="219075"/>
                        <wp:effectExtent l="19050" t="0" r="0" b="0"/>
                        <wp:docPr id="1784" name="Рисунок 628" descr="2ae23e73f9c308686ec4fa0aa57281d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28" descr="2ae23e73f9c308686ec4fa0aa57281d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1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620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5023F3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66725" cy="209550"/>
                        <wp:effectExtent l="19050" t="0" r="9525" b="0"/>
                        <wp:docPr id="1785" name="Рисунок 688" descr="ad78fdd9feb587e63256ab1d7ba663c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88" descr="ad78fdd9feb587e63256ab1d7ba663c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1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123950" cy="361950"/>
                        <wp:effectExtent l="19050" t="0" r="0" b="0"/>
                        <wp:docPr id="1786" name="Рисунок 796" descr="1e482048f30c186eb0fb3002ad6ade4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96" descr="1e482048f30c186eb0fb3002ad6ade4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1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23950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052" w:type="dxa"/>
                </w:tcPr>
                <w:p w:rsidR="008C3467" w:rsidRPr="005023F3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38175" cy="361950"/>
                        <wp:effectExtent l="19050" t="0" r="9525" b="0"/>
                        <wp:docPr id="1787" name="Рисунок 724" descr="80d34fb0d5036dbe50a67b965b6d37e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24" descr="80d34fb0d5036dbe50a67b965b6d37e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1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47675" cy="361950"/>
                        <wp:effectExtent l="19050" t="0" r="9525" b="0"/>
                        <wp:docPr id="1788" name="Рисунок 451" descr="1af6fb9ad2e7a0e8d7305c50e53aef2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51" descr="1af6fb9ad2e7a0e8d7305c50e53aef2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1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476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66725" cy="209550"/>
                        <wp:effectExtent l="19050" t="0" r="9525" b="0"/>
                        <wp:docPr id="1789" name="Рисунок 883" descr="0dbcb81e8c15bdc42b8efa82a8aa54d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83" descr="0dbcb81e8c15bdc42b8efa82a8aa54d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8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47700" cy="219075"/>
                        <wp:effectExtent l="0" t="0" r="0" b="0"/>
                        <wp:docPr id="1790" name="Рисунок 916" descr="a716f5aa58b9abae69fd75e850c50bd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16" descr="a716f5aa58b9abae69fd75e850c50bd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2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477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76250" cy="209550"/>
                        <wp:effectExtent l="19050" t="0" r="0" b="0"/>
                        <wp:docPr id="1791" name="Рисунок 997" descr="faf1529931548867f242ac4567d97b3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97" descr="faf1529931548867f242ac4567d97b3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2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762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42925" cy="247650"/>
                        <wp:effectExtent l="19050" t="0" r="9525" b="0"/>
                        <wp:docPr id="1792" name="Рисунок 1009" descr="cf8d022ab1320f2761845f749edfa15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09" descr="cf8d022ab1320f2761845f749edfa15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2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42925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752475" cy="152400"/>
                        <wp:effectExtent l="19050" t="0" r="9525" b="0"/>
                        <wp:docPr id="1793" name="Рисунок 1054" descr="http://reshuege.ru:89/formula/bf/bf0cd11c642e92cf6c6627ffab2bd510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54" descr="http://reshuege.ru:89/formula/bf/bf0cd11c642e92cf6c6627ffab2bd510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2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524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390525" cy="361950"/>
                        <wp:effectExtent l="19050" t="0" r="9525" b="0"/>
                        <wp:docPr id="1794" name="Рисунок 1123" descr="http://reshuege.ru:89/formula/87/87af900825fd859dc150dd767a37bccf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23" descr="http://reshuege.ru:89/formula/87/87af900825fd859dc150dd767a37bccf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2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05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795" name="Рисунок 1138" descr="http://reshuege.ru:89/formula/97/97eb78506d549b7c0d419275d5278092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38" descr="http://reshuege.ru:89/formula/97/97eb78506d549b7c0d419275d5278092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2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28625" cy="361950"/>
                        <wp:effectExtent l="19050" t="0" r="9525" b="0"/>
                        <wp:docPr id="1796" name="Рисунок 463" descr="56283d716a1b9759befa810127614ca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63" descr="56283d716a1b9759befa810127614ca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2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286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71500" cy="419100"/>
                        <wp:effectExtent l="19050" t="0" r="0" b="0"/>
                        <wp:docPr id="1797" name="Рисунок 1222" descr="http://reshuege.ru:89/formula/33/33254e7152f5fdcecb8859d813a8059d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22" descr="http://reshuege.ru:89/formula/33/33254e7152f5fdcecb8859d813a8059d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2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71500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800100" cy="209550"/>
                        <wp:effectExtent l="19050" t="0" r="0" b="0"/>
                        <wp:docPr id="1798" name="Рисунок 1303" descr="http://reshuege.ru:89/formula/c8/c884afe69108f6e0455fe582943bb09c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303" descr="http://reshuege.ru:89/formula/c8/c884afe69108f6e0455fe582943bb09c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2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C3467" w:rsidRPr="00F027F5" w:rsidRDefault="008C3467" w:rsidP="00313603"/>
        </w:tc>
        <w:tc>
          <w:tcPr>
            <w:tcW w:w="5387" w:type="dxa"/>
          </w:tcPr>
          <w:p w:rsidR="008C3467" w:rsidRPr="00D7747D" w:rsidRDefault="00D7747D" w:rsidP="00D7747D">
            <w:r>
              <w:t>Вариант 14</w:t>
            </w:r>
          </w:p>
          <w:p w:rsidR="008C3467" w:rsidRPr="00F027F5" w:rsidRDefault="008C3467" w:rsidP="00313603">
            <w:r w:rsidRPr="00F027F5">
              <w:t>Найдите значение выражения:</w:t>
            </w:r>
          </w:p>
          <w:tbl>
            <w:tblPr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3006"/>
              <w:gridCol w:w="2023"/>
            </w:tblGrid>
            <w:tr w:rsidR="008C3467" w:rsidRPr="00F027F5" w:rsidTr="00313603">
              <w:tc>
                <w:tcPr>
                  <w:tcW w:w="3006" w:type="dxa"/>
                </w:tcPr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95325" cy="209550"/>
                        <wp:effectExtent l="19050" t="0" r="9525" b="0"/>
                        <wp:docPr id="1799" name="Рисунок 127" descr="783f7335fc51b6dba4d363712f14fd7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7" descr="783f7335fc51b6dba4d363712f14fd7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2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953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361950" cy="209550"/>
                        <wp:effectExtent l="19050" t="0" r="0" b="0"/>
                        <wp:docPr id="1800" name="Рисунок 136" descr="9639f646f83dd60a3d6e7b8bae9c2a3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36" descr="9639f646f83dd60a3d6e7b8bae9c2a3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3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619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09600" cy="190500"/>
                        <wp:effectExtent l="19050" t="0" r="0" b="0"/>
                        <wp:docPr id="1801" name="Рисунок 214" descr="a6027ec28f40acabe986d57a6ebfc39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14" descr="a6027ec28f40acabe986d57a6ebfc39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3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96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95300" cy="152400"/>
                        <wp:effectExtent l="19050" t="0" r="0" b="0"/>
                        <wp:docPr id="1802" name="Рисунок 223" descr="9cbd7808b44d02b9ca9b8756f5b4b1a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23" descr="9cbd7808b44d02b9ca9b8756f5b4b1a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3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171575" cy="171450"/>
                        <wp:effectExtent l="19050" t="0" r="9525" b="0"/>
                        <wp:docPr id="1803" name="Рисунок 298" descr="0dfe5d48c65a8074f907a16c9b1a986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98" descr="0dfe5d48c65a8074f907a16c9b1a986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3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71575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095375" cy="152400"/>
                        <wp:effectExtent l="19050" t="0" r="9525" b="0"/>
                        <wp:docPr id="1804" name="Рисунок 310" descr="857ee90160a0e80f28f876cda818769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10" descr="857ee90160a0e80f28f876cda818769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3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400175" cy="190500"/>
                        <wp:effectExtent l="19050" t="0" r="9525" b="0"/>
                        <wp:docPr id="1805" name="Рисунок 370" descr="bf82f1ecf50230fbe145a42119c2414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70" descr="bf82f1ecf50230fbe145a42119c2414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3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40017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333500" cy="190500"/>
                        <wp:effectExtent l="19050" t="0" r="0" b="0"/>
                        <wp:docPr id="1806" name="Рисунок 382" descr="5b9ccc11d335bc7423855b398517953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82" descr="5b9ccc11d335bc7423855b398517953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3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3335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114425" cy="361950"/>
                        <wp:effectExtent l="19050" t="0" r="9525" b="0"/>
                        <wp:docPr id="1807" name="Рисунок 799" descr="a64564a9c8fd7bfd23bc39a48f9b946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99" descr="a64564a9c8fd7bfd23bc39a48f9b946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3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144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095375" cy="152400"/>
                        <wp:effectExtent l="19050" t="0" r="9525" b="0"/>
                        <wp:docPr id="1808" name="Рисунок 1210" descr="http://reshuege.ru:89/formula/11/11bfc1755e5bef86bc12317048ff73f5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10" descr="http://reshuege.ru:89/formula/11/11bfc1755e5bef86bc12317048ff73f5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3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876300" cy="152400"/>
                        <wp:effectExtent l="19050" t="0" r="0" b="0"/>
                        <wp:docPr id="1809" name="Рисунок 508" descr="90acbe59f8fe570838649b09a468b0f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08" descr="90acbe59f8fe570838649b09a468b0f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3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7630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23875" cy="400050"/>
                        <wp:effectExtent l="19050" t="0" r="9525" b="0"/>
                        <wp:docPr id="1810" name="Рисунок 571" descr="e18d790bafa5a09b0bbcafa997ffed5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71" descr="e18d790bafa5a09b0bbcafa997ffed5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4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600200" cy="171450"/>
                        <wp:effectExtent l="19050" t="0" r="0" b="0"/>
                        <wp:docPr id="1811" name="Рисунок 580" descr="de77410155b140fe56b58845d56aefe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80" descr="de77410155b140fe56b58845d56aefe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4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812" name="Рисунок 631" descr="32d08acb588a0bb8485efd4ad3cce31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31" descr="32d08acb588a0bb8485efd4ad3cce31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4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09600" cy="209550"/>
                        <wp:effectExtent l="19050" t="0" r="0" b="0"/>
                        <wp:docPr id="1813" name="Рисунок 685" descr="1577d35d65a49a9fb225bbc94a0c7c6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85" descr="1577d35d65a49a9fb225bbc94a0c7c6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4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96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023" w:type="dxa"/>
                </w:tcPr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714375" cy="361950"/>
                        <wp:effectExtent l="19050" t="0" r="9525" b="0"/>
                        <wp:docPr id="1814" name="Рисунок 727" descr="fa18f4c4e356c337d55a2a46aea520a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27" descr="fa18f4c4e356c337d55a2a46aea520a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4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143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47675" cy="361950"/>
                        <wp:effectExtent l="19050" t="0" r="9525" b="0"/>
                        <wp:docPr id="1815" name="Рисунок 454" descr="c778bc66784f974d4aa6a73174d716d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54" descr="c778bc66784f974d4aa6a73174d716d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4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476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895350" cy="190500"/>
                        <wp:effectExtent l="19050" t="0" r="0" b="0"/>
                        <wp:docPr id="1816" name="Рисунок 808" descr="7e4ee6fb69dea88fe7723e7cb9ff196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08" descr="7e4ee6fb69dea88fe7723e7cb9ff196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4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9535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19100" cy="209550"/>
                        <wp:effectExtent l="19050" t="0" r="0" b="0"/>
                        <wp:docPr id="1817" name="Рисунок 877" descr="96cc574e09aeb5c240452075fbacfc4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77" descr="96cc574e09aeb5c240452075fbacfc4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19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95300" cy="219075"/>
                        <wp:effectExtent l="0" t="0" r="0" b="0"/>
                        <wp:docPr id="1818" name="Рисунок 913" descr="906696899a103361e7d57bd188fe1ca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13" descr="906696899a103361e7d57bd188fe1ca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4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76250" cy="209550"/>
                        <wp:effectExtent l="19050" t="0" r="0" b="0"/>
                        <wp:docPr id="1819" name="Рисунок 1000" descr="8328bb6171c3c2e5e14b03f4d75ece3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00" descr="8328bb6171c3c2e5e14b03f4d75ece3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4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762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42925" cy="247650"/>
                        <wp:effectExtent l="19050" t="0" r="9525" b="0"/>
                        <wp:docPr id="1820" name="Рисунок 1012" descr="9c566c5399604bcd428c97fd484a44e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12" descr="9c566c5399604bcd428c97fd484a44e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4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42925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76275" cy="152400"/>
                        <wp:effectExtent l="19050" t="0" r="9525" b="0"/>
                        <wp:docPr id="1821" name="Рисунок 1051" descr="http://reshuege.ru:89/formula/6f/6fc9c928290ea7444aed4fee7d9c818e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51" descr="http://reshuege.ru:89/formula/6f/6fc9c928290ea7444aed4fee7d9c818e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5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762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390525" cy="361950"/>
                        <wp:effectExtent l="19050" t="0" r="9525" b="0"/>
                        <wp:docPr id="1822" name="Рисунок 1126" descr="http://reshuege.ru:89/formula/af/afa7633b9157ab6e0595bae50c51626f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26" descr="http://reshuege.ru:89/formula/af/afa7633b9157ab6e0595bae50c51626f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5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05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95300" cy="219075"/>
                        <wp:effectExtent l="19050" t="0" r="0" b="0"/>
                        <wp:docPr id="1823" name="Рисунок 1135" descr="http://reshuege.ru:89/formula/d5/d578530c79e35b15cd308e13ea316569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35" descr="http://reshuege.ru:89/formula/d5/d578530c79e35b15cd308e13ea316569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5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28625" cy="361950"/>
                        <wp:effectExtent l="19050" t="0" r="9525" b="0"/>
                        <wp:docPr id="1824" name="Рисунок 466" descr="8a87ea5d0fffac2557f931a48aa3678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66" descr="8a87ea5d0fffac2557f931a48aa3678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5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286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81025" cy="419100"/>
                        <wp:effectExtent l="19050" t="0" r="9525" b="0"/>
                        <wp:docPr id="1825" name="Рисунок 1219" descr="http://reshuege.ru:89/formula/8d/8d8c063d7240dd2b0313291d341d8501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19" descr="http://reshuege.ru:89/formula/8d/8d8c063d7240dd2b0313291d341d8501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5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81025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809625" cy="209550"/>
                        <wp:effectExtent l="19050" t="0" r="9525" b="0"/>
                        <wp:docPr id="1826" name="Рисунок 1306" descr="http://reshuege.ru:89/formula/03/035d31b531ff255298d5d6d8de94751f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306" descr="http://reshuege.ru:89/formula/03/035d31b531ff255298d5d6d8de94751f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5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96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C3467" w:rsidRPr="00F027F5" w:rsidRDefault="008C3467" w:rsidP="00313603"/>
        </w:tc>
      </w:tr>
      <w:tr w:rsidR="008C3467" w:rsidRPr="00F027F5" w:rsidTr="008C3467">
        <w:tc>
          <w:tcPr>
            <w:tcW w:w="5353" w:type="dxa"/>
          </w:tcPr>
          <w:p w:rsidR="008C3467" w:rsidRPr="00D7747D" w:rsidRDefault="00D7747D" w:rsidP="00D7747D">
            <w:r>
              <w:t>Вариант15</w:t>
            </w:r>
          </w:p>
          <w:p w:rsidR="008C3467" w:rsidRPr="00F027F5" w:rsidRDefault="008C3467" w:rsidP="00313603">
            <w:r w:rsidRPr="00F027F5">
              <w:t>Найдите значение выражения:</w:t>
            </w:r>
          </w:p>
          <w:tbl>
            <w:tblPr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2835"/>
              <w:gridCol w:w="2335"/>
            </w:tblGrid>
            <w:tr w:rsidR="008C3467" w:rsidRPr="00F027F5" w:rsidTr="00313603">
              <w:tc>
                <w:tcPr>
                  <w:tcW w:w="2835" w:type="dxa"/>
                </w:tcPr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876300" cy="209550"/>
                        <wp:effectExtent l="19050" t="0" r="0" b="0"/>
                        <wp:docPr id="1827" name="Рисунок 130" descr="0b4e848b612e2bf6b69d5fb6b2242cb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30" descr="0b4e848b612e2bf6b69d5fb6b2242cb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5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763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38150" cy="209550"/>
                        <wp:effectExtent l="19050" t="0" r="0" b="0"/>
                        <wp:docPr id="1828" name="Рисунок 133" descr="8b6bd0cfe1e8da9327a55a113dc0c5b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33" descr="8b6bd0cfe1e8da9327a55a113dc0c5b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5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381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47700" cy="190500"/>
                        <wp:effectExtent l="19050" t="0" r="0" b="0"/>
                        <wp:docPr id="1829" name="Рисунок 217" descr="ed1a2f1cdae1250d180b8f32c830082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17" descr="ed1a2f1cdae1250d180b8f32c830082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5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477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61975" cy="152400"/>
                        <wp:effectExtent l="19050" t="0" r="9525" b="0"/>
                        <wp:docPr id="1830" name="Рисунок 220" descr="b64a0d4968fdf5184ba21ee25709d58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20" descr="b64a0d4968fdf5184ba21ee25709d58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5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171575" cy="171450"/>
                        <wp:effectExtent l="19050" t="0" r="9525" b="0"/>
                        <wp:docPr id="1831" name="Рисунок 301" descr="0cdf8c7075dc634af1ec69c495672cb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01" descr="0cdf8c7075dc634af1ec69c495672cb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6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71575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000125" cy="152400"/>
                        <wp:effectExtent l="19050" t="0" r="9525" b="0"/>
                        <wp:docPr id="1832" name="Рисунок 304" descr="f4f30809bee26bea6e640bae63f2f05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04" descr="f4f30809bee26bea6e640bae63f2f05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7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001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333500" cy="190500"/>
                        <wp:effectExtent l="19050" t="0" r="0" b="0"/>
                        <wp:docPr id="1833" name="Рисунок 373" descr="af1282a70e1475ac47645e377a5f203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73" descr="af1282a70e1475ac47645e377a5f203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6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3335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066800" cy="190500"/>
                        <wp:effectExtent l="19050" t="0" r="0" b="0"/>
                        <wp:docPr id="1834" name="Рисунок 376" descr="d2edd4a11a62ee25027ea179d4967e9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76" descr="d2edd4a11a62ee25027ea179d4967e9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6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668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23875" cy="361950"/>
                        <wp:effectExtent l="19050" t="0" r="9525" b="0"/>
                        <wp:docPr id="1835" name="Рисунок 457" descr="a122e4fd7ace98e1b8abf47380f75f8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57" descr="a122e4fd7ace98e1b8abf47380f75f8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6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095375" cy="190500"/>
                        <wp:effectExtent l="19050" t="0" r="9525" b="0"/>
                        <wp:docPr id="1836" name="Рисунок 805" descr="36c8b599d42d510ccd458a66772e628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05" descr="36c8b599d42d510ccd458a66772e628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6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933450" cy="152400"/>
                        <wp:effectExtent l="19050" t="0" r="0" b="0"/>
                        <wp:docPr id="1837" name="Рисунок 505" descr="c11f1c21f4157d7d963fd39da0bf891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05" descr="c11f1c21f4157d7d963fd39da0bf891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5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93345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61975" cy="400050"/>
                        <wp:effectExtent l="19050" t="0" r="9525" b="0"/>
                        <wp:docPr id="1838" name="Рисунок 574" descr="7a58c197a72398d61b38e3149e66ac6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74" descr="7a58c197a72398d61b38e3149e66ac6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6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476375" cy="161925"/>
                        <wp:effectExtent l="19050" t="0" r="9525" b="0"/>
                        <wp:docPr id="1839" name="Рисунок 577" descr="23d3e8977c4229bbf4ea111c492da72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77" descr="23d3e8977c4229bbf4ea111c492da72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6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476375" cy="16192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762000" cy="219075"/>
                        <wp:effectExtent l="19050" t="0" r="0" b="0"/>
                        <wp:docPr id="1840" name="Рисунок 625" descr="a83c5ff7cc94219448176ef9d87baf7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25" descr="a83c5ff7cc94219448176ef9d87baf7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6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620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09600" cy="209550"/>
                        <wp:effectExtent l="19050" t="0" r="0" b="0"/>
                        <wp:docPr id="1841" name="Рисунок 682" descr="97b7711351bbcf020a76e2e244c295f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82" descr="97b7711351bbcf020a76e2e244c295f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6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96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335" w:type="dxa"/>
                </w:tcPr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38175" cy="361950"/>
                        <wp:effectExtent l="19050" t="0" r="9525" b="0"/>
                        <wp:docPr id="1842" name="Рисунок 721" descr="4c7a9addb4a2fcce0e079f593a447a9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21" descr="4c7a9addb4a2fcce0e079f593a447a9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6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057275" cy="361950"/>
                        <wp:effectExtent l="19050" t="0" r="9525" b="0"/>
                        <wp:docPr id="1843" name="Рисунок 802" descr="24fb331cf5572aa8c226578e8d37ee7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02" descr="24fb331cf5572aa8c226578e8d37ee7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7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572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371475" cy="361950"/>
                        <wp:effectExtent l="19050" t="0" r="9525" b="0"/>
                        <wp:docPr id="1844" name="Рисунок 460" descr="d414417754445fa54bc77aab55d679f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60" descr="d414417754445fa54bc77aab55d679f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7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714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00050" cy="209550"/>
                        <wp:effectExtent l="19050" t="0" r="0" b="0"/>
                        <wp:docPr id="1845" name="Рисунок 892" descr="a9f86981f6d7b795257a9ffe0ae43d1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92" descr="a9f86981f6d7b795257a9ffe0ae43d1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6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000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704850" cy="219075"/>
                        <wp:effectExtent l="0" t="0" r="0" b="0"/>
                        <wp:docPr id="1846" name="Рисунок 910" descr="5df24f5aa2b4f9e8ced33c9b5ab06c6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10" descr="5df24f5aa2b4f9e8ced33c9b5ab06c6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7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0485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76250" cy="209550"/>
                        <wp:effectExtent l="19050" t="0" r="0" b="0"/>
                        <wp:docPr id="1847" name="Рисунок 1003" descr="642df83c3dd6ce3d38a3bbe30925a65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03" descr="642df83c3dd6ce3d38a3bbe30925a65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7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762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09600" cy="247650"/>
                        <wp:effectExtent l="19050" t="0" r="0" b="0"/>
                        <wp:docPr id="1848" name="Рисунок 1006" descr="22a819fd31e831111f6ea1037dad862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06" descr="22a819fd31e831111f6ea1037dad862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7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9600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742950" cy="171450"/>
                        <wp:effectExtent l="19050" t="0" r="0" b="0"/>
                        <wp:docPr id="1849" name="Рисунок 1048" descr="http://reshuege.ru:89/formula/58/58a7eb83a9601969b780ebca4c2b6300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48" descr="http://reshuege.ru:89/formula/58/58a7eb83a9601969b780ebca4c2b6300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7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4295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390525" cy="361950"/>
                        <wp:effectExtent l="19050" t="0" r="9525" b="0"/>
                        <wp:docPr id="1850" name="Рисунок 1129" descr="http://reshuege.ru:89/formula/8e/8ee3e745dd32fb0870ad6ca5a0c71a2c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29" descr="http://reshuege.ru:89/formula/8e/8ee3e745dd32fb0870ad6ca5a0c71a2c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7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05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851" name="Рисунок 1132" descr="http://reshuege.ru:89/formula/0e/0e5b36903f79319cc30d93911d4e374c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32" descr="http://reshuege.ru:89/formula/0e/0e5b36903f79319cc30d93911d4e374c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7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095375" cy="152400"/>
                        <wp:effectExtent l="19050" t="0" r="9525" b="0"/>
                        <wp:docPr id="1852" name="Рисунок 1213" descr="http://reshuege.ru:89/formula/0b/0b42e2d88d7161a2ba31d99e189d5821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13" descr="http://reshuege.ru:89/formula/0b/0b42e2d88d7161a2ba31d99e189d5821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7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81025" cy="419100"/>
                        <wp:effectExtent l="19050" t="0" r="9525" b="0"/>
                        <wp:docPr id="1853" name="Рисунок 1216" descr="http://reshuege.ru:89/formula/fb/fb4712fa18f6fe4f8be7bd92248f84da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16" descr="http://reshuege.ru:89/formula/fb/fb4712fa18f6fe4f8be7bd92248f84da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7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81025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800100" cy="209550"/>
                        <wp:effectExtent l="19050" t="0" r="0" b="0"/>
                        <wp:docPr id="1854" name="Рисунок 1309" descr="http://reshuege.ru:89/formula/ae/aebda7339f8bd90737eb8b33f255ae38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309" descr="http://reshuege.ru:89/formula/ae/aebda7339f8bd90737eb8b33f255ae38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8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C3467" w:rsidRPr="00F027F5" w:rsidRDefault="008C3467" w:rsidP="00313603"/>
        </w:tc>
        <w:tc>
          <w:tcPr>
            <w:tcW w:w="5387" w:type="dxa"/>
          </w:tcPr>
          <w:p w:rsidR="008C3467" w:rsidRPr="00F027F5" w:rsidRDefault="008C3467" w:rsidP="00313603"/>
        </w:tc>
      </w:tr>
    </w:tbl>
    <w:p w:rsidR="008C3467" w:rsidRDefault="008C3467" w:rsidP="008C3467"/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A46A9F" w:rsidRPr="00590C6F" w:rsidRDefault="00A46A9F" w:rsidP="00A46A9F">
      <w:pPr>
        <w:spacing w:line="360" w:lineRule="auto"/>
        <w:jc w:val="right"/>
        <w:rPr>
          <w:b/>
          <w:i/>
          <w:caps/>
          <w:sz w:val="28"/>
          <w:szCs w:val="28"/>
        </w:rPr>
      </w:pPr>
      <w:r w:rsidRPr="00FE1D0E">
        <w:rPr>
          <w:b/>
          <w:i/>
          <w:sz w:val="28"/>
          <w:szCs w:val="28"/>
        </w:rPr>
        <w:t xml:space="preserve">Приложение </w:t>
      </w:r>
      <w:r>
        <w:rPr>
          <w:b/>
          <w:i/>
          <w:sz w:val="28"/>
          <w:szCs w:val="28"/>
        </w:rPr>
        <w:t>3</w:t>
      </w:r>
    </w:p>
    <w:p w:rsidR="00A46A9F" w:rsidRPr="00590C6F" w:rsidRDefault="00A46A9F" w:rsidP="00A46A9F">
      <w:pPr>
        <w:pStyle w:val="32"/>
        <w:spacing w:line="240" w:lineRule="auto"/>
        <w:ind w:firstLine="0"/>
        <w:rPr>
          <w:sz w:val="24"/>
          <w:szCs w:val="24"/>
        </w:rPr>
      </w:pPr>
      <w:r w:rsidRPr="00473142">
        <w:rPr>
          <w:szCs w:val="28"/>
        </w:rPr>
        <w:t xml:space="preserve">Тема </w:t>
      </w:r>
      <w:r>
        <w:rPr>
          <w:szCs w:val="28"/>
        </w:rPr>
        <w:t>1.3</w:t>
      </w:r>
      <w:r w:rsidRPr="00590C6F">
        <w:rPr>
          <w:szCs w:val="28"/>
        </w:rPr>
        <w:t xml:space="preserve">. </w:t>
      </w:r>
      <w:r>
        <w:rPr>
          <w:szCs w:val="28"/>
        </w:rPr>
        <w:t>Основы тригонометрии</w:t>
      </w:r>
    </w:p>
    <w:p w:rsidR="00A46A9F" w:rsidRDefault="00A46A9F" w:rsidP="00A46A9F">
      <w:pPr>
        <w:jc w:val="center"/>
        <w:rPr>
          <w:b/>
          <w:sz w:val="28"/>
          <w:szCs w:val="28"/>
        </w:rPr>
      </w:pPr>
    </w:p>
    <w:p w:rsidR="00A46A9F" w:rsidRDefault="00A46A9F" w:rsidP="00A46A9F">
      <w:pPr>
        <w:jc w:val="center"/>
        <w:rPr>
          <w:sz w:val="28"/>
          <w:szCs w:val="28"/>
        </w:rPr>
      </w:pPr>
      <w:r>
        <w:rPr>
          <w:sz w:val="28"/>
          <w:szCs w:val="28"/>
        </w:rPr>
        <w:t>Тема 1.3</w:t>
      </w:r>
      <w:r w:rsidRPr="006F7030">
        <w:rPr>
          <w:sz w:val="28"/>
          <w:szCs w:val="28"/>
        </w:rPr>
        <w:t>.1</w:t>
      </w:r>
      <w:r>
        <w:rPr>
          <w:sz w:val="28"/>
          <w:szCs w:val="28"/>
        </w:rPr>
        <w:t>.</w:t>
      </w:r>
      <w:r w:rsidRPr="006F7030">
        <w:rPr>
          <w:sz w:val="28"/>
          <w:szCs w:val="28"/>
        </w:rPr>
        <w:t xml:space="preserve"> </w:t>
      </w:r>
      <w:r>
        <w:rPr>
          <w:sz w:val="28"/>
          <w:szCs w:val="28"/>
        </w:rPr>
        <w:t>Радианная мера угла. Вращательное движение. Синус, косинус, тангенс и котангенс числа</w:t>
      </w:r>
    </w:p>
    <w:p w:rsidR="00FE0D4F" w:rsidRDefault="00FE0D4F" w:rsidP="00887C59">
      <w:pPr>
        <w:rPr>
          <w:b/>
          <w:sz w:val="28"/>
          <w:szCs w:val="28"/>
        </w:rPr>
      </w:pPr>
    </w:p>
    <w:p w:rsidR="00FE0D4F" w:rsidRDefault="00FE0D4F" w:rsidP="00FE0D4F">
      <w:pPr>
        <w:jc w:val="center"/>
        <w:rPr>
          <w:sz w:val="24"/>
          <w:szCs w:val="24"/>
        </w:rPr>
      </w:pPr>
      <w:r w:rsidRPr="00FE0D4F">
        <w:rPr>
          <w:sz w:val="24"/>
          <w:szCs w:val="24"/>
        </w:rPr>
        <w:t>Вариант 1</w:t>
      </w:r>
    </w:p>
    <w:p w:rsidR="00FE0D4F" w:rsidRPr="00FE0D4F" w:rsidRDefault="00FE0D4F" w:rsidP="00FE0D4F">
      <w:pPr>
        <w:jc w:val="center"/>
        <w:rPr>
          <w:sz w:val="24"/>
          <w:szCs w:val="24"/>
        </w:rPr>
      </w:pPr>
    </w:p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     </w:t>
      </w:r>
    </w:p>
    <w:p w:rsidR="00FE0D4F" w:rsidRPr="00FE0D4F" w:rsidRDefault="00FE0D4F" w:rsidP="00FE0D4F">
      <w:pPr>
        <w:rPr>
          <w:sz w:val="24"/>
          <w:szCs w:val="24"/>
        </w:rPr>
      </w:pPr>
      <w:r>
        <w:rPr>
          <w:sz w:val="24"/>
          <w:szCs w:val="24"/>
        </w:rPr>
        <w:t xml:space="preserve">     </w:t>
      </w:r>
      <w:r w:rsidRPr="00FE0D4F">
        <w:rPr>
          <w:sz w:val="24"/>
          <w:szCs w:val="24"/>
        </w:rPr>
        <w:t xml:space="preserve">1.  Найдите значение выражения: </w:t>
      </w:r>
    </w:p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         </w:t>
      </w:r>
      <w:r w:rsidRPr="00FE0D4F">
        <w:rPr>
          <w:position w:val="-24"/>
          <w:sz w:val="24"/>
          <w:szCs w:val="24"/>
        </w:rPr>
        <w:object w:dxaOrig="6480" w:dyaOrig="680">
          <v:shape id="_x0000_i1115" type="#_x0000_t75" style="width:378.8pt;height:39.45pt" o:ole="">
            <v:imagedata r:id="rId581" o:title=""/>
          </v:shape>
          <o:OLEObject Type="Embed" ProgID="Equation.DSMT4" ShapeID="_x0000_i1115" DrawAspect="Content" ObjectID="_1744879645" r:id="rId582"/>
        </w:object>
      </w:r>
      <w:r w:rsidRPr="00FE0D4F">
        <w:rPr>
          <w:sz w:val="24"/>
          <w:szCs w:val="24"/>
        </w:rPr>
        <w:t xml:space="preserve"> </w:t>
      </w:r>
    </w:p>
    <w:p w:rsidR="00FE0D4F" w:rsidRPr="00FE0D4F" w:rsidRDefault="00FE0D4F" w:rsidP="00FE0D4F">
      <w:pPr>
        <w:ind w:left="709" w:hanging="349"/>
        <w:rPr>
          <w:sz w:val="24"/>
          <w:szCs w:val="24"/>
        </w:rPr>
      </w:pPr>
      <w:r w:rsidRPr="00FE0D4F">
        <w:rPr>
          <w:sz w:val="24"/>
          <w:szCs w:val="24"/>
        </w:rPr>
        <w:t xml:space="preserve">2.  Найдите значение выражения:        </w:t>
      </w:r>
      <w:r w:rsidRPr="00FE0D4F">
        <w:rPr>
          <w:position w:val="-28"/>
          <w:sz w:val="24"/>
          <w:szCs w:val="24"/>
        </w:rPr>
        <w:object w:dxaOrig="6540" w:dyaOrig="680">
          <v:shape id="_x0000_i1116" type="#_x0000_t75" style="width:382.55pt;height:39.45pt" o:ole="">
            <v:imagedata r:id="rId583" o:title=""/>
          </v:shape>
          <o:OLEObject Type="Embed" ProgID="Equation.DSMT4" ShapeID="_x0000_i1116" DrawAspect="Content" ObjectID="_1744879646" r:id="rId584"/>
        </w:object>
      </w:r>
    </w:p>
    <w:p w:rsidR="00FE0D4F" w:rsidRPr="00FE0D4F" w:rsidRDefault="00FE0D4F" w:rsidP="00FE0D4F">
      <w:pPr>
        <w:ind w:left="360"/>
        <w:rPr>
          <w:sz w:val="24"/>
          <w:szCs w:val="24"/>
        </w:rPr>
      </w:pPr>
      <w:r w:rsidRPr="00FE0D4F">
        <w:rPr>
          <w:sz w:val="24"/>
          <w:szCs w:val="24"/>
        </w:rPr>
        <w:t xml:space="preserve">3.   Вычислите:    </w:t>
      </w:r>
    </w:p>
    <w:p w:rsidR="00FE0D4F" w:rsidRPr="00FE0D4F" w:rsidRDefault="00FE0D4F" w:rsidP="00FE0D4F">
      <w:pPr>
        <w:ind w:left="360"/>
        <w:rPr>
          <w:sz w:val="24"/>
          <w:szCs w:val="24"/>
        </w:rPr>
      </w:pPr>
      <w:r w:rsidRPr="00FE0D4F">
        <w:rPr>
          <w:sz w:val="24"/>
          <w:szCs w:val="24"/>
        </w:rPr>
        <w:t xml:space="preserve">     </w:t>
      </w:r>
      <w:r w:rsidRPr="00FE0D4F">
        <w:rPr>
          <w:position w:val="-24"/>
          <w:sz w:val="24"/>
          <w:szCs w:val="24"/>
        </w:rPr>
        <w:object w:dxaOrig="5899" w:dyaOrig="620">
          <v:shape id="_x0000_i1117" type="#_x0000_t75" style="width:344.95pt;height:35.7pt" o:ole="">
            <v:imagedata r:id="rId585" o:title=""/>
          </v:shape>
          <o:OLEObject Type="Embed" ProgID="Equation.DSMT4" ShapeID="_x0000_i1117" DrawAspect="Content" ObjectID="_1744879647" r:id="rId586"/>
        </w:object>
      </w:r>
    </w:p>
    <w:p w:rsidR="00FE0D4F" w:rsidRDefault="00FE0D4F" w:rsidP="00FE0D4F">
      <w:pPr>
        <w:jc w:val="center"/>
        <w:rPr>
          <w:sz w:val="24"/>
          <w:szCs w:val="24"/>
        </w:rPr>
      </w:pPr>
    </w:p>
    <w:p w:rsidR="00FE0D4F" w:rsidRDefault="00FE0D4F" w:rsidP="00FE0D4F">
      <w:pPr>
        <w:jc w:val="center"/>
        <w:rPr>
          <w:sz w:val="24"/>
          <w:szCs w:val="24"/>
        </w:rPr>
      </w:pPr>
      <w:r w:rsidRPr="00FE0D4F">
        <w:rPr>
          <w:sz w:val="24"/>
          <w:szCs w:val="24"/>
        </w:rPr>
        <w:t>Вариант 2</w:t>
      </w:r>
    </w:p>
    <w:p w:rsidR="00FE0D4F" w:rsidRPr="00FE0D4F" w:rsidRDefault="00FE0D4F" w:rsidP="00FE0D4F">
      <w:pPr>
        <w:jc w:val="center"/>
        <w:rPr>
          <w:sz w:val="24"/>
          <w:szCs w:val="24"/>
        </w:rPr>
      </w:pPr>
    </w:p>
    <w:p w:rsidR="00FE0D4F" w:rsidRPr="00FE0D4F" w:rsidRDefault="00FE0D4F" w:rsidP="00FE0D4F">
      <w:pPr>
        <w:ind w:left="360"/>
        <w:rPr>
          <w:sz w:val="24"/>
          <w:szCs w:val="24"/>
        </w:rPr>
      </w:pPr>
    </w:p>
    <w:p w:rsidR="00FE0D4F" w:rsidRPr="00FE0D4F" w:rsidRDefault="00FE0D4F" w:rsidP="00FE0D4F">
      <w:pPr>
        <w:ind w:left="709" w:hanging="283"/>
        <w:rPr>
          <w:sz w:val="24"/>
          <w:szCs w:val="24"/>
        </w:rPr>
      </w:pPr>
      <w:r w:rsidRPr="00FE0D4F">
        <w:rPr>
          <w:sz w:val="24"/>
          <w:szCs w:val="24"/>
        </w:rPr>
        <w:t>1. Найдите значение выражения:</w:t>
      </w:r>
    </w:p>
    <w:p w:rsidR="00FE0D4F" w:rsidRPr="00FE0D4F" w:rsidRDefault="00FE0D4F" w:rsidP="00FE0D4F">
      <w:pPr>
        <w:ind w:left="709" w:hanging="283"/>
        <w:rPr>
          <w:sz w:val="24"/>
          <w:szCs w:val="24"/>
        </w:rPr>
      </w:pPr>
      <w:r w:rsidRPr="00FE0D4F">
        <w:rPr>
          <w:sz w:val="24"/>
          <w:szCs w:val="24"/>
        </w:rPr>
        <w:t xml:space="preserve">        </w:t>
      </w:r>
      <w:r w:rsidRPr="00FE0D4F">
        <w:rPr>
          <w:position w:val="-24"/>
          <w:sz w:val="24"/>
          <w:szCs w:val="24"/>
        </w:rPr>
        <w:object w:dxaOrig="6160" w:dyaOrig="620">
          <v:shape id="_x0000_i1118" type="#_x0000_t75" style="width:5in;height:35.7pt" o:ole="">
            <v:imagedata r:id="rId587" o:title=""/>
          </v:shape>
          <o:OLEObject Type="Embed" ProgID="Equation.DSMT4" ShapeID="_x0000_i1118" DrawAspect="Content" ObjectID="_1744879648" r:id="rId588"/>
        </w:object>
      </w:r>
      <w:r w:rsidRPr="00FE0D4F">
        <w:rPr>
          <w:sz w:val="24"/>
          <w:szCs w:val="24"/>
        </w:rPr>
        <w:t xml:space="preserve"> </w:t>
      </w:r>
    </w:p>
    <w:p w:rsidR="00FE0D4F" w:rsidRPr="00FE0D4F" w:rsidRDefault="00FE0D4F" w:rsidP="00FE0D4F">
      <w:pPr>
        <w:ind w:left="709" w:hanging="425"/>
        <w:rPr>
          <w:sz w:val="24"/>
          <w:szCs w:val="24"/>
        </w:rPr>
      </w:pPr>
      <w:r>
        <w:rPr>
          <w:sz w:val="24"/>
          <w:szCs w:val="24"/>
        </w:rPr>
        <w:t xml:space="preserve"> </w:t>
      </w:r>
      <w:r w:rsidRPr="00FE0D4F">
        <w:rPr>
          <w:sz w:val="24"/>
          <w:szCs w:val="24"/>
        </w:rPr>
        <w:t xml:space="preserve">2.  Найдите значение выражения:         </w:t>
      </w:r>
      <w:r w:rsidRPr="00FE0D4F">
        <w:rPr>
          <w:position w:val="-28"/>
          <w:sz w:val="24"/>
          <w:szCs w:val="24"/>
        </w:rPr>
        <w:object w:dxaOrig="6560" w:dyaOrig="720">
          <v:shape id="_x0000_i1119" type="#_x0000_t75" style="width:383.15pt;height:41.95pt" o:ole="">
            <v:imagedata r:id="rId589" o:title=""/>
          </v:shape>
          <o:OLEObject Type="Embed" ProgID="Equation.DSMT4" ShapeID="_x0000_i1119" DrawAspect="Content" ObjectID="_1744879649" r:id="rId590"/>
        </w:object>
      </w:r>
    </w:p>
    <w:p w:rsidR="00FE0D4F" w:rsidRPr="00FE0D4F" w:rsidRDefault="00FE0D4F" w:rsidP="00FE0D4F">
      <w:pPr>
        <w:ind w:left="360"/>
        <w:rPr>
          <w:sz w:val="24"/>
          <w:szCs w:val="24"/>
        </w:rPr>
      </w:pPr>
      <w:r w:rsidRPr="00FE0D4F">
        <w:rPr>
          <w:sz w:val="24"/>
          <w:szCs w:val="24"/>
        </w:rPr>
        <w:t>3. Вычислите:</w:t>
      </w:r>
    </w:p>
    <w:p w:rsidR="00FE0D4F" w:rsidRPr="00FE0D4F" w:rsidRDefault="00FE0D4F" w:rsidP="00FE0D4F">
      <w:pPr>
        <w:ind w:left="360"/>
        <w:rPr>
          <w:sz w:val="24"/>
          <w:szCs w:val="24"/>
        </w:rPr>
      </w:pPr>
      <w:r w:rsidRPr="00FE0D4F">
        <w:rPr>
          <w:sz w:val="24"/>
          <w:szCs w:val="24"/>
        </w:rPr>
        <w:t xml:space="preserve">    </w:t>
      </w:r>
      <w:r w:rsidRPr="00FE0D4F">
        <w:rPr>
          <w:position w:val="-24"/>
          <w:sz w:val="24"/>
          <w:szCs w:val="24"/>
        </w:rPr>
        <w:object w:dxaOrig="5780" w:dyaOrig="620">
          <v:shape id="_x0000_i1120" type="#_x0000_t75" style="width:337.45pt;height:35.7pt" o:ole="">
            <v:imagedata r:id="rId591" o:title=""/>
          </v:shape>
          <o:OLEObject Type="Embed" ProgID="Equation.DSMT4" ShapeID="_x0000_i1120" DrawAspect="Content" ObjectID="_1744879650" r:id="rId592"/>
        </w:object>
      </w:r>
    </w:p>
    <w:p w:rsidR="00FE0D4F" w:rsidRDefault="00FE0D4F" w:rsidP="00A46A9F">
      <w:pPr>
        <w:jc w:val="center"/>
        <w:rPr>
          <w:sz w:val="28"/>
          <w:szCs w:val="28"/>
        </w:rPr>
      </w:pPr>
    </w:p>
    <w:p w:rsidR="00FE0D4F" w:rsidRDefault="00FE0D4F" w:rsidP="00A46A9F">
      <w:pPr>
        <w:jc w:val="center"/>
        <w:rPr>
          <w:sz w:val="28"/>
          <w:szCs w:val="28"/>
        </w:rPr>
      </w:pPr>
    </w:p>
    <w:p w:rsidR="00A46A9F" w:rsidRDefault="00A46A9F" w:rsidP="00A46A9F">
      <w:pPr>
        <w:jc w:val="center"/>
        <w:rPr>
          <w:sz w:val="28"/>
          <w:szCs w:val="28"/>
        </w:rPr>
      </w:pPr>
      <w:r>
        <w:rPr>
          <w:sz w:val="28"/>
          <w:szCs w:val="28"/>
        </w:rPr>
        <w:t>Тема 1.3.2. Основные тригонометрические тождества</w:t>
      </w:r>
    </w:p>
    <w:p w:rsidR="00A46A9F" w:rsidRDefault="00A46A9F" w:rsidP="00A46A9F">
      <w:pPr>
        <w:jc w:val="center"/>
        <w:rPr>
          <w:sz w:val="28"/>
          <w:szCs w:val="28"/>
        </w:rPr>
      </w:pPr>
    </w:p>
    <w:p w:rsidR="00FE0D4F" w:rsidRPr="00FE0D4F" w:rsidRDefault="00FE0D4F" w:rsidP="00FE0D4F">
      <w:pPr>
        <w:jc w:val="center"/>
        <w:rPr>
          <w:sz w:val="28"/>
          <w:szCs w:val="28"/>
        </w:rPr>
      </w:pPr>
      <w:r w:rsidRPr="00FE0D4F">
        <w:rPr>
          <w:sz w:val="28"/>
          <w:szCs w:val="28"/>
        </w:rPr>
        <w:t xml:space="preserve"> «Формулы приведения»</w:t>
      </w:r>
    </w:p>
    <w:p w:rsidR="00FE0D4F" w:rsidRDefault="00FE0D4F" w:rsidP="00FE0D4F">
      <w:pPr>
        <w:jc w:val="center"/>
      </w:pPr>
    </w:p>
    <w:p w:rsidR="00FE0D4F" w:rsidRPr="00FE0D4F" w:rsidRDefault="00FE0D4F" w:rsidP="00FE0D4F">
      <w:pPr>
        <w:jc w:val="center"/>
        <w:rPr>
          <w:sz w:val="24"/>
          <w:szCs w:val="24"/>
        </w:rPr>
      </w:pPr>
      <w:r w:rsidRPr="00FE0D4F">
        <w:rPr>
          <w:sz w:val="24"/>
          <w:szCs w:val="24"/>
        </w:rPr>
        <w:t>Тест</w:t>
      </w:r>
    </w:p>
    <w:p w:rsidR="00FE0D4F" w:rsidRPr="00FE0D4F" w:rsidRDefault="00FE0D4F" w:rsidP="00FE0D4F">
      <w:pPr>
        <w:jc w:val="center"/>
        <w:rPr>
          <w:sz w:val="24"/>
          <w:szCs w:val="24"/>
        </w:rPr>
      </w:pPr>
    </w:p>
    <w:p w:rsidR="00FE0D4F" w:rsidRPr="00FE0D4F" w:rsidRDefault="00FE0D4F" w:rsidP="00FE0D4F">
      <w:pPr>
        <w:jc w:val="center"/>
        <w:rPr>
          <w:sz w:val="24"/>
          <w:szCs w:val="24"/>
        </w:rPr>
      </w:pPr>
      <w:r w:rsidRPr="00FE0D4F">
        <w:rPr>
          <w:sz w:val="24"/>
          <w:szCs w:val="24"/>
        </w:rPr>
        <w:t>Вариант 1</w:t>
      </w:r>
    </w:p>
    <w:p w:rsidR="00FE0D4F" w:rsidRPr="00FE0D4F" w:rsidRDefault="00FE0D4F" w:rsidP="00FE0D4F">
      <w:pPr>
        <w:jc w:val="center"/>
        <w:rPr>
          <w:sz w:val="24"/>
          <w:szCs w:val="24"/>
        </w:rPr>
      </w:pPr>
    </w:p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1. Вычислите:    </w:t>
      </w:r>
      <w:r w:rsidRPr="00FE0D4F">
        <w:rPr>
          <w:position w:val="-22"/>
          <w:sz w:val="24"/>
          <w:szCs w:val="24"/>
        </w:rPr>
        <w:object w:dxaOrig="4060" w:dyaOrig="580">
          <v:shape id="_x0000_i1121" type="#_x0000_t75" style="width:203.5pt;height:29.45pt" o:ole="">
            <v:imagedata r:id="rId593" o:title=""/>
          </v:shape>
          <o:OLEObject Type="Embed" ProgID="Equation.DSMT4" ShapeID="_x0000_i1121" DrawAspect="Content" ObjectID="_1744879651" r:id="rId594"/>
        </w:object>
      </w:r>
      <w:r w:rsidRPr="00FE0D4F">
        <w:rPr>
          <w:sz w:val="24"/>
          <w:szCs w:val="24"/>
        </w:rPr>
        <w:t>.</w:t>
      </w: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780" w:dyaOrig="700">
                <v:shape id="_x0000_i1122" type="#_x0000_t75" style="width:38.8pt;height:35.05pt" o:ole="">
                  <v:imagedata r:id="rId595" o:title=""/>
                </v:shape>
                <o:OLEObject Type="Embed" ProgID="Equation.DSMT4" ShapeID="_x0000_i1122" DrawAspect="Content" ObjectID="_1744879652" r:id="rId596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800" w:dyaOrig="700">
                <v:shape id="_x0000_i1123" type="#_x0000_t75" style="width:40.05pt;height:35.05pt" o:ole="">
                  <v:imagedata r:id="rId597" o:title=""/>
                </v:shape>
                <o:OLEObject Type="Embed" ProgID="Equation.DSMT4" ShapeID="_x0000_i1123" DrawAspect="Content" ObjectID="_1744879653" r:id="rId598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999" w:dyaOrig="720">
                <v:shape id="_x0000_i1124" type="#_x0000_t75" style="width:50.1pt;height:36.3pt" o:ole="">
                  <v:imagedata r:id="rId599" o:title=""/>
                </v:shape>
                <o:OLEObject Type="Embed" ProgID="Equation.DSMT4" ShapeID="_x0000_i1124" DrawAspect="Content" ObjectID="_1744879654" r:id="rId600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999" w:dyaOrig="720">
                <v:shape id="_x0000_i1125" type="#_x0000_t75" style="width:50.1pt;height:36.3pt" o:ole="">
                  <v:imagedata r:id="rId601" o:title=""/>
                </v:shape>
                <o:OLEObject Type="Embed" ProgID="Equation.DSMT4" ShapeID="_x0000_i1125" DrawAspect="Content" ObjectID="_1744879655" r:id="rId602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2. Вычислите:    </w:t>
      </w:r>
      <w:r w:rsidRPr="00FE0D4F">
        <w:rPr>
          <w:position w:val="-22"/>
          <w:sz w:val="24"/>
          <w:szCs w:val="24"/>
        </w:rPr>
        <w:object w:dxaOrig="4140" w:dyaOrig="580">
          <v:shape id="_x0000_i1126" type="#_x0000_t75" style="width:207.25pt;height:29.45pt" o:ole="">
            <v:imagedata r:id="rId603" o:title=""/>
          </v:shape>
          <o:OLEObject Type="Embed" ProgID="Equation.DSMT4" ShapeID="_x0000_i1126" DrawAspect="Content" ObjectID="_1744879656" r:id="rId604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800" w:dyaOrig="700">
                <v:shape id="_x0000_i1127" type="#_x0000_t75" style="width:40.05pt;height:35.05pt" o:ole="">
                  <v:imagedata r:id="rId605" o:title=""/>
                </v:shape>
                <o:OLEObject Type="Embed" ProgID="Equation.DSMT4" ShapeID="_x0000_i1127" DrawAspect="Content" ObjectID="_1744879657" r:id="rId606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</w: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− 1</w: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780" w:dyaOrig="700">
                <v:shape id="_x0000_i1128" type="#_x0000_t75" style="width:38.8pt;height:35.05pt" o:ole="">
                  <v:imagedata r:id="rId595" o:title=""/>
                </v:shape>
                <o:OLEObject Type="Embed" ProgID="Equation.DSMT4" ShapeID="_x0000_i1128" DrawAspect="Content" ObjectID="_1744879658" r:id="rId607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3. Вычислите:    </w:t>
      </w:r>
      <w:r w:rsidRPr="00FE0D4F">
        <w:rPr>
          <w:position w:val="-22"/>
          <w:sz w:val="24"/>
          <w:szCs w:val="24"/>
        </w:rPr>
        <w:object w:dxaOrig="4120" w:dyaOrig="580">
          <v:shape id="_x0000_i1129" type="#_x0000_t75" style="width:206pt;height:29.45pt" o:ole="">
            <v:imagedata r:id="rId608" o:title=""/>
          </v:shape>
          <o:OLEObject Type="Embed" ProgID="Equation.DSMT4" ShapeID="_x0000_i1129" DrawAspect="Content" ObjectID="_1744879659" r:id="rId609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999" w:dyaOrig="720">
                <v:shape id="_x0000_i1130" type="#_x0000_t75" style="width:50.1pt;height:36.3pt" o:ole="">
                  <v:imagedata r:id="rId610" o:title=""/>
                </v:shape>
                <o:OLEObject Type="Embed" ProgID="Equation.DSMT4" ShapeID="_x0000_i1130" DrawAspect="Content" ObjectID="_1744879660" r:id="rId611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800" w:dyaOrig="700">
                <v:shape id="_x0000_i1131" type="#_x0000_t75" style="width:40.05pt;height:35.05pt" o:ole="">
                  <v:imagedata r:id="rId612" o:title=""/>
                </v:shape>
                <o:OLEObject Type="Embed" ProgID="Equation.DSMT4" ShapeID="_x0000_i1131" DrawAspect="Content" ObjectID="_1744879661" r:id="rId613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999" w:dyaOrig="720">
                <v:shape id="_x0000_i1132" type="#_x0000_t75" style="width:50.1pt;height:36.3pt" o:ole="">
                  <v:imagedata r:id="rId614" o:title=""/>
                </v:shape>
                <o:OLEObject Type="Embed" ProgID="Equation.DSMT4" ShapeID="_x0000_i1132" DrawAspect="Content" ObjectID="_1744879662" r:id="rId615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800" w:dyaOrig="720">
                <v:shape id="_x0000_i1133" type="#_x0000_t75" style="width:40.05pt;height:36.3pt" o:ole="">
                  <v:imagedata r:id="rId616" o:title=""/>
                </v:shape>
                <o:OLEObject Type="Embed" ProgID="Equation.DSMT4" ShapeID="_x0000_i1133" DrawAspect="Content" ObjectID="_1744879663" r:id="rId617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4. Вычислите:    </w:t>
      </w:r>
      <w:r w:rsidRPr="00FE0D4F">
        <w:rPr>
          <w:position w:val="-22"/>
          <w:sz w:val="24"/>
          <w:szCs w:val="24"/>
        </w:rPr>
        <w:object w:dxaOrig="4099" w:dyaOrig="580">
          <v:shape id="_x0000_i1134" type="#_x0000_t75" style="width:204.75pt;height:29.45pt" o:ole="">
            <v:imagedata r:id="rId618" o:title=""/>
          </v:shape>
          <o:OLEObject Type="Embed" ProgID="Equation.DSMT4" ShapeID="_x0000_i1134" DrawAspect="Content" ObjectID="_1744879664" r:id="rId619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639" w:dyaOrig="440">
                <v:shape id="_x0000_i1135" type="#_x0000_t75" style="width:31.95pt;height:21.9pt" o:ole="">
                  <v:imagedata r:id="rId620" o:title=""/>
                </v:shape>
                <o:OLEObject Type="Embed" ProgID="Equation.DSMT4" ShapeID="_x0000_i1135" DrawAspect="Content" ObjectID="_1744879665" r:id="rId621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6"/>
                <w:sz w:val="24"/>
                <w:szCs w:val="24"/>
              </w:rPr>
              <w:object w:dxaOrig="420" w:dyaOrig="380">
                <v:shape id="_x0000_i1136" type="#_x0000_t75" style="width:21.3pt;height:18.8pt" o:ole="">
                  <v:imagedata r:id="rId622" o:title=""/>
                </v:shape>
                <o:OLEObject Type="Embed" ProgID="Equation.DSMT4" ShapeID="_x0000_i1136" DrawAspect="Content" ObjectID="_1744879666" r:id="rId623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0</w: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sz w:val="24"/>
                <w:szCs w:val="24"/>
              </w:rPr>
              <w:t>1</w: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5. Вычислите:    </w:t>
      </w:r>
      <w:r w:rsidRPr="00FE0D4F">
        <w:rPr>
          <w:position w:val="-22"/>
          <w:sz w:val="24"/>
          <w:szCs w:val="24"/>
        </w:rPr>
        <w:object w:dxaOrig="3900" w:dyaOrig="580">
          <v:shape id="_x0000_i1137" type="#_x0000_t75" style="width:194.7pt;height:29.45pt" o:ole="">
            <v:imagedata r:id="rId624" o:title=""/>
          </v:shape>
          <o:OLEObject Type="Embed" ProgID="Equation.DSMT4" ShapeID="_x0000_i1137" DrawAspect="Content" ObjectID="_1744879667" r:id="rId625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780" w:dyaOrig="700">
                <v:shape id="_x0000_i1138" type="#_x0000_t75" style="width:38.8pt;height:35.05pt" o:ole="">
                  <v:imagedata r:id="rId595" o:title=""/>
                </v:shape>
                <o:OLEObject Type="Embed" ProgID="Equation.DSMT4" ShapeID="_x0000_i1138" DrawAspect="Content" ObjectID="_1744879668" r:id="rId626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800" w:dyaOrig="700">
                <v:shape id="_x0000_i1139" type="#_x0000_t75" style="width:40.05pt;height:35.05pt" o:ole="">
                  <v:imagedata r:id="rId597" o:title=""/>
                </v:shape>
                <o:OLEObject Type="Embed" ProgID="Equation.DSMT4" ShapeID="_x0000_i1139" DrawAspect="Content" ObjectID="_1744879669" r:id="rId627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999" w:dyaOrig="720">
                <v:shape id="_x0000_i1140" type="#_x0000_t75" style="width:50.1pt;height:36.3pt" o:ole="">
                  <v:imagedata r:id="rId599" o:title=""/>
                </v:shape>
                <o:OLEObject Type="Embed" ProgID="Equation.DSMT4" ShapeID="_x0000_i1140" DrawAspect="Content" ObjectID="_1744879670" r:id="rId628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999" w:dyaOrig="720">
                <v:shape id="_x0000_i1141" type="#_x0000_t75" style="width:50.1pt;height:36.3pt" o:ole="">
                  <v:imagedata r:id="rId601" o:title=""/>
                </v:shape>
                <o:OLEObject Type="Embed" ProgID="Equation.DSMT4" ShapeID="_x0000_i1141" DrawAspect="Content" ObjectID="_1744879671" r:id="rId629"/>
              </w:object>
            </w:r>
          </w:p>
        </w:tc>
      </w:tr>
    </w:tbl>
    <w:p w:rsidR="00FE0D4F" w:rsidRPr="00FE0D4F" w:rsidRDefault="00FE0D4F" w:rsidP="00FE0D4F">
      <w:pPr>
        <w:jc w:val="both"/>
        <w:rPr>
          <w:sz w:val="24"/>
          <w:szCs w:val="24"/>
        </w:rPr>
      </w:pPr>
      <w:r w:rsidRPr="00FE0D4F">
        <w:rPr>
          <w:sz w:val="24"/>
          <w:szCs w:val="24"/>
        </w:rPr>
        <w:t xml:space="preserve">6. Найдите значение выражения   </w:t>
      </w:r>
      <w:r w:rsidRPr="00FE0D4F">
        <w:rPr>
          <w:position w:val="-28"/>
          <w:sz w:val="24"/>
          <w:szCs w:val="24"/>
        </w:rPr>
        <w:object w:dxaOrig="3840" w:dyaOrig="740">
          <v:shape id="_x0000_i1142" type="#_x0000_t75" style="width:192.2pt;height:36.95pt" o:ole="">
            <v:imagedata r:id="rId630" o:title=""/>
          </v:shape>
          <o:OLEObject Type="Embed" ProgID="Equation.DSMT4" ShapeID="_x0000_i1142" DrawAspect="Content" ObjectID="_1744879672" r:id="rId631"/>
        </w:object>
      </w:r>
      <w:r w:rsidRPr="00FE0D4F">
        <w:rPr>
          <w:sz w:val="24"/>
          <w:szCs w:val="24"/>
        </w:rPr>
        <w:t xml:space="preserve">, если      </w:t>
      </w:r>
      <w:r w:rsidRPr="00FE0D4F">
        <w:rPr>
          <w:position w:val="-24"/>
          <w:sz w:val="24"/>
          <w:szCs w:val="24"/>
        </w:rPr>
        <w:object w:dxaOrig="720" w:dyaOrig="639">
          <v:shape id="_x0000_i1143" type="#_x0000_t75" style="width:36.3pt;height:31.95pt" o:ole="">
            <v:imagedata r:id="rId632" o:title=""/>
          </v:shape>
          <o:OLEObject Type="Embed" ProgID="Equation.DSMT4" ShapeID="_x0000_i1143" DrawAspect="Content" ObjectID="_1744879673" r:id="rId633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jc w:val="both"/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FE0D4F" w:rsidRPr="00FE0D4F" w:rsidTr="00FE0D4F">
        <w:trPr>
          <w:jc w:val="center"/>
        </w:trPr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0</w:t>
            </w:r>
          </w:p>
        </w:tc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</w:t>
            </w:r>
          </w:p>
        </w:tc>
        <w:tc>
          <w:tcPr>
            <w:tcW w:w="501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1774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– 1</w:t>
            </w:r>
          </w:p>
        </w:tc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1824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0,5</w:t>
            </w:r>
          </w:p>
        </w:tc>
      </w:tr>
    </w:tbl>
    <w:p w:rsidR="00FE0D4F" w:rsidRPr="00FE0D4F" w:rsidRDefault="00FE0D4F" w:rsidP="00FE0D4F">
      <w:pPr>
        <w:jc w:val="both"/>
        <w:rPr>
          <w:sz w:val="24"/>
          <w:szCs w:val="24"/>
        </w:rPr>
      </w:pPr>
      <w:r w:rsidRPr="00FE0D4F">
        <w:rPr>
          <w:sz w:val="24"/>
          <w:szCs w:val="24"/>
        </w:rPr>
        <w:t xml:space="preserve">7. Найдите значение выражения   </w:t>
      </w:r>
      <w:r w:rsidRPr="00FE0D4F">
        <w:rPr>
          <w:position w:val="-26"/>
          <w:sz w:val="24"/>
          <w:szCs w:val="24"/>
        </w:rPr>
        <w:object w:dxaOrig="4160" w:dyaOrig="720">
          <v:shape id="_x0000_i1144" type="#_x0000_t75" style="width:207.85pt;height:36.3pt" o:ole="">
            <v:imagedata r:id="rId634" o:title=""/>
          </v:shape>
          <o:OLEObject Type="Embed" ProgID="Equation.DSMT4" ShapeID="_x0000_i1144" DrawAspect="Content" ObjectID="_1744879674" r:id="rId635"/>
        </w:object>
      </w:r>
      <w:r w:rsidRPr="00FE0D4F">
        <w:rPr>
          <w:sz w:val="24"/>
          <w:szCs w:val="24"/>
        </w:rPr>
        <w:t xml:space="preserve">, если  </w:t>
      </w:r>
      <w:r w:rsidRPr="00FE0D4F">
        <w:rPr>
          <w:position w:val="-24"/>
          <w:sz w:val="24"/>
          <w:szCs w:val="24"/>
        </w:rPr>
        <w:object w:dxaOrig="940" w:dyaOrig="639">
          <v:shape id="_x0000_i1145" type="#_x0000_t75" style="width:46.95pt;height:31.95pt" o:ole="">
            <v:imagedata r:id="rId636" o:title=""/>
          </v:shape>
          <o:OLEObject Type="Embed" ProgID="Equation.DSMT4" ShapeID="_x0000_i1145" DrawAspect="Content" ObjectID="_1744879675" r:id="rId637"/>
        </w:object>
      </w:r>
      <w:r w:rsidRPr="00FE0D4F">
        <w:rPr>
          <w:sz w:val="24"/>
          <w:szCs w:val="24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FE0D4F" w:rsidRPr="00FE0D4F" w:rsidTr="00FE0D4F">
        <w:trPr>
          <w:jc w:val="center"/>
        </w:trPr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,5</w:t>
            </w:r>
          </w:p>
        </w:tc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0,5</w:t>
            </w:r>
          </w:p>
        </w:tc>
        <w:tc>
          <w:tcPr>
            <w:tcW w:w="501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1774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– 0,5</w:t>
            </w:r>
          </w:p>
        </w:tc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1824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– 1,5</w: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</w:p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8.Найдите значение выражения    </w:t>
      </w:r>
      <w:r w:rsidRPr="00FE0D4F">
        <w:rPr>
          <w:position w:val="-26"/>
          <w:sz w:val="24"/>
          <w:szCs w:val="24"/>
        </w:rPr>
        <w:object w:dxaOrig="3320" w:dyaOrig="660">
          <v:shape id="_x0000_i1146" type="#_x0000_t75" style="width:165.9pt;height:33.2pt" o:ole="">
            <v:imagedata r:id="rId638" o:title=""/>
          </v:shape>
          <o:OLEObject Type="Embed" ProgID="Equation.DSMT4" ShapeID="_x0000_i1146" DrawAspect="Content" ObjectID="_1744879676" r:id="rId639"/>
        </w:object>
      </w:r>
      <w:r w:rsidRPr="00FE0D4F">
        <w:rPr>
          <w:sz w:val="24"/>
          <w:szCs w:val="24"/>
        </w:rPr>
        <w:t xml:space="preserve">,  если   </w:t>
      </w:r>
      <w:r w:rsidRPr="00FE0D4F">
        <w:rPr>
          <w:position w:val="-24"/>
          <w:sz w:val="24"/>
          <w:szCs w:val="24"/>
        </w:rPr>
        <w:object w:dxaOrig="920" w:dyaOrig="639">
          <v:shape id="_x0000_i1147" type="#_x0000_t75" style="width:45.7pt;height:31.95pt" o:ole="">
            <v:imagedata r:id="rId640" o:title=""/>
          </v:shape>
          <o:OLEObject Type="Embed" ProgID="Equation.DSMT4" ShapeID="_x0000_i1147" DrawAspect="Content" ObjectID="_1744879677" r:id="rId641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FE0D4F" w:rsidRPr="00FE0D4F" w:rsidTr="00FE0D4F">
        <w:trPr>
          <w:jc w:val="center"/>
        </w:trPr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460" w:dyaOrig="639">
                <v:shape id="_x0000_i1148" type="#_x0000_t75" style="width:23.15pt;height:31.95pt" o:ole="">
                  <v:imagedata r:id="rId642" o:title=""/>
                </v:shape>
                <o:OLEObject Type="Embed" ProgID="Equation.DSMT4" ShapeID="_x0000_i1148" DrawAspect="Content" ObjectID="_1744879678" r:id="rId643"/>
              </w:object>
            </w:r>
          </w:p>
        </w:tc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260" w:dyaOrig="639">
                <v:shape id="_x0000_i1149" type="#_x0000_t75" style="width:12.5pt;height:31.95pt" o:ole="">
                  <v:imagedata r:id="rId644" o:title=""/>
                </v:shape>
                <o:OLEObject Type="Embed" ProgID="Equation.DSMT4" ShapeID="_x0000_i1149" DrawAspect="Content" ObjectID="_1744879679" r:id="rId645"/>
              </w:object>
            </w:r>
          </w:p>
        </w:tc>
        <w:tc>
          <w:tcPr>
            <w:tcW w:w="501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1774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260" w:dyaOrig="639">
                <v:shape id="_x0000_i1150" type="#_x0000_t75" style="width:12.5pt;height:31.95pt" o:ole="">
                  <v:imagedata r:id="rId646" o:title=""/>
                </v:shape>
                <o:OLEObject Type="Embed" ProgID="Equation.DSMT4" ShapeID="_x0000_i1150" DrawAspect="Content" ObjectID="_1744879680" r:id="rId647"/>
              </w:object>
            </w:r>
          </w:p>
        </w:tc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1824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260" w:dyaOrig="639">
                <v:shape id="_x0000_i1151" type="#_x0000_t75" style="width:12.5pt;height:31.95pt" o:ole="">
                  <v:imagedata r:id="rId648" o:title=""/>
                </v:shape>
                <o:OLEObject Type="Embed" ProgID="Equation.DSMT4" ShapeID="_x0000_i1151" DrawAspect="Content" ObjectID="_1744879681" r:id="rId649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9. Найдите значение выражения    </w:t>
      </w:r>
      <w:r w:rsidRPr="00FE0D4F">
        <w:rPr>
          <w:position w:val="-26"/>
          <w:sz w:val="24"/>
          <w:szCs w:val="24"/>
        </w:rPr>
        <w:object w:dxaOrig="3440" w:dyaOrig="660">
          <v:shape id="_x0000_i1152" type="#_x0000_t75" style="width:171.55pt;height:33.2pt" o:ole="">
            <v:imagedata r:id="rId650" o:title=""/>
          </v:shape>
          <o:OLEObject Type="Embed" ProgID="Equation.DSMT4" ShapeID="_x0000_i1152" DrawAspect="Content" ObjectID="_1744879682" r:id="rId651"/>
        </w:object>
      </w:r>
      <w:r w:rsidRPr="00FE0D4F">
        <w:rPr>
          <w:sz w:val="24"/>
          <w:szCs w:val="24"/>
        </w:rPr>
        <w:t xml:space="preserve">,   если  </w:t>
      </w:r>
      <w:r w:rsidRPr="00FE0D4F">
        <w:rPr>
          <w:position w:val="-24"/>
          <w:sz w:val="24"/>
          <w:szCs w:val="24"/>
        </w:rPr>
        <w:object w:dxaOrig="840" w:dyaOrig="639">
          <v:shape id="_x0000_i1153" type="#_x0000_t75" style="width:41.95pt;height:31.95pt" o:ole="">
            <v:imagedata r:id="rId652" o:title=""/>
          </v:shape>
          <o:OLEObject Type="Embed" ProgID="Equation.DSMT4" ShapeID="_x0000_i1153" DrawAspect="Content" ObjectID="_1744879683" r:id="rId653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FE0D4F" w:rsidRPr="00FE0D4F" w:rsidTr="00FE0D4F">
        <w:trPr>
          <w:jc w:val="center"/>
        </w:trPr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360" w:dyaOrig="639">
                <v:shape id="_x0000_i1154" type="#_x0000_t75" style="width:18.15pt;height:31.95pt" o:ole="">
                  <v:imagedata r:id="rId654" o:title=""/>
                </v:shape>
                <o:OLEObject Type="Embed" ProgID="Equation.DSMT4" ShapeID="_x0000_i1154" DrawAspect="Content" ObjectID="_1744879684" r:id="rId655"/>
              </w:object>
            </w:r>
          </w:p>
        </w:tc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580" w:dyaOrig="639">
                <v:shape id="_x0000_i1155" type="#_x0000_t75" style="width:29.45pt;height:31.95pt" o:ole="">
                  <v:imagedata r:id="rId656" o:title=""/>
                </v:shape>
                <o:OLEObject Type="Embed" ProgID="Equation.DSMT4" ShapeID="_x0000_i1155" DrawAspect="Content" ObjectID="_1744879685" r:id="rId657"/>
              </w:object>
            </w:r>
          </w:p>
        </w:tc>
        <w:tc>
          <w:tcPr>
            <w:tcW w:w="501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1774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360" w:dyaOrig="639">
                <v:shape id="_x0000_i1156" type="#_x0000_t75" style="width:18.15pt;height:31.95pt" o:ole="">
                  <v:imagedata r:id="rId658" o:title=""/>
                </v:shape>
                <o:OLEObject Type="Embed" ProgID="Equation.DSMT4" ShapeID="_x0000_i1156" DrawAspect="Content" ObjectID="_1744879686" r:id="rId659"/>
              </w:object>
            </w:r>
          </w:p>
        </w:tc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1824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580" w:dyaOrig="639">
                <v:shape id="_x0000_i1157" type="#_x0000_t75" style="width:29.45pt;height:31.95pt" o:ole="">
                  <v:imagedata r:id="rId660" o:title=""/>
                </v:shape>
                <o:OLEObject Type="Embed" ProgID="Equation.DSMT4" ShapeID="_x0000_i1157" DrawAspect="Content" ObjectID="_1744879687" r:id="rId661"/>
              </w:object>
            </w:r>
          </w:p>
        </w:tc>
      </w:tr>
    </w:tbl>
    <w:p w:rsidR="00FE0D4F" w:rsidRPr="00FE0D4F" w:rsidRDefault="00FE0D4F" w:rsidP="00FE0D4F">
      <w:pPr>
        <w:jc w:val="both"/>
        <w:rPr>
          <w:sz w:val="24"/>
          <w:szCs w:val="24"/>
        </w:rPr>
      </w:pPr>
      <w:r w:rsidRPr="00FE0D4F">
        <w:rPr>
          <w:sz w:val="24"/>
          <w:szCs w:val="24"/>
        </w:rPr>
        <w:t xml:space="preserve">10. Найдите значение выражения  </w:t>
      </w:r>
      <w:r w:rsidRPr="00FE0D4F">
        <w:rPr>
          <w:position w:val="-28"/>
          <w:sz w:val="24"/>
          <w:szCs w:val="24"/>
        </w:rPr>
        <w:object w:dxaOrig="3600" w:dyaOrig="680">
          <v:shape id="_x0000_i1158" type="#_x0000_t75" style="width:180.3pt;height:33.8pt" o:ole="">
            <v:imagedata r:id="rId662" o:title=""/>
          </v:shape>
          <o:OLEObject Type="Embed" ProgID="Equation.DSMT4" ShapeID="_x0000_i1158" DrawAspect="Content" ObjectID="_1744879688" r:id="rId663"/>
        </w:object>
      </w:r>
      <w:r w:rsidRPr="00FE0D4F">
        <w:rPr>
          <w:sz w:val="24"/>
          <w:szCs w:val="24"/>
        </w:rPr>
        <w:t xml:space="preserve">,  если    </w:t>
      </w:r>
      <w:r w:rsidRPr="00FE0D4F">
        <w:rPr>
          <w:position w:val="-24"/>
          <w:sz w:val="24"/>
          <w:szCs w:val="24"/>
        </w:rPr>
        <w:object w:dxaOrig="720" w:dyaOrig="639">
          <v:shape id="_x0000_i1159" type="#_x0000_t75" style="width:36.3pt;height:31.95pt" o:ole="">
            <v:imagedata r:id="rId664" o:title=""/>
          </v:shape>
          <o:OLEObject Type="Embed" ProgID="Equation.DSMT4" ShapeID="_x0000_i1159" DrawAspect="Content" ObjectID="_1744879689" r:id="rId665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jc w:val="both"/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FE0D4F" w:rsidRPr="00FE0D4F" w:rsidTr="00FE0D4F">
        <w:trPr>
          <w:jc w:val="center"/>
        </w:trPr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– 2</w:t>
            </w:r>
          </w:p>
        </w:tc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– 1</w:t>
            </w:r>
          </w:p>
        </w:tc>
        <w:tc>
          <w:tcPr>
            <w:tcW w:w="501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1774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</w:t>
            </w:r>
          </w:p>
        </w:tc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1824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</w: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                                          </w:t>
      </w:r>
    </w:p>
    <w:p w:rsidR="00FE0D4F" w:rsidRDefault="00FE0D4F" w:rsidP="00FE0D4F">
      <w:pPr>
        <w:jc w:val="center"/>
        <w:rPr>
          <w:sz w:val="24"/>
          <w:szCs w:val="24"/>
        </w:rPr>
      </w:pPr>
    </w:p>
    <w:p w:rsidR="00887C59" w:rsidRDefault="00887C59" w:rsidP="00FE0D4F">
      <w:pPr>
        <w:jc w:val="center"/>
        <w:rPr>
          <w:sz w:val="24"/>
          <w:szCs w:val="24"/>
        </w:rPr>
      </w:pPr>
    </w:p>
    <w:p w:rsidR="00887C59" w:rsidRDefault="00887C59" w:rsidP="00FE0D4F">
      <w:pPr>
        <w:jc w:val="center"/>
        <w:rPr>
          <w:sz w:val="24"/>
          <w:szCs w:val="24"/>
        </w:rPr>
      </w:pPr>
    </w:p>
    <w:p w:rsidR="00887C59" w:rsidRDefault="00887C59" w:rsidP="00FE0D4F">
      <w:pPr>
        <w:jc w:val="center"/>
        <w:rPr>
          <w:sz w:val="24"/>
          <w:szCs w:val="24"/>
        </w:rPr>
      </w:pPr>
    </w:p>
    <w:p w:rsidR="00FE0D4F" w:rsidRDefault="00FE0D4F" w:rsidP="00FE0D4F">
      <w:pPr>
        <w:jc w:val="center"/>
        <w:rPr>
          <w:sz w:val="24"/>
          <w:szCs w:val="24"/>
        </w:rPr>
      </w:pPr>
    </w:p>
    <w:p w:rsidR="00FE0D4F" w:rsidRDefault="00FE0D4F" w:rsidP="00FE0D4F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Вариант </w:t>
      </w:r>
      <w:r w:rsidRPr="00FE0D4F">
        <w:rPr>
          <w:sz w:val="24"/>
          <w:szCs w:val="24"/>
        </w:rPr>
        <w:t>2</w:t>
      </w:r>
    </w:p>
    <w:p w:rsidR="00FE0D4F" w:rsidRPr="00FE0D4F" w:rsidRDefault="00FE0D4F" w:rsidP="00FE0D4F">
      <w:pPr>
        <w:rPr>
          <w:sz w:val="24"/>
          <w:szCs w:val="24"/>
        </w:rPr>
      </w:pPr>
    </w:p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1. Вычислите:    </w:t>
      </w:r>
      <w:r w:rsidRPr="00FE0D4F">
        <w:rPr>
          <w:position w:val="-22"/>
          <w:sz w:val="24"/>
          <w:szCs w:val="24"/>
        </w:rPr>
        <w:object w:dxaOrig="4060" w:dyaOrig="580">
          <v:shape id="_x0000_i1160" type="#_x0000_t75" style="width:203.5pt;height:29.45pt" o:ole="">
            <v:imagedata r:id="rId666" o:title=""/>
          </v:shape>
          <o:OLEObject Type="Embed" ProgID="Equation.DSMT4" ShapeID="_x0000_i1160" DrawAspect="Content" ObjectID="_1744879690" r:id="rId667"/>
        </w:object>
      </w:r>
      <w:r w:rsidRPr="00FE0D4F">
        <w:rPr>
          <w:sz w:val="24"/>
          <w:szCs w:val="24"/>
        </w:rPr>
        <w:t>.</w:t>
      </w: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0</w: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</w: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6"/>
                <w:sz w:val="24"/>
                <w:szCs w:val="24"/>
              </w:rPr>
              <w:object w:dxaOrig="400" w:dyaOrig="380">
                <v:shape id="_x0000_i1161" type="#_x0000_t75" style="width:20.05pt;height:18.8pt" o:ole="">
                  <v:imagedata r:id="rId668" o:title=""/>
                </v:shape>
                <o:OLEObject Type="Embed" ProgID="Equation.DSMT4" ShapeID="_x0000_i1161" DrawAspect="Content" ObjectID="_1744879691" r:id="rId669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800" w:dyaOrig="700">
                <v:shape id="_x0000_i1162" type="#_x0000_t75" style="width:40.05pt;height:35.05pt" o:ole="">
                  <v:imagedata r:id="rId670" o:title=""/>
                </v:shape>
                <o:OLEObject Type="Embed" ProgID="Equation.DSMT4" ShapeID="_x0000_i1162" DrawAspect="Content" ObjectID="_1744879692" r:id="rId671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2. Вычислите:    </w:t>
      </w:r>
      <w:r w:rsidRPr="00FE0D4F">
        <w:rPr>
          <w:position w:val="-22"/>
          <w:sz w:val="24"/>
          <w:szCs w:val="24"/>
        </w:rPr>
        <w:object w:dxaOrig="3960" w:dyaOrig="580">
          <v:shape id="_x0000_i1163" type="#_x0000_t75" style="width:197.85pt;height:29.45pt" o:ole="">
            <v:imagedata r:id="rId672" o:title=""/>
          </v:shape>
          <o:OLEObject Type="Embed" ProgID="Equation.DSMT4" ShapeID="_x0000_i1163" DrawAspect="Content" ObjectID="_1744879693" r:id="rId673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780" w:dyaOrig="700">
                <v:shape id="_x0000_i1164" type="#_x0000_t75" style="width:38.8pt;height:35.05pt" o:ole="">
                  <v:imagedata r:id="rId595" o:title=""/>
                </v:shape>
                <o:OLEObject Type="Embed" ProgID="Equation.DSMT4" ShapeID="_x0000_i1164" DrawAspect="Content" ObjectID="_1744879694" r:id="rId674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800" w:dyaOrig="700">
                <v:shape id="_x0000_i1165" type="#_x0000_t75" style="width:40.05pt;height:35.05pt" o:ole="">
                  <v:imagedata r:id="rId597" o:title=""/>
                </v:shape>
                <o:OLEObject Type="Embed" ProgID="Equation.DSMT4" ShapeID="_x0000_i1165" DrawAspect="Content" ObjectID="_1744879695" r:id="rId675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999" w:dyaOrig="720">
                <v:shape id="_x0000_i1166" type="#_x0000_t75" style="width:50.1pt;height:36.3pt" o:ole="">
                  <v:imagedata r:id="rId599" o:title=""/>
                </v:shape>
                <o:OLEObject Type="Embed" ProgID="Equation.DSMT4" ShapeID="_x0000_i1166" DrawAspect="Content" ObjectID="_1744879696" r:id="rId676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999" w:dyaOrig="720">
                <v:shape id="_x0000_i1167" type="#_x0000_t75" style="width:50.1pt;height:36.3pt" o:ole="">
                  <v:imagedata r:id="rId601" o:title=""/>
                </v:shape>
                <o:OLEObject Type="Embed" ProgID="Equation.DSMT4" ShapeID="_x0000_i1167" DrawAspect="Content" ObjectID="_1744879697" r:id="rId677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3. Вычислите:    </w:t>
      </w:r>
      <w:r w:rsidRPr="00FE0D4F">
        <w:rPr>
          <w:position w:val="-22"/>
          <w:sz w:val="24"/>
          <w:szCs w:val="24"/>
        </w:rPr>
        <w:object w:dxaOrig="3980" w:dyaOrig="580">
          <v:shape id="_x0000_i1168" type="#_x0000_t75" style="width:199.1pt;height:29.45pt" o:ole="">
            <v:imagedata r:id="rId678" o:title=""/>
          </v:shape>
          <o:OLEObject Type="Embed" ProgID="Equation.DSMT4" ShapeID="_x0000_i1168" DrawAspect="Content" ObjectID="_1744879698" r:id="rId679"/>
        </w:object>
      </w:r>
      <w:r w:rsidRPr="00FE0D4F">
        <w:rPr>
          <w:sz w:val="24"/>
          <w:szCs w:val="24"/>
        </w:rPr>
        <w:t>.</w:t>
      </w: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0</w: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</w: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999" w:dyaOrig="720">
                <v:shape id="_x0000_i1169" type="#_x0000_t75" style="width:50.1pt;height:36.3pt" o:ole="">
                  <v:imagedata r:id="rId680" o:title=""/>
                </v:shape>
                <o:OLEObject Type="Embed" ProgID="Equation.DSMT4" ShapeID="_x0000_i1169" DrawAspect="Content" ObjectID="_1744879699" r:id="rId681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999" w:dyaOrig="720">
                <v:shape id="_x0000_i1170" type="#_x0000_t75" style="width:50.1pt;height:36.3pt" o:ole="">
                  <v:imagedata r:id="rId682" o:title=""/>
                </v:shape>
                <o:OLEObject Type="Embed" ProgID="Equation.DSMT4" ShapeID="_x0000_i1170" DrawAspect="Content" ObjectID="_1744879700" r:id="rId683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4.Вычислите:    </w:t>
      </w:r>
      <w:r w:rsidRPr="00FE0D4F">
        <w:rPr>
          <w:position w:val="-22"/>
          <w:sz w:val="24"/>
          <w:szCs w:val="24"/>
        </w:rPr>
        <w:object w:dxaOrig="4060" w:dyaOrig="580">
          <v:shape id="_x0000_i1171" type="#_x0000_t75" style="width:203.5pt;height:29.45pt" o:ole="">
            <v:imagedata r:id="rId684" o:title=""/>
          </v:shape>
          <o:OLEObject Type="Embed" ProgID="Equation.DSMT4" ShapeID="_x0000_i1171" DrawAspect="Content" ObjectID="_1744879701" r:id="rId685"/>
        </w:object>
      </w:r>
      <w:r w:rsidRPr="00FE0D4F">
        <w:rPr>
          <w:sz w:val="24"/>
          <w:szCs w:val="24"/>
        </w:rPr>
        <w:t>.</w:t>
      </w: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0</w: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620" w:dyaOrig="440">
                <v:shape id="_x0000_i1172" type="#_x0000_t75" style="width:30.7pt;height:21.9pt" o:ole="">
                  <v:imagedata r:id="rId686" o:title=""/>
                </v:shape>
                <o:OLEObject Type="Embed" ProgID="Equation.DSMT4" ShapeID="_x0000_i1172" DrawAspect="Content" ObjectID="_1744879702" r:id="rId687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6"/>
                <w:sz w:val="24"/>
                <w:szCs w:val="24"/>
              </w:rPr>
              <w:object w:dxaOrig="400" w:dyaOrig="380">
                <v:shape id="_x0000_i1173" type="#_x0000_t75" style="width:20.05pt;height:18.8pt" o:ole="">
                  <v:imagedata r:id="rId668" o:title=""/>
                </v:shape>
                <o:OLEObject Type="Embed" ProgID="Equation.DSMT4" ShapeID="_x0000_i1173" DrawAspect="Content" ObjectID="_1744879703" r:id="rId688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800" w:dyaOrig="700">
                <v:shape id="_x0000_i1174" type="#_x0000_t75" style="width:40.05pt;height:35.05pt" o:ole="">
                  <v:imagedata r:id="rId670" o:title=""/>
                </v:shape>
                <o:OLEObject Type="Embed" ProgID="Equation.DSMT4" ShapeID="_x0000_i1174" DrawAspect="Content" ObjectID="_1744879704" r:id="rId689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5. Вычислите:    </w:t>
      </w:r>
      <w:r w:rsidRPr="00FE0D4F">
        <w:rPr>
          <w:position w:val="-22"/>
          <w:sz w:val="24"/>
          <w:szCs w:val="24"/>
        </w:rPr>
        <w:object w:dxaOrig="4140" w:dyaOrig="580">
          <v:shape id="_x0000_i1175" type="#_x0000_t75" style="width:207.25pt;height:29.45pt" o:ole="">
            <v:imagedata r:id="rId690" o:title=""/>
          </v:shape>
          <o:OLEObject Type="Embed" ProgID="Equation.DSMT4" ShapeID="_x0000_i1175" DrawAspect="Content" ObjectID="_1744879705" r:id="rId691"/>
        </w:object>
      </w:r>
      <w:r w:rsidRPr="00FE0D4F">
        <w:rPr>
          <w:sz w:val="24"/>
          <w:szCs w:val="24"/>
        </w:rPr>
        <w:t>.</w:t>
      </w: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639" w:dyaOrig="440">
                <v:shape id="_x0000_i1176" type="#_x0000_t75" style="width:31.95pt;height:21.9pt" o:ole="">
                  <v:imagedata r:id="rId692" o:title=""/>
                </v:shape>
                <o:OLEObject Type="Embed" ProgID="Equation.DSMT4" ShapeID="_x0000_i1176" DrawAspect="Content" ObjectID="_1744879706" r:id="rId693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6"/>
                <w:sz w:val="24"/>
                <w:szCs w:val="24"/>
              </w:rPr>
              <w:object w:dxaOrig="420" w:dyaOrig="380">
                <v:shape id="_x0000_i1177" type="#_x0000_t75" style="width:21.3pt;height:18.8pt" o:ole="">
                  <v:imagedata r:id="rId694" o:title=""/>
                </v:shape>
                <o:OLEObject Type="Embed" ProgID="Equation.DSMT4" ShapeID="_x0000_i1177" DrawAspect="Content" ObjectID="_1744879707" r:id="rId695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0</w: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460" w:dyaOrig="700">
                <v:shape id="_x0000_i1178" type="#_x0000_t75" style="width:23.15pt;height:35.05pt" o:ole="">
                  <v:imagedata r:id="rId696" o:title=""/>
                </v:shape>
                <o:OLEObject Type="Embed" ProgID="Equation.DSMT4" ShapeID="_x0000_i1178" DrawAspect="Content" ObjectID="_1744879708" r:id="rId697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6. Найдите значение выражения    </w:t>
      </w:r>
      <w:r w:rsidRPr="00FE0D4F">
        <w:rPr>
          <w:position w:val="-24"/>
          <w:sz w:val="24"/>
          <w:szCs w:val="24"/>
        </w:rPr>
        <w:object w:dxaOrig="3240" w:dyaOrig="639">
          <v:shape id="_x0000_i1179" type="#_x0000_t75" style="width:162.15pt;height:31.95pt" o:ole="">
            <v:imagedata r:id="rId698" o:title=""/>
          </v:shape>
          <o:OLEObject Type="Embed" ProgID="Equation.DSMT4" ShapeID="_x0000_i1179" DrawAspect="Content" ObjectID="_1744879709" r:id="rId699"/>
        </w:object>
      </w:r>
      <w:r w:rsidRPr="00FE0D4F">
        <w:rPr>
          <w:sz w:val="24"/>
          <w:szCs w:val="24"/>
        </w:rPr>
        <w:t xml:space="preserve">,    если    </w:t>
      </w:r>
      <w:r w:rsidRPr="00FE0D4F">
        <w:rPr>
          <w:position w:val="-24"/>
          <w:sz w:val="24"/>
          <w:szCs w:val="24"/>
        </w:rPr>
        <w:object w:dxaOrig="720" w:dyaOrig="639">
          <v:shape id="_x0000_i1180" type="#_x0000_t75" style="width:36.3pt;height:31.95pt" o:ole="">
            <v:imagedata r:id="rId700" o:title=""/>
          </v:shape>
          <o:OLEObject Type="Embed" ProgID="Equation.DSMT4" ShapeID="_x0000_i1180" DrawAspect="Content" ObjectID="_1744879710" r:id="rId701"/>
        </w:object>
      </w:r>
      <w:r w:rsidRPr="00FE0D4F">
        <w:rPr>
          <w:sz w:val="24"/>
          <w:szCs w:val="24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FE0D4F" w:rsidRPr="00FE0D4F" w:rsidTr="00FE0D4F">
        <w:trPr>
          <w:jc w:val="center"/>
        </w:trPr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600" w:dyaOrig="700">
                <v:shape id="_x0000_i1181" type="#_x0000_t75" style="width:30.05pt;height:35.05pt" o:ole="">
                  <v:imagedata r:id="rId702" o:title=""/>
                </v:shape>
                <o:OLEObject Type="Embed" ProgID="Equation.DSMT4" ShapeID="_x0000_i1181" DrawAspect="Content" ObjectID="_1744879711" r:id="rId703"/>
              </w:object>
            </w:r>
          </w:p>
        </w:tc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680" w:dyaOrig="700">
                <v:shape id="_x0000_i1182" type="#_x0000_t75" style="width:33.8pt;height:35.05pt" o:ole="">
                  <v:imagedata r:id="rId704" o:title=""/>
                </v:shape>
                <o:OLEObject Type="Embed" ProgID="Equation.DSMT4" ShapeID="_x0000_i1182" DrawAspect="Content" ObjectID="_1744879712" r:id="rId705"/>
              </w:object>
            </w:r>
          </w:p>
        </w:tc>
        <w:tc>
          <w:tcPr>
            <w:tcW w:w="501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1774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460" w:dyaOrig="700">
                <v:shape id="_x0000_i1183" type="#_x0000_t75" style="width:23.15pt;height:35.05pt" o:ole="">
                  <v:imagedata r:id="rId706" o:title=""/>
                </v:shape>
                <o:OLEObject Type="Embed" ProgID="Equation.DSMT4" ShapeID="_x0000_i1183" DrawAspect="Content" ObjectID="_1744879713" r:id="rId707"/>
              </w:object>
            </w:r>
          </w:p>
        </w:tc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1824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820" w:dyaOrig="700">
                <v:shape id="_x0000_i1184" type="#_x0000_t75" style="width:41.3pt;height:35.05pt" o:ole="">
                  <v:imagedata r:id="rId708" o:title=""/>
                </v:shape>
                <o:OLEObject Type="Embed" ProgID="Equation.DSMT4" ShapeID="_x0000_i1184" DrawAspect="Content" ObjectID="_1744879714" r:id="rId709"/>
              </w:object>
            </w:r>
          </w:p>
        </w:tc>
      </w:tr>
    </w:tbl>
    <w:p w:rsidR="00FE0D4F" w:rsidRPr="00FE0D4F" w:rsidRDefault="00FE0D4F" w:rsidP="00FE0D4F">
      <w:pPr>
        <w:jc w:val="both"/>
        <w:rPr>
          <w:sz w:val="24"/>
          <w:szCs w:val="24"/>
        </w:rPr>
      </w:pPr>
      <w:r w:rsidRPr="00FE0D4F">
        <w:rPr>
          <w:sz w:val="24"/>
          <w:szCs w:val="24"/>
        </w:rPr>
        <w:t xml:space="preserve">7. Найдите значение выражения  </w:t>
      </w:r>
      <w:r w:rsidRPr="00FE0D4F">
        <w:rPr>
          <w:position w:val="-26"/>
          <w:sz w:val="24"/>
          <w:szCs w:val="24"/>
        </w:rPr>
        <w:object w:dxaOrig="3920" w:dyaOrig="720">
          <v:shape id="_x0000_i1185" type="#_x0000_t75" style="width:195.95pt;height:36.3pt" o:ole="">
            <v:imagedata r:id="rId710" o:title=""/>
          </v:shape>
          <o:OLEObject Type="Embed" ProgID="Equation.DSMT4" ShapeID="_x0000_i1185" DrawAspect="Content" ObjectID="_1744879715" r:id="rId711"/>
        </w:object>
      </w:r>
      <w:r w:rsidRPr="00FE0D4F">
        <w:rPr>
          <w:sz w:val="24"/>
          <w:szCs w:val="24"/>
        </w:rPr>
        <w:t xml:space="preserve">, если  </w:t>
      </w:r>
      <w:r w:rsidRPr="00FE0D4F">
        <w:rPr>
          <w:position w:val="-24"/>
          <w:sz w:val="24"/>
          <w:szCs w:val="24"/>
        </w:rPr>
        <w:object w:dxaOrig="940" w:dyaOrig="639">
          <v:shape id="_x0000_i1186" type="#_x0000_t75" style="width:46.95pt;height:31.95pt" o:ole="">
            <v:imagedata r:id="rId712" o:title=""/>
          </v:shape>
          <o:OLEObject Type="Embed" ProgID="Equation.DSMT4" ShapeID="_x0000_i1186" DrawAspect="Content" ObjectID="_1744879716" r:id="rId713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jc w:val="both"/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FE0D4F" w:rsidRPr="00FE0D4F" w:rsidTr="00FE0D4F">
        <w:trPr>
          <w:jc w:val="center"/>
        </w:trPr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560" w:dyaOrig="639">
                <v:shape id="_x0000_i1187" type="#_x0000_t75" style="width:27.55pt;height:31.95pt" o:ole="">
                  <v:imagedata r:id="rId714" o:title=""/>
                </v:shape>
                <o:OLEObject Type="Embed" ProgID="Equation.DSMT4" ShapeID="_x0000_i1187" DrawAspect="Content" ObjectID="_1744879717" r:id="rId715"/>
              </w:object>
            </w:r>
          </w:p>
        </w:tc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420" w:dyaOrig="639">
                <v:shape id="_x0000_i1188" type="#_x0000_t75" style="width:21.3pt;height:31.95pt" o:ole="">
                  <v:imagedata r:id="rId716" o:title=""/>
                </v:shape>
                <o:OLEObject Type="Embed" ProgID="Equation.DSMT4" ShapeID="_x0000_i1188" DrawAspect="Content" ObjectID="_1744879718" r:id="rId717"/>
              </w:object>
            </w:r>
          </w:p>
        </w:tc>
        <w:tc>
          <w:tcPr>
            <w:tcW w:w="501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1774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620" w:dyaOrig="639">
                <v:shape id="_x0000_i1189" type="#_x0000_t75" style="width:30.7pt;height:31.95pt" o:ole="">
                  <v:imagedata r:id="rId718" o:title=""/>
                </v:shape>
                <o:OLEObject Type="Embed" ProgID="Equation.DSMT4" ShapeID="_x0000_i1189" DrawAspect="Content" ObjectID="_1744879719" r:id="rId719"/>
              </w:object>
            </w:r>
          </w:p>
        </w:tc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1824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360" w:dyaOrig="639">
                <v:shape id="_x0000_i1190" type="#_x0000_t75" style="width:18.15pt;height:31.95pt" o:ole="">
                  <v:imagedata r:id="rId720" o:title=""/>
                </v:shape>
                <o:OLEObject Type="Embed" ProgID="Equation.DSMT4" ShapeID="_x0000_i1190" DrawAspect="Content" ObjectID="_1744879720" r:id="rId721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8. Найдите значение выражения    </w:t>
      </w:r>
      <w:r w:rsidRPr="00FE0D4F">
        <w:rPr>
          <w:position w:val="-24"/>
          <w:sz w:val="24"/>
          <w:szCs w:val="24"/>
        </w:rPr>
        <w:object w:dxaOrig="2900" w:dyaOrig="639">
          <v:shape id="_x0000_i1191" type="#_x0000_t75" style="width:144.65pt;height:31.95pt" o:ole="">
            <v:imagedata r:id="rId722" o:title=""/>
          </v:shape>
          <o:OLEObject Type="Embed" ProgID="Equation.DSMT4" ShapeID="_x0000_i1191" DrawAspect="Content" ObjectID="_1744879721" r:id="rId723"/>
        </w:object>
      </w:r>
      <w:r w:rsidRPr="00FE0D4F">
        <w:rPr>
          <w:sz w:val="24"/>
          <w:szCs w:val="24"/>
        </w:rPr>
        <w:t xml:space="preserve">,   если    </w:t>
      </w:r>
      <w:r w:rsidRPr="00FE0D4F">
        <w:rPr>
          <w:position w:val="-24"/>
          <w:sz w:val="24"/>
          <w:szCs w:val="24"/>
        </w:rPr>
        <w:object w:dxaOrig="720" w:dyaOrig="639">
          <v:shape id="_x0000_i1192" type="#_x0000_t75" style="width:36.3pt;height:31.95pt" o:ole="">
            <v:imagedata r:id="rId724" o:title=""/>
          </v:shape>
          <o:OLEObject Type="Embed" ProgID="Equation.DSMT4" ShapeID="_x0000_i1192" DrawAspect="Content" ObjectID="_1744879722" r:id="rId725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FE0D4F" w:rsidRPr="00FE0D4F" w:rsidTr="00FE0D4F">
        <w:trPr>
          <w:jc w:val="center"/>
        </w:trPr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740" w:dyaOrig="440">
                <v:shape id="_x0000_i1193" type="#_x0000_t75" style="width:36.95pt;height:21.9pt" o:ole="">
                  <v:imagedata r:id="rId726" o:title=""/>
                </v:shape>
                <o:OLEObject Type="Embed" ProgID="Equation.DSMT4" ShapeID="_x0000_i1193" DrawAspect="Content" ObjectID="_1744879723" r:id="rId727"/>
              </w:object>
            </w:r>
          </w:p>
        </w:tc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600" w:dyaOrig="440">
                <v:shape id="_x0000_i1194" type="#_x0000_t75" style="width:30.05pt;height:21.9pt" o:ole="">
                  <v:imagedata r:id="rId728" o:title=""/>
                </v:shape>
                <o:OLEObject Type="Embed" ProgID="Equation.DSMT4" ShapeID="_x0000_i1194" DrawAspect="Content" ObjectID="_1744879724" r:id="rId729"/>
              </w:object>
            </w:r>
          </w:p>
        </w:tc>
        <w:tc>
          <w:tcPr>
            <w:tcW w:w="501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1774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580" w:dyaOrig="440">
                <v:shape id="_x0000_i1195" type="#_x0000_t75" style="width:29.45pt;height:21.9pt" o:ole="">
                  <v:imagedata r:id="rId730" o:title=""/>
                </v:shape>
                <o:OLEObject Type="Embed" ProgID="Equation.DSMT4" ShapeID="_x0000_i1195" DrawAspect="Content" ObjectID="_1744879725" r:id="rId731"/>
              </w:object>
            </w:r>
          </w:p>
        </w:tc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1824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760" w:dyaOrig="440">
                <v:shape id="_x0000_i1196" type="#_x0000_t75" style="width:38.2pt;height:21.9pt" o:ole="">
                  <v:imagedata r:id="rId732" o:title=""/>
                </v:shape>
                <o:OLEObject Type="Embed" ProgID="Equation.DSMT4" ShapeID="_x0000_i1196" DrawAspect="Content" ObjectID="_1744879726" r:id="rId733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9. Найдите значение выражения    </w:t>
      </w:r>
      <w:r w:rsidRPr="00FE0D4F">
        <w:rPr>
          <w:position w:val="-26"/>
          <w:sz w:val="24"/>
          <w:szCs w:val="24"/>
        </w:rPr>
        <w:object w:dxaOrig="3220" w:dyaOrig="660">
          <v:shape id="_x0000_i1197" type="#_x0000_t75" style="width:161.55pt;height:33.2pt" o:ole="">
            <v:imagedata r:id="rId734" o:title=""/>
          </v:shape>
          <o:OLEObject Type="Embed" ProgID="Equation.DSMT4" ShapeID="_x0000_i1197" DrawAspect="Content" ObjectID="_1744879727" r:id="rId735"/>
        </w:object>
      </w:r>
      <w:r w:rsidRPr="00FE0D4F">
        <w:rPr>
          <w:sz w:val="24"/>
          <w:szCs w:val="24"/>
        </w:rPr>
        <w:t xml:space="preserve">, если  </w:t>
      </w:r>
      <w:r w:rsidRPr="00FE0D4F">
        <w:rPr>
          <w:position w:val="-12"/>
          <w:sz w:val="24"/>
          <w:szCs w:val="24"/>
        </w:rPr>
        <w:object w:dxaOrig="820" w:dyaOrig="360">
          <v:shape id="_x0000_i1198" type="#_x0000_t75" style="width:41.3pt;height:18.15pt" o:ole="">
            <v:imagedata r:id="rId736" o:title=""/>
          </v:shape>
          <o:OLEObject Type="Embed" ProgID="Equation.DSMT4" ShapeID="_x0000_i1198" DrawAspect="Content" ObjectID="_1744879728" r:id="rId737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FE0D4F" w:rsidRPr="00FE0D4F" w:rsidTr="00FE0D4F">
        <w:trPr>
          <w:jc w:val="center"/>
        </w:trPr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– 4,5</w:t>
            </w:r>
          </w:p>
        </w:tc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,5</w:t>
            </w:r>
          </w:p>
        </w:tc>
        <w:tc>
          <w:tcPr>
            <w:tcW w:w="501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1774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,5</w:t>
            </w:r>
          </w:p>
        </w:tc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1824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– 3,5</w: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</w:p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10. Найдите значение выражения  </w:t>
      </w:r>
      <w:r w:rsidRPr="00FE0D4F">
        <w:rPr>
          <w:position w:val="-26"/>
          <w:sz w:val="24"/>
          <w:szCs w:val="24"/>
        </w:rPr>
        <w:object w:dxaOrig="3600" w:dyaOrig="660">
          <v:shape id="_x0000_i1199" type="#_x0000_t75" style="width:180.3pt;height:33.2pt" o:ole="">
            <v:imagedata r:id="rId738" o:title=""/>
          </v:shape>
          <o:OLEObject Type="Embed" ProgID="Equation.DSMT4" ShapeID="_x0000_i1199" DrawAspect="Content" ObjectID="_1744879729" r:id="rId739"/>
        </w:object>
      </w:r>
      <w:r w:rsidRPr="00FE0D4F">
        <w:rPr>
          <w:sz w:val="24"/>
          <w:szCs w:val="24"/>
        </w:rPr>
        <w:t xml:space="preserve">, если  </w:t>
      </w:r>
      <w:r w:rsidRPr="00FE0D4F">
        <w:rPr>
          <w:position w:val="-24"/>
          <w:sz w:val="24"/>
          <w:szCs w:val="24"/>
        </w:rPr>
        <w:object w:dxaOrig="940" w:dyaOrig="639">
          <v:shape id="_x0000_i1200" type="#_x0000_t75" style="width:46.95pt;height:31.95pt" o:ole="">
            <v:imagedata r:id="rId740" o:title=""/>
          </v:shape>
          <o:OLEObject Type="Embed" ProgID="Equation.DSMT4" ShapeID="_x0000_i1200" DrawAspect="Content" ObjectID="_1744879730" r:id="rId741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FE0D4F" w:rsidRPr="00FE0D4F" w:rsidTr="00FE0D4F">
        <w:trPr>
          <w:jc w:val="center"/>
        </w:trPr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620" w:dyaOrig="440">
                <v:shape id="_x0000_i1201" type="#_x0000_t75" style="width:30.7pt;height:21.9pt" o:ole="">
                  <v:imagedata r:id="rId742" o:title=""/>
                </v:shape>
                <o:OLEObject Type="Embed" ProgID="Equation.DSMT4" ShapeID="_x0000_i1201" DrawAspect="Content" ObjectID="_1744879731" r:id="rId743"/>
              </w:object>
            </w:r>
          </w:p>
        </w:tc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440" w:dyaOrig="700">
                <v:shape id="_x0000_i1202" type="#_x0000_t75" style="width:21.9pt;height:35.05pt" o:ole="">
                  <v:imagedata r:id="rId744" o:title=""/>
                </v:shape>
                <o:OLEObject Type="Embed" ProgID="Equation.DSMT4" ShapeID="_x0000_i1202" DrawAspect="Content" ObjectID="_1744879732" r:id="rId745"/>
              </w:object>
            </w:r>
          </w:p>
        </w:tc>
        <w:tc>
          <w:tcPr>
            <w:tcW w:w="501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1774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6"/>
                <w:sz w:val="24"/>
                <w:szCs w:val="24"/>
              </w:rPr>
              <w:object w:dxaOrig="400" w:dyaOrig="380">
                <v:shape id="_x0000_i1203" type="#_x0000_t75" style="width:20.05pt;height:18.8pt" o:ole="">
                  <v:imagedata r:id="rId746" o:title=""/>
                </v:shape>
                <o:OLEObject Type="Embed" ProgID="Equation.DSMT4" ShapeID="_x0000_i1203" DrawAspect="Content" ObjectID="_1744879733" r:id="rId747"/>
              </w:object>
            </w:r>
          </w:p>
        </w:tc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1824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660" w:dyaOrig="700">
                <v:shape id="_x0000_i1204" type="#_x0000_t75" style="width:33.2pt;height:35.05pt" o:ole="">
                  <v:imagedata r:id="rId748" o:title=""/>
                </v:shape>
                <o:OLEObject Type="Embed" ProgID="Equation.DSMT4" ShapeID="_x0000_i1204" DrawAspect="Content" ObjectID="_1744879734" r:id="rId749"/>
              </w:object>
            </w:r>
          </w:p>
        </w:tc>
      </w:tr>
    </w:tbl>
    <w:p w:rsidR="00FE0D4F" w:rsidRDefault="00FE0D4F" w:rsidP="00300A7A">
      <w:pPr>
        <w:rPr>
          <w:sz w:val="24"/>
          <w:szCs w:val="24"/>
        </w:rPr>
      </w:pPr>
    </w:p>
    <w:p w:rsidR="00FE0D4F" w:rsidRPr="00FE0D4F" w:rsidRDefault="00FE0D4F" w:rsidP="00300A7A">
      <w:pPr>
        <w:jc w:val="center"/>
        <w:rPr>
          <w:sz w:val="28"/>
          <w:szCs w:val="28"/>
        </w:rPr>
      </w:pPr>
      <w:r w:rsidRPr="00FE0D4F">
        <w:rPr>
          <w:sz w:val="28"/>
          <w:szCs w:val="28"/>
        </w:rPr>
        <w:t>«Формулы сложения»</w:t>
      </w:r>
    </w:p>
    <w:p w:rsidR="00FE0D4F" w:rsidRDefault="00FE0D4F" w:rsidP="00FE0D4F">
      <w:pPr>
        <w:jc w:val="center"/>
        <w:rPr>
          <w:sz w:val="24"/>
          <w:szCs w:val="24"/>
        </w:rPr>
      </w:pPr>
    </w:p>
    <w:p w:rsidR="00FE0D4F" w:rsidRDefault="00FE0D4F" w:rsidP="00FE0D4F">
      <w:pPr>
        <w:jc w:val="center"/>
        <w:rPr>
          <w:sz w:val="24"/>
          <w:szCs w:val="24"/>
        </w:rPr>
      </w:pPr>
      <w:r>
        <w:rPr>
          <w:sz w:val="24"/>
          <w:szCs w:val="24"/>
        </w:rPr>
        <w:t>Тест</w:t>
      </w:r>
    </w:p>
    <w:p w:rsidR="00FE0D4F" w:rsidRDefault="00FE0D4F" w:rsidP="00FE0D4F">
      <w:pPr>
        <w:jc w:val="center"/>
        <w:rPr>
          <w:sz w:val="24"/>
          <w:szCs w:val="24"/>
        </w:rPr>
      </w:pPr>
    </w:p>
    <w:p w:rsidR="00FE0D4F" w:rsidRDefault="00FE0D4F" w:rsidP="00FE0D4F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Вариант </w:t>
      </w:r>
      <w:r w:rsidRPr="00FE0D4F">
        <w:rPr>
          <w:sz w:val="24"/>
          <w:szCs w:val="24"/>
        </w:rPr>
        <w:t>1</w:t>
      </w:r>
    </w:p>
    <w:p w:rsidR="00FE0D4F" w:rsidRPr="00FE0D4F" w:rsidRDefault="00FE0D4F" w:rsidP="00FE0D4F">
      <w:pPr>
        <w:jc w:val="center"/>
        <w:rPr>
          <w:sz w:val="24"/>
          <w:szCs w:val="24"/>
        </w:rPr>
      </w:pPr>
    </w:p>
    <w:p w:rsidR="00FE0D4F" w:rsidRPr="00FE0D4F" w:rsidRDefault="00FE0D4F" w:rsidP="00FE0D4F">
      <w:pPr>
        <w:rPr>
          <w:sz w:val="24"/>
          <w:szCs w:val="24"/>
        </w:rPr>
      </w:pPr>
    </w:p>
    <w:p w:rsidR="00FE0D4F" w:rsidRPr="00FE0D4F" w:rsidRDefault="00FE0D4F" w:rsidP="00FE0D4F">
      <w:pPr>
        <w:jc w:val="both"/>
        <w:rPr>
          <w:sz w:val="24"/>
          <w:szCs w:val="24"/>
        </w:rPr>
      </w:pPr>
      <w:r w:rsidRPr="00FE0D4F">
        <w:rPr>
          <w:sz w:val="24"/>
          <w:szCs w:val="24"/>
        </w:rPr>
        <w:t xml:space="preserve">1. Упростите выражение    </w:t>
      </w:r>
      <w:r w:rsidRPr="00FE0D4F">
        <w:rPr>
          <w:position w:val="-12"/>
          <w:sz w:val="24"/>
          <w:szCs w:val="24"/>
        </w:rPr>
        <w:object w:dxaOrig="4380" w:dyaOrig="360">
          <v:shape id="_x0000_i1205" type="#_x0000_t75" style="width:219.15pt;height:18.15pt" o:ole="">
            <v:imagedata r:id="rId750" o:title=""/>
          </v:shape>
          <o:OLEObject Type="Embed" ProgID="Equation.DSMT4" ShapeID="_x0000_i1205" DrawAspect="Content" ObjectID="_1744879735" r:id="rId751"/>
        </w:object>
      </w:r>
      <w:r w:rsidRPr="00FE0D4F">
        <w:rPr>
          <w:sz w:val="24"/>
          <w:szCs w:val="24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671"/>
        <w:gridCol w:w="590"/>
        <w:gridCol w:w="1597"/>
        <w:gridCol w:w="471"/>
        <w:gridCol w:w="1976"/>
      </w:tblGrid>
      <w:tr w:rsidR="00FE0D4F" w:rsidRPr="00FE0D4F" w:rsidTr="00FE0D4F">
        <w:trPr>
          <w:jc w:val="center"/>
        </w:trPr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520" w:dyaOrig="360">
                <v:shape id="_x0000_i1206" type="#_x0000_t75" style="width:75.75pt;height:18.15pt" o:ole="">
                  <v:imagedata r:id="rId752" o:title=""/>
                </v:shape>
                <o:OLEObject Type="Embed" ProgID="Equation.DSMT4" ShapeID="_x0000_i1206" DrawAspect="Content" ObjectID="_1744879736" r:id="rId753"/>
              </w:object>
            </w:r>
          </w:p>
        </w:tc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  <w:highlight w:val="yellow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671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0</w:t>
            </w:r>
          </w:p>
        </w:tc>
        <w:tc>
          <w:tcPr>
            <w:tcW w:w="59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1597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020" w:dyaOrig="360">
                <v:shape id="_x0000_i1207" type="#_x0000_t75" style="width:50.7pt;height:18.15pt" o:ole="">
                  <v:imagedata r:id="rId754" o:title=""/>
                </v:shape>
                <o:OLEObject Type="Embed" ProgID="Equation.DSMT4" ShapeID="_x0000_i1207" DrawAspect="Content" ObjectID="_1744879737" r:id="rId755"/>
              </w:object>
            </w:r>
          </w:p>
        </w:tc>
        <w:tc>
          <w:tcPr>
            <w:tcW w:w="471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1976" w:type="dxa"/>
            <w:vAlign w:val="bottom"/>
          </w:tcPr>
          <w:p w:rsidR="00FE0D4F" w:rsidRPr="00FE0D4F" w:rsidRDefault="00FE0D4F" w:rsidP="00FE0D4F">
            <w:pPr>
              <w:ind w:left="-407" w:firstLine="407"/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620" w:dyaOrig="360">
                <v:shape id="_x0000_i1208" type="#_x0000_t75" style="width:80.75pt;height:18.15pt" o:ole="">
                  <v:imagedata r:id="rId756" o:title=""/>
                </v:shape>
                <o:OLEObject Type="Embed" ProgID="Equation.DSMT4" ShapeID="_x0000_i1208" DrawAspect="Content" ObjectID="_1744879738" r:id="rId757"/>
              </w:object>
            </w:r>
          </w:p>
        </w:tc>
      </w:tr>
    </w:tbl>
    <w:p w:rsidR="00FE0D4F" w:rsidRPr="00FE0D4F" w:rsidRDefault="00FE0D4F" w:rsidP="00FE0D4F">
      <w:pPr>
        <w:jc w:val="both"/>
        <w:rPr>
          <w:sz w:val="24"/>
          <w:szCs w:val="24"/>
        </w:rPr>
      </w:pPr>
    </w:p>
    <w:p w:rsidR="00FE0D4F" w:rsidRPr="00FE0D4F" w:rsidRDefault="00FE0D4F" w:rsidP="00FE0D4F">
      <w:pPr>
        <w:jc w:val="both"/>
        <w:rPr>
          <w:sz w:val="24"/>
          <w:szCs w:val="24"/>
        </w:rPr>
      </w:pPr>
      <w:r w:rsidRPr="00FE0D4F">
        <w:rPr>
          <w:sz w:val="24"/>
          <w:szCs w:val="24"/>
        </w:rPr>
        <w:t xml:space="preserve">2. Упростите выражение    </w:t>
      </w:r>
      <w:r w:rsidRPr="00FE0D4F">
        <w:rPr>
          <w:position w:val="-12"/>
          <w:sz w:val="24"/>
          <w:szCs w:val="24"/>
        </w:rPr>
        <w:object w:dxaOrig="4560" w:dyaOrig="360">
          <v:shape id="_x0000_i1209" type="#_x0000_t75" style="width:227.9pt;height:18.15pt" o:ole="">
            <v:imagedata r:id="rId758" o:title=""/>
          </v:shape>
          <o:OLEObject Type="Embed" ProgID="Equation.DSMT4" ShapeID="_x0000_i1209" DrawAspect="Content" ObjectID="_1744879739" r:id="rId759"/>
        </w:object>
      </w:r>
      <w:r w:rsidRPr="00FE0D4F">
        <w:rPr>
          <w:sz w:val="24"/>
          <w:szCs w:val="24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611"/>
        <w:gridCol w:w="574"/>
        <w:gridCol w:w="2562"/>
        <w:gridCol w:w="503"/>
        <w:gridCol w:w="2254"/>
        <w:gridCol w:w="532"/>
        <w:gridCol w:w="768"/>
      </w:tblGrid>
      <w:tr w:rsidR="00FE0D4F" w:rsidRPr="00FE0D4F" w:rsidTr="00FE0D4F">
        <w:trPr>
          <w:jc w:val="center"/>
        </w:trPr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1611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980" w:dyaOrig="360">
                <v:shape id="_x0000_i1210" type="#_x0000_t75" style="width:48.85pt;height:18.15pt" o:ole="">
                  <v:imagedata r:id="rId760" o:title=""/>
                </v:shape>
                <o:OLEObject Type="Embed" ProgID="Equation.DSMT4" ShapeID="_x0000_i1210" DrawAspect="Content" ObjectID="_1744879740" r:id="rId761"/>
              </w:object>
            </w:r>
          </w:p>
        </w:tc>
        <w:tc>
          <w:tcPr>
            <w:tcW w:w="574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  <w:highlight w:val="yellow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2562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780" w:dyaOrig="360">
                <v:shape id="_x0000_i1211" type="#_x0000_t75" style="width:89.55pt;height:18.15pt" o:ole="">
                  <v:imagedata r:id="rId762" o:title=""/>
                </v:shape>
                <o:OLEObject Type="Embed" ProgID="Equation.DSMT4" ShapeID="_x0000_i1211" DrawAspect="Content" ObjectID="_1744879741" r:id="rId763"/>
              </w:object>
            </w:r>
          </w:p>
        </w:tc>
        <w:tc>
          <w:tcPr>
            <w:tcW w:w="50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2254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700" w:dyaOrig="360">
                <v:shape id="_x0000_i1212" type="#_x0000_t75" style="width:84.5pt;height:18.15pt" o:ole="">
                  <v:imagedata r:id="rId764" o:title=""/>
                </v:shape>
                <o:OLEObject Type="Embed" ProgID="Equation.DSMT4" ShapeID="_x0000_i1212" DrawAspect="Content" ObjectID="_1744879742" r:id="rId765"/>
              </w:object>
            </w:r>
          </w:p>
        </w:tc>
        <w:tc>
          <w:tcPr>
            <w:tcW w:w="532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768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0</w: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3. Упростите выражение    </w:t>
      </w:r>
      <w:r w:rsidRPr="00FE0D4F">
        <w:rPr>
          <w:position w:val="-28"/>
          <w:sz w:val="24"/>
          <w:szCs w:val="24"/>
        </w:rPr>
        <w:object w:dxaOrig="3340" w:dyaOrig="720">
          <v:shape id="_x0000_i1213" type="#_x0000_t75" style="width:167.15pt;height:36.3pt" o:ole="">
            <v:imagedata r:id="rId766" o:title=""/>
          </v:shape>
          <o:OLEObject Type="Embed" ProgID="Equation.DSMT4" ShapeID="_x0000_i1213" DrawAspect="Content" ObjectID="_1744879743" r:id="rId767"/>
        </w:object>
      </w:r>
      <w:r w:rsidRPr="00FE0D4F">
        <w:rPr>
          <w:sz w:val="24"/>
          <w:szCs w:val="24"/>
        </w:rPr>
        <w:t>.</w:t>
      </w: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440" w:dyaOrig="760">
                <v:shape id="_x0000_i1214" type="#_x0000_t75" style="width:21.9pt;height:38.2pt" o:ole="">
                  <v:imagedata r:id="rId768" o:title=""/>
                </v:shape>
                <o:OLEObject Type="Embed" ProgID="Equation.DSMT4" ShapeID="_x0000_i1214" DrawAspect="Content" ObjectID="_1744879744" r:id="rId769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260" w:dyaOrig="700">
                <v:shape id="_x0000_i1215" type="#_x0000_t75" style="width:12.5pt;height:35.05pt" o:ole="">
                  <v:imagedata r:id="rId770" o:title=""/>
                </v:shape>
                <o:OLEObject Type="Embed" ProgID="Equation.DSMT4" ShapeID="_x0000_i1215" DrawAspect="Content" ObjectID="_1744879745" r:id="rId771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8"/>
                <w:sz w:val="24"/>
                <w:szCs w:val="24"/>
              </w:rPr>
              <w:object w:dxaOrig="940" w:dyaOrig="720">
                <v:shape id="_x0000_i1216" type="#_x0000_t75" style="width:46.95pt;height:36.3pt" o:ole="">
                  <v:imagedata r:id="rId772" o:title=""/>
                </v:shape>
                <o:OLEObject Type="Embed" ProgID="Equation.DSMT4" ShapeID="_x0000_i1216" DrawAspect="Content" ObjectID="_1744879746" r:id="rId773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8"/>
                <w:sz w:val="24"/>
                <w:szCs w:val="24"/>
                <w:lang w:val="en-US"/>
              </w:rPr>
              <w:object w:dxaOrig="760" w:dyaOrig="720">
                <v:shape id="_x0000_i1217" type="#_x0000_t75" style="width:38.2pt;height:36.3pt" o:ole="">
                  <v:imagedata r:id="rId774" o:title=""/>
                </v:shape>
                <o:OLEObject Type="Embed" ProgID="Equation.DSMT4" ShapeID="_x0000_i1217" DrawAspect="Content" ObjectID="_1744879747" r:id="rId775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4. Упростите выражение    </w:t>
      </w:r>
      <w:r w:rsidRPr="00FE0D4F">
        <w:rPr>
          <w:position w:val="-28"/>
          <w:sz w:val="24"/>
          <w:szCs w:val="24"/>
        </w:rPr>
        <w:object w:dxaOrig="3240" w:dyaOrig="720">
          <v:shape id="_x0000_i1218" type="#_x0000_t75" style="width:162.15pt;height:36.3pt" o:ole="">
            <v:imagedata r:id="rId776" o:title=""/>
          </v:shape>
          <o:OLEObject Type="Embed" ProgID="Equation.DSMT4" ShapeID="_x0000_i1218" DrawAspect="Content" ObjectID="_1744879748" r:id="rId777"/>
        </w:object>
      </w:r>
      <w:r w:rsidRPr="00FE0D4F">
        <w:rPr>
          <w:sz w:val="24"/>
          <w:szCs w:val="24"/>
        </w:rPr>
        <w:t>.</w:t>
      </w: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820" w:dyaOrig="700">
                <v:shape id="_x0000_i1219" type="#_x0000_t75" style="width:41.3pt;height:35.05pt" o:ole="">
                  <v:imagedata r:id="rId778" o:title=""/>
                </v:shape>
                <o:OLEObject Type="Embed" ProgID="Equation.DSMT4" ShapeID="_x0000_i1219" DrawAspect="Content" ObjectID="_1744879749" r:id="rId779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260" w:dyaOrig="700">
                <v:shape id="_x0000_i1220" type="#_x0000_t75" style="width:12.5pt;height:35.05pt" o:ole="">
                  <v:imagedata r:id="rId780" o:title=""/>
                </v:shape>
                <o:OLEObject Type="Embed" ProgID="Equation.DSMT4" ShapeID="_x0000_i1220" DrawAspect="Content" ObjectID="_1744879750" r:id="rId781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999" w:dyaOrig="700">
                <v:shape id="_x0000_i1221" type="#_x0000_t75" style="width:50.1pt;height:35.05pt" o:ole="">
                  <v:imagedata r:id="rId782" o:title=""/>
                </v:shape>
                <o:OLEObject Type="Embed" ProgID="Equation.DSMT4" ShapeID="_x0000_i1221" DrawAspect="Content" ObjectID="_1744879751" r:id="rId783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6"/>
                <w:sz w:val="24"/>
                <w:szCs w:val="24"/>
                <w:lang w:val="en-US"/>
              </w:rPr>
              <w:object w:dxaOrig="440" w:dyaOrig="760">
                <v:shape id="_x0000_i1222" type="#_x0000_t75" style="width:21.9pt;height:38.2pt" o:ole="">
                  <v:imagedata r:id="rId784" o:title=""/>
                </v:shape>
                <o:OLEObject Type="Embed" ProgID="Equation.DSMT4" ShapeID="_x0000_i1222" DrawAspect="Content" ObjectID="_1744879752" r:id="rId785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5. Упростите выражение    </w:t>
      </w:r>
      <w:r w:rsidRPr="00FE0D4F">
        <w:rPr>
          <w:position w:val="-28"/>
          <w:sz w:val="24"/>
          <w:szCs w:val="24"/>
        </w:rPr>
        <w:object w:dxaOrig="3340" w:dyaOrig="720">
          <v:shape id="_x0000_i1223" type="#_x0000_t75" style="width:167.15pt;height:36.3pt" o:ole="">
            <v:imagedata r:id="rId786" o:title=""/>
          </v:shape>
          <o:OLEObject Type="Embed" ProgID="Equation.DSMT4" ShapeID="_x0000_i1223" DrawAspect="Content" ObjectID="_1744879753" r:id="rId787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440" w:dyaOrig="760">
                <v:shape id="_x0000_i1224" type="#_x0000_t75" style="width:21.9pt;height:38.2pt" o:ole="">
                  <v:imagedata r:id="rId788" o:title=""/>
                </v:shape>
                <o:OLEObject Type="Embed" ProgID="Equation.DSMT4" ShapeID="_x0000_i1224" DrawAspect="Content" ObjectID="_1744879754" r:id="rId789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260" w:dyaOrig="700">
                <v:shape id="_x0000_i1225" type="#_x0000_t75" style="width:12.5pt;height:35.05pt" o:ole="">
                  <v:imagedata r:id="rId790" o:title=""/>
                </v:shape>
                <o:OLEObject Type="Embed" ProgID="Equation.DSMT4" ShapeID="_x0000_i1225" DrawAspect="Content" ObjectID="_1744879755" r:id="rId791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940" w:dyaOrig="700">
                <v:shape id="_x0000_i1226" type="#_x0000_t75" style="width:46.95pt;height:35.05pt" o:ole="">
                  <v:imagedata r:id="rId792" o:title=""/>
                </v:shape>
                <o:OLEObject Type="Embed" ProgID="Equation.DSMT4" ShapeID="_x0000_i1226" DrawAspect="Content" ObjectID="_1744879756" r:id="rId793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6"/>
                <w:sz w:val="24"/>
                <w:szCs w:val="24"/>
                <w:lang w:val="en-US"/>
              </w:rPr>
              <w:object w:dxaOrig="780" w:dyaOrig="700">
                <v:shape id="_x0000_i1227" type="#_x0000_t75" style="width:38.8pt;height:35.05pt" o:ole="">
                  <v:imagedata r:id="rId794" o:title=""/>
                </v:shape>
                <o:OLEObject Type="Embed" ProgID="Equation.DSMT4" ShapeID="_x0000_i1227" DrawAspect="Content" ObjectID="_1744879757" r:id="rId795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</w:p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6.Упростите выражение    </w:t>
      </w:r>
      <w:r w:rsidRPr="00FE0D4F">
        <w:rPr>
          <w:position w:val="-6"/>
          <w:sz w:val="24"/>
          <w:szCs w:val="24"/>
        </w:rPr>
        <w:object w:dxaOrig="3379" w:dyaOrig="400">
          <v:shape id="_x0000_i1228" type="#_x0000_t75" style="width:169.05pt;height:20.05pt" o:ole="">
            <v:imagedata r:id="rId796" o:title=""/>
          </v:shape>
          <o:OLEObject Type="Embed" ProgID="Equation.DSMT4" ShapeID="_x0000_i1228" DrawAspect="Content" ObjectID="_1744879758" r:id="rId797"/>
        </w:object>
      </w:r>
      <w:r w:rsidRPr="00FE0D4F">
        <w:rPr>
          <w:sz w:val="24"/>
          <w:szCs w:val="24"/>
        </w:rPr>
        <w:t>.</w:t>
      </w: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6"/>
                <w:sz w:val="24"/>
                <w:szCs w:val="24"/>
              </w:rPr>
              <w:object w:dxaOrig="820" w:dyaOrig="400">
                <v:shape id="_x0000_i1229" type="#_x0000_t75" style="width:41.3pt;height:20.05pt" o:ole="">
                  <v:imagedata r:id="rId798" o:title=""/>
                </v:shape>
                <o:OLEObject Type="Embed" ProgID="Equation.DSMT4" ShapeID="_x0000_i1229" DrawAspect="Content" ObjectID="_1744879759" r:id="rId799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460" w:dyaOrig="760">
                <v:shape id="_x0000_i1230" type="#_x0000_t75" style="width:23.15pt;height:38.2pt" o:ole="">
                  <v:imagedata r:id="rId800" o:title=""/>
                </v:shape>
                <o:OLEObject Type="Embed" ProgID="Equation.DSMT4" ShapeID="_x0000_i1230" DrawAspect="Content" ObjectID="_1744879760" r:id="rId801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440" w:dyaOrig="760">
                <v:shape id="_x0000_i1231" type="#_x0000_t75" style="width:21.9pt;height:38.2pt" o:ole="">
                  <v:imagedata r:id="rId802" o:title=""/>
                </v:shape>
                <o:OLEObject Type="Embed" ProgID="Equation.DSMT4" ShapeID="_x0000_i1231" DrawAspect="Content" ObjectID="_1744879761" r:id="rId803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6"/>
                <w:sz w:val="24"/>
                <w:szCs w:val="24"/>
                <w:lang w:val="en-US"/>
              </w:rPr>
              <w:object w:dxaOrig="780" w:dyaOrig="400">
                <v:shape id="_x0000_i1232" type="#_x0000_t75" style="width:38.8pt;height:20.05pt" o:ole="">
                  <v:imagedata r:id="rId804" o:title=""/>
                </v:shape>
                <o:OLEObject Type="Embed" ProgID="Equation.DSMT4" ShapeID="_x0000_i1232" DrawAspect="Content" ObjectID="_1744879762" r:id="rId805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7. Упростите выражение    </w:t>
      </w:r>
      <w:r w:rsidRPr="00FE0D4F">
        <w:rPr>
          <w:position w:val="-6"/>
          <w:sz w:val="24"/>
          <w:szCs w:val="24"/>
        </w:rPr>
        <w:object w:dxaOrig="3560" w:dyaOrig="400">
          <v:shape id="_x0000_i1233" type="#_x0000_t75" style="width:177.8pt;height:20.05pt" o:ole="">
            <v:imagedata r:id="rId806" o:title=""/>
          </v:shape>
          <o:OLEObject Type="Embed" ProgID="Equation.DSMT4" ShapeID="_x0000_i1233" DrawAspect="Content" ObjectID="_1744879763" r:id="rId807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440" w:dyaOrig="760">
                <v:shape id="_x0000_i1234" type="#_x0000_t75" style="width:21.9pt;height:38.2pt" o:ole="">
                  <v:imagedata r:id="rId808" o:title=""/>
                </v:shape>
                <o:OLEObject Type="Embed" ProgID="Equation.DSMT4" ShapeID="_x0000_i1234" DrawAspect="Content" ObjectID="_1744879764" r:id="rId809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260" w:dyaOrig="700">
                <v:shape id="_x0000_i1235" type="#_x0000_t75" style="width:12.5pt;height:35.05pt" o:ole="">
                  <v:imagedata r:id="rId810" o:title=""/>
                </v:shape>
                <o:OLEObject Type="Embed" ProgID="Equation.DSMT4" ShapeID="_x0000_i1235" DrawAspect="Content" ObjectID="_1744879765" r:id="rId811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880" w:dyaOrig="460">
                <v:shape id="_x0000_i1236" type="#_x0000_t75" style="width:44.45pt;height:23.15pt" o:ole="">
                  <v:imagedata r:id="rId812" o:title=""/>
                </v:shape>
                <o:OLEObject Type="Embed" ProgID="Equation.DSMT4" ShapeID="_x0000_i1236" DrawAspect="Content" ObjectID="_1744879766" r:id="rId813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6"/>
                <w:sz w:val="24"/>
                <w:szCs w:val="24"/>
                <w:lang w:val="en-US"/>
              </w:rPr>
              <w:object w:dxaOrig="700" w:dyaOrig="400">
                <v:shape id="_x0000_i1237" type="#_x0000_t75" style="width:35.05pt;height:20.05pt" o:ole="">
                  <v:imagedata r:id="rId814" o:title=""/>
                </v:shape>
                <o:OLEObject Type="Embed" ProgID="Equation.DSMT4" ShapeID="_x0000_i1237" DrawAspect="Content" ObjectID="_1744879767" r:id="rId815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8. Упростите выражение    </w:t>
      </w:r>
      <w:r w:rsidRPr="00FE0D4F">
        <w:rPr>
          <w:position w:val="-12"/>
          <w:sz w:val="24"/>
          <w:szCs w:val="24"/>
        </w:rPr>
        <w:object w:dxaOrig="3760" w:dyaOrig="360">
          <v:shape id="_x0000_i1238" type="#_x0000_t75" style="width:188.45pt;height:18.15pt" o:ole="">
            <v:imagedata r:id="rId816" o:title=""/>
          </v:shape>
          <o:OLEObject Type="Embed" ProgID="Equation.DSMT4" ShapeID="_x0000_i1238" DrawAspect="Content" ObjectID="_1744879768" r:id="rId817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166"/>
        <w:gridCol w:w="538"/>
        <w:gridCol w:w="4100"/>
      </w:tblGrid>
      <w:tr w:rsidR="00FE0D4F" w:rsidRPr="00FE0D4F" w:rsidTr="00FE0D4F"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416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640" w:dyaOrig="360">
                <v:shape id="_x0000_i1239" type="#_x0000_t75" style="width:82pt;height:18.15pt" o:ole="">
                  <v:imagedata r:id="rId818" o:title=""/>
                </v:shape>
                <o:OLEObject Type="Embed" ProgID="Equation.DSMT4" ShapeID="_x0000_i1239" DrawAspect="Content" ObjectID="_1744879769" r:id="rId819"/>
              </w:object>
            </w:r>
          </w:p>
        </w:tc>
        <w:tc>
          <w:tcPr>
            <w:tcW w:w="538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410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860" w:dyaOrig="360">
                <v:shape id="_x0000_i1240" type="#_x0000_t75" style="width:93.3pt;height:18.15pt" o:ole="">
                  <v:imagedata r:id="rId820" o:title=""/>
                </v:shape>
                <o:OLEObject Type="Embed" ProgID="Equation.DSMT4" ShapeID="_x0000_i1240" DrawAspect="Content" ObjectID="_1744879770" r:id="rId821"/>
              </w:object>
            </w:r>
          </w:p>
        </w:tc>
      </w:tr>
      <w:tr w:rsidR="00FE0D4F" w:rsidRPr="00FE0D4F" w:rsidTr="00FE0D4F"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416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520" w:dyaOrig="360">
                <v:shape id="_x0000_i1241" type="#_x0000_t75" style="width:75.75pt;height:18.15pt" o:ole="">
                  <v:imagedata r:id="rId822" o:title=""/>
                </v:shape>
                <o:OLEObject Type="Embed" ProgID="Equation.DSMT4" ShapeID="_x0000_i1241" DrawAspect="Content" ObjectID="_1744879771" r:id="rId823"/>
              </w:object>
            </w:r>
          </w:p>
        </w:tc>
        <w:tc>
          <w:tcPr>
            <w:tcW w:w="538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410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0</w: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9. Упростите выражение    </w:t>
      </w:r>
      <w:r w:rsidRPr="00FE0D4F">
        <w:rPr>
          <w:position w:val="-12"/>
          <w:sz w:val="24"/>
          <w:szCs w:val="24"/>
        </w:rPr>
        <w:object w:dxaOrig="3560" w:dyaOrig="360">
          <v:shape id="_x0000_i1242" type="#_x0000_t75" style="width:177.8pt;height:18.15pt" o:ole="">
            <v:imagedata r:id="rId824" o:title=""/>
          </v:shape>
          <o:OLEObject Type="Embed" ProgID="Equation.DSMT4" ShapeID="_x0000_i1242" DrawAspect="Content" ObjectID="_1744879772" r:id="rId825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166"/>
        <w:gridCol w:w="538"/>
        <w:gridCol w:w="4100"/>
      </w:tblGrid>
      <w:tr w:rsidR="00FE0D4F" w:rsidRPr="00FE0D4F" w:rsidTr="00FE0D4F"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4166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780" w:dyaOrig="360">
                <v:shape id="_x0000_i1243" type="#_x0000_t75" style="width:38.8pt;height:18.15pt" o:ole="">
                  <v:imagedata r:id="rId826" o:title=""/>
                </v:shape>
                <o:OLEObject Type="Embed" ProgID="Equation.DSMT4" ShapeID="_x0000_i1243" DrawAspect="Content" ObjectID="_1744879773" r:id="rId827"/>
              </w:object>
            </w:r>
          </w:p>
        </w:tc>
        <w:tc>
          <w:tcPr>
            <w:tcW w:w="538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4100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480" w:dyaOrig="360">
                <v:shape id="_x0000_i1244" type="#_x0000_t75" style="width:74.5pt;height:18.15pt" o:ole="">
                  <v:imagedata r:id="rId828" o:title=""/>
                </v:shape>
                <o:OLEObject Type="Embed" ProgID="Equation.DSMT4" ShapeID="_x0000_i1244" DrawAspect="Content" ObjectID="_1744879774" r:id="rId829"/>
              </w:object>
            </w:r>
          </w:p>
        </w:tc>
      </w:tr>
      <w:tr w:rsidR="00FE0D4F" w:rsidRPr="00FE0D4F" w:rsidTr="00FE0D4F"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4166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560" w:dyaOrig="360">
                <v:shape id="_x0000_i1245" type="#_x0000_t75" style="width:78.25pt;height:18.15pt" o:ole="">
                  <v:imagedata r:id="rId830" o:title=""/>
                </v:shape>
                <o:OLEObject Type="Embed" ProgID="Equation.DSMT4" ShapeID="_x0000_i1245" DrawAspect="Content" ObjectID="_1744879775" r:id="rId831"/>
              </w:object>
            </w:r>
          </w:p>
        </w:tc>
        <w:tc>
          <w:tcPr>
            <w:tcW w:w="538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4100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0</w: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10. Упростите выражение    </w:t>
      </w:r>
      <w:r w:rsidRPr="00FE0D4F">
        <w:rPr>
          <w:position w:val="-24"/>
          <w:sz w:val="24"/>
          <w:szCs w:val="24"/>
        </w:rPr>
        <w:object w:dxaOrig="4200" w:dyaOrig="639">
          <v:shape id="_x0000_i1246" type="#_x0000_t75" style="width:209.75pt;height:31.95pt" o:ole="">
            <v:imagedata r:id="rId832" o:title=""/>
          </v:shape>
          <o:OLEObject Type="Embed" ProgID="Equation.DSMT4" ShapeID="_x0000_i1246" DrawAspect="Content" ObjectID="_1744879776" r:id="rId833"/>
        </w:object>
      </w:r>
      <w:r w:rsidRPr="00FE0D4F">
        <w:rPr>
          <w:sz w:val="24"/>
          <w:szCs w:val="24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166"/>
        <w:gridCol w:w="538"/>
        <w:gridCol w:w="4100"/>
      </w:tblGrid>
      <w:tr w:rsidR="00FE0D4F" w:rsidRPr="00FE0D4F" w:rsidTr="00FE0D4F"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416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1719" w:dyaOrig="639">
                <v:shape id="_x0000_i1247" type="#_x0000_t75" style="width:86.4pt;height:31.95pt" o:ole="">
                  <v:imagedata r:id="rId834" o:title=""/>
                </v:shape>
                <o:OLEObject Type="Embed" ProgID="Equation.DSMT4" ShapeID="_x0000_i1247" DrawAspect="Content" ObjectID="_1744879777" r:id="rId835"/>
              </w:object>
            </w:r>
          </w:p>
        </w:tc>
        <w:tc>
          <w:tcPr>
            <w:tcW w:w="538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410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1640" w:dyaOrig="639">
                <v:shape id="_x0000_i1248" type="#_x0000_t75" style="width:82pt;height:31.95pt" o:ole="">
                  <v:imagedata r:id="rId836" o:title=""/>
                </v:shape>
                <o:OLEObject Type="Embed" ProgID="Equation.DSMT4" ShapeID="_x0000_i1248" DrawAspect="Content" ObjectID="_1744879778" r:id="rId837"/>
              </w:object>
            </w:r>
          </w:p>
        </w:tc>
      </w:tr>
      <w:tr w:rsidR="00FE0D4F" w:rsidRPr="00FE0D4F" w:rsidTr="00FE0D4F"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416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859" w:dyaOrig="639">
                <v:shape id="_x0000_i1249" type="#_x0000_t75" style="width:42.55pt;height:31.95pt" o:ole="">
                  <v:imagedata r:id="rId838" o:title=""/>
                </v:shape>
                <o:OLEObject Type="Embed" ProgID="Equation.DSMT4" ShapeID="_x0000_i1249" DrawAspect="Content" ObjectID="_1744879779" r:id="rId839"/>
              </w:object>
            </w:r>
          </w:p>
        </w:tc>
        <w:tc>
          <w:tcPr>
            <w:tcW w:w="538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410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1680" w:dyaOrig="639">
                <v:shape id="_x0000_i1250" type="#_x0000_t75" style="width:83.9pt;height:31.95pt" o:ole="">
                  <v:imagedata r:id="rId840" o:title=""/>
                </v:shape>
                <o:OLEObject Type="Embed" ProgID="Equation.DSMT4" ShapeID="_x0000_i1250" DrawAspect="Content" ObjectID="_1744879780" r:id="rId841"/>
              </w:object>
            </w:r>
          </w:p>
        </w:tc>
      </w:tr>
    </w:tbl>
    <w:p w:rsidR="00FE0D4F" w:rsidRDefault="00FE0D4F" w:rsidP="00FE0D4F">
      <w:pPr>
        <w:jc w:val="center"/>
        <w:rPr>
          <w:sz w:val="24"/>
          <w:szCs w:val="24"/>
        </w:rPr>
      </w:pPr>
    </w:p>
    <w:p w:rsidR="00FE0D4F" w:rsidRDefault="00FE0D4F" w:rsidP="00FE0D4F">
      <w:pPr>
        <w:jc w:val="center"/>
        <w:rPr>
          <w:sz w:val="24"/>
          <w:szCs w:val="24"/>
        </w:rPr>
      </w:pPr>
    </w:p>
    <w:p w:rsidR="00FE0D4F" w:rsidRDefault="00FE0D4F" w:rsidP="00FE0D4F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Вариант </w:t>
      </w:r>
      <w:r w:rsidRPr="00FE0D4F">
        <w:rPr>
          <w:sz w:val="24"/>
          <w:szCs w:val="24"/>
        </w:rPr>
        <w:t>2</w:t>
      </w:r>
    </w:p>
    <w:p w:rsidR="00FE0D4F" w:rsidRPr="00FE0D4F" w:rsidRDefault="00FE0D4F" w:rsidP="00FE0D4F">
      <w:pPr>
        <w:jc w:val="center"/>
        <w:rPr>
          <w:sz w:val="24"/>
          <w:szCs w:val="24"/>
        </w:rPr>
      </w:pPr>
    </w:p>
    <w:p w:rsidR="00FE0D4F" w:rsidRPr="00FE0D4F" w:rsidRDefault="00FE0D4F" w:rsidP="00FE0D4F">
      <w:pPr>
        <w:jc w:val="center"/>
        <w:rPr>
          <w:b/>
          <w:i/>
          <w:sz w:val="24"/>
          <w:szCs w:val="24"/>
        </w:rPr>
      </w:pPr>
    </w:p>
    <w:p w:rsidR="00FE0D4F" w:rsidRPr="00FE0D4F" w:rsidRDefault="00FE0D4F" w:rsidP="00FE0D4F">
      <w:pPr>
        <w:jc w:val="both"/>
        <w:rPr>
          <w:sz w:val="24"/>
          <w:szCs w:val="24"/>
        </w:rPr>
      </w:pPr>
      <w:r w:rsidRPr="00FE0D4F">
        <w:rPr>
          <w:sz w:val="24"/>
          <w:szCs w:val="24"/>
        </w:rPr>
        <w:t xml:space="preserve">1.Упростите выражение    </w:t>
      </w:r>
      <w:r w:rsidRPr="00FE0D4F">
        <w:rPr>
          <w:position w:val="-12"/>
          <w:sz w:val="24"/>
          <w:szCs w:val="24"/>
        </w:rPr>
        <w:object w:dxaOrig="4700" w:dyaOrig="360">
          <v:shape id="_x0000_i1251" type="#_x0000_t75" style="width:234.8pt;height:18.15pt" o:ole="">
            <v:imagedata r:id="rId842" o:title=""/>
          </v:shape>
          <o:OLEObject Type="Embed" ProgID="Equation.DSMT4" ShapeID="_x0000_i1251" DrawAspect="Content" ObjectID="_1744879781" r:id="rId843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jc w:val="both"/>
        <w:rPr>
          <w:sz w:val="24"/>
          <w:szCs w:val="24"/>
        </w:rPr>
      </w:pPr>
    </w:p>
    <w:tbl>
      <w:tblPr>
        <w:tblW w:w="9569" w:type="dxa"/>
        <w:jc w:val="center"/>
        <w:tblLayout w:type="fixed"/>
        <w:tblLook w:val="0000" w:firstRow="0" w:lastRow="0" w:firstColumn="0" w:lastColumn="0" w:noHBand="0" w:noVBand="0"/>
      </w:tblPr>
      <w:tblGrid>
        <w:gridCol w:w="590"/>
        <w:gridCol w:w="2276"/>
        <w:gridCol w:w="590"/>
        <w:gridCol w:w="2556"/>
        <w:gridCol w:w="590"/>
        <w:gridCol w:w="740"/>
        <w:gridCol w:w="590"/>
        <w:gridCol w:w="1637"/>
      </w:tblGrid>
      <w:tr w:rsidR="00FE0D4F" w:rsidRPr="00FE0D4F" w:rsidTr="00FE0D4F">
        <w:trPr>
          <w:jc w:val="center"/>
        </w:trPr>
        <w:tc>
          <w:tcPr>
            <w:tcW w:w="59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227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920" w:dyaOrig="360">
                <v:shape id="_x0000_i1252" type="#_x0000_t75" style="width:95.8pt;height:18.15pt" o:ole="">
                  <v:imagedata r:id="rId844" o:title=""/>
                </v:shape>
                <o:OLEObject Type="Embed" ProgID="Equation.DSMT4" ShapeID="_x0000_i1252" DrawAspect="Content" ObjectID="_1744879782" r:id="rId845"/>
              </w:object>
            </w:r>
          </w:p>
        </w:tc>
        <w:tc>
          <w:tcPr>
            <w:tcW w:w="59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  <w:highlight w:val="yellow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255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980" w:dyaOrig="360">
                <v:shape id="_x0000_i1253" type="#_x0000_t75" style="width:98.9pt;height:18.15pt" o:ole="">
                  <v:imagedata r:id="rId846" o:title=""/>
                </v:shape>
                <o:OLEObject Type="Embed" ProgID="Equation.DSMT4" ShapeID="_x0000_i1253" DrawAspect="Content" ObjectID="_1744879783" r:id="rId847"/>
              </w:object>
            </w:r>
          </w:p>
        </w:tc>
        <w:tc>
          <w:tcPr>
            <w:tcW w:w="59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74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0</w:t>
            </w:r>
          </w:p>
        </w:tc>
        <w:tc>
          <w:tcPr>
            <w:tcW w:w="59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1637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300" w:dyaOrig="360">
                <v:shape id="_x0000_i1254" type="#_x0000_t75" style="width:65.1pt;height:18.15pt" o:ole="">
                  <v:imagedata r:id="rId848" o:title=""/>
                </v:shape>
                <o:OLEObject Type="Embed" ProgID="Equation.DSMT4" ShapeID="_x0000_i1254" DrawAspect="Content" ObjectID="_1744879784" r:id="rId849"/>
              </w:object>
            </w:r>
          </w:p>
        </w:tc>
      </w:tr>
    </w:tbl>
    <w:p w:rsidR="00FE0D4F" w:rsidRPr="00FE0D4F" w:rsidRDefault="00FE0D4F" w:rsidP="00FE0D4F">
      <w:pPr>
        <w:jc w:val="both"/>
        <w:rPr>
          <w:sz w:val="24"/>
          <w:szCs w:val="24"/>
        </w:rPr>
      </w:pPr>
    </w:p>
    <w:p w:rsidR="00FE0D4F" w:rsidRPr="00FE0D4F" w:rsidRDefault="00FE0D4F" w:rsidP="00FE0D4F">
      <w:pPr>
        <w:jc w:val="both"/>
        <w:rPr>
          <w:position w:val="-12"/>
          <w:sz w:val="24"/>
          <w:szCs w:val="24"/>
        </w:rPr>
      </w:pPr>
      <w:r w:rsidRPr="00FE0D4F">
        <w:rPr>
          <w:sz w:val="24"/>
          <w:szCs w:val="24"/>
        </w:rPr>
        <w:t xml:space="preserve">2.Упростите выражение    </w:t>
      </w:r>
      <w:r w:rsidRPr="00FE0D4F">
        <w:rPr>
          <w:position w:val="-12"/>
          <w:sz w:val="24"/>
          <w:szCs w:val="24"/>
        </w:rPr>
        <w:object w:dxaOrig="4800" w:dyaOrig="360">
          <v:shape id="_x0000_i1255" type="#_x0000_t75" style="width:239.8pt;height:18.15pt" o:ole="">
            <v:imagedata r:id="rId850" o:title=""/>
          </v:shape>
          <o:OLEObject Type="Embed" ProgID="Equation.DSMT4" ShapeID="_x0000_i1255" DrawAspect="Content" ObjectID="_1744879785" r:id="rId851"/>
        </w:object>
      </w:r>
    </w:p>
    <w:p w:rsidR="00FE0D4F" w:rsidRPr="00FE0D4F" w:rsidRDefault="00FE0D4F" w:rsidP="00FE0D4F">
      <w:pPr>
        <w:jc w:val="both"/>
        <w:rPr>
          <w:sz w:val="24"/>
          <w:szCs w:val="24"/>
        </w:rPr>
      </w:pPr>
      <w:r w:rsidRPr="00FE0D4F">
        <w:rPr>
          <w:sz w:val="24"/>
          <w:szCs w:val="24"/>
        </w:rPr>
        <w:t>.</w:t>
      </w:r>
    </w:p>
    <w:tbl>
      <w:tblPr>
        <w:tblW w:w="9633" w:type="dxa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2305"/>
        <w:gridCol w:w="483"/>
        <w:gridCol w:w="1640"/>
        <w:gridCol w:w="484"/>
        <w:gridCol w:w="1519"/>
        <w:gridCol w:w="451"/>
        <w:gridCol w:w="2268"/>
      </w:tblGrid>
      <w:tr w:rsidR="00FE0D4F" w:rsidRPr="00FE0D4F" w:rsidTr="00FE0D4F">
        <w:trPr>
          <w:jc w:val="center"/>
        </w:trPr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2305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2040" w:dyaOrig="360">
                <v:shape id="_x0000_i1256" type="#_x0000_t75" style="width:102.05pt;height:18.15pt" o:ole="">
                  <v:imagedata r:id="rId852" o:title=""/>
                </v:shape>
                <o:OLEObject Type="Embed" ProgID="Equation.DSMT4" ShapeID="_x0000_i1256" DrawAspect="Content" ObjectID="_1744879786" r:id="rId853"/>
              </w:object>
            </w:r>
          </w:p>
        </w:tc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  <w:highlight w:val="yellow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64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260" w:dyaOrig="360">
                <v:shape id="_x0000_i1257" type="#_x0000_t75" style="width:63.25pt;height:18.15pt" o:ole="">
                  <v:imagedata r:id="rId854" o:title=""/>
                </v:shape>
                <o:OLEObject Type="Embed" ProgID="Equation.DSMT4" ShapeID="_x0000_i1257" DrawAspect="Content" ObjectID="_1744879787" r:id="rId855"/>
              </w:object>
            </w:r>
          </w:p>
        </w:tc>
        <w:tc>
          <w:tcPr>
            <w:tcW w:w="484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1519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260" w:dyaOrig="360">
                <v:shape id="_x0000_i1258" type="#_x0000_t75" style="width:63.25pt;height:18.15pt" o:ole="">
                  <v:imagedata r:id="rId856" o:title=""/>
                </v:shape>
                <o:OLEObject Type="Embed" ProgID="Equation.DSMT4" ShapeID="_x0000_i1258" DrawAspect="Content" ObjectID="_1744879788" r:id="rId857"/>
              </w:object>
            </w:r>
          </w:p>
        </w:tc>
        <w:tc>
          <w:tcPr>
            <w:tcW w:w="451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2268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980" w:dyaOrig="360">
                <v:shape id="_x0000_i1259" type="#_x0000_t75" style="width:98.9pt;height:18.15pt" o:ole="">
                  <v:imagedata r:id="rId858" o:title=""/>
                </v:shape>
                <o:OLEObject Type="Embed" ProgID="Equation.DSMT4" ShapeID="_x0000_i1259" DrawAspect="Content" ObjectID="_1744879789" r:id="rId859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3.Упростите выражение    </w:t>
      </w:r>
      <w:r w:rsidRPr="00FE0D4F">
        <w:rPr>
          <w:position w:val="-28"/>
          <w:sz w:val="24"/>
          <w:szCs w:val="24"/>
        </w:rPr>
        <w:object w:dxaOrig="3180" w:dyaOrig="720">
          <v:shape id="_x0000_i1260" type="#_x0000_t75" style="width:159.05pt;height:36.3pt" o:ole="">
            <v:imagedata r:id="rId860" o:title=""/>
          </v:shape>
          <o:OLEObject Type="Embed" ProgID="Equation.DSMT4" ShapeID="_x0000_i1260" DrawAspect="Content" ObjectID="_1744879790" r:id="rId861"/>
        </w:object>
      </w:r>
      <w:r w:rsidRPr="00FE0D4F">
        <w:rPr>
          <w:sz w:val="24"/>
          <w:szCs w:val="24"/>
        </w:rPr>
        <w:t>.</w:t>
      </w: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440" w:dyaOrig="760">
                <v:shape id="_x0000_i1261" type="#_x0000_t75" style="width:21.9pt;height:38.2pt" o:ole="">
                  <v:imagedata r:id="rId862" o:title=""/>
                </v:shape>
                <o:OLEObject Type="Embed" ProgID="Equation.DSMT4" ShapeID="_x0000_i1261" DrawAspect="Content" ObjectID="_1744879791" r:id="rId863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460" w:dyaOrig="760">
                <v:shape id="_x0000_i1262" type="#_x0000_t75" style="width:23.15pt;height:38.2pt" o:ole="">
                  <v:imagedata r:id="rId864" o:title=""/>
                </v:shape>
                <o:OLEObject Type="Embed" ProgID="Equation.DSMT4" ShapeID="_x0000_i1262" DrawAspect="Content" ObjectID="_1744879792" r:id="rId865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780" w:dyaOrig="700">
                <v:shape id="_x0000_i1263" type="#_x0000_t75" style="width:38.8pt;height:35.05pt" o:ole="">
                  <v:imagedata r:id="rId866" o:title=""/>
                </v:shape>
                <o:OLEObject Type="Embed" ProgID="Equation.DSMT4" ShapeID="_x0000_i1263" DrawAspect="Content" ObjectID="_1744879793" r:id="rId867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6"/>
                <w:sz w:val="24"/>
                <w:szCs w:val="24"/>
                <w:lang w:val="en-US"/>
              </w:rPr>
              <w:object w:dxaOrig="820" w:dyaOrig="700">
                <v:shape id="_x0000_i1264" type="#_x0000_t75" style="width:41.3pt;height:35.05pt" o:ole="">
                  <v:imagedata r:id="rId868" o:title=""/>
                </v:shape>
                <o:OLEObject Type="Embed" ProgID="Equation.DSMT4" ShapeID="_x0000_i1264" DrawAspect="Content" ObjectID="_1744879794" r:id="rId869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4.Упростите выражение    </w:t>
      </w:r>
      <w:r w:rsidRPr="00FE0D4F">
        <w:rPr>
          <w:position w:val="-28"/>
          <w:sz w:val="24"/>
          <w:szCs w:val="24"/>
        </w:rPr>
        <w:object w:dxaOrig="3600" w:dyaOrig="720">
          <v:shape id="_x0000_i1265" type="#_x0000_t75" style="width:180.3pt;height:36.3pt" o:ole="">
            <v:imagedata r:id="rId870" o:title=""/>
          </v:shape>
          <o:OLEObject Type="Embed" ProgID="Equation.DSMT4" ShapeID="_x0000_i1265" DrawAspect="Content" ObjectID="_1744879795" r:id="rId871"/>
        </w:object>
      </w:r>
      <w:r w:rsidRPr="00FE0D4F">
        <w:rPr>
          <w:sz w:val="24"/>
          <w:szCs w:val="24"/>
        </w:rPr>
        <w:t>.</w:t>
      </w: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960" w:dyaOrig="700">
                <v:shape id="_x0000_i1266" type="#_x0000_t75" style="width:48.2pt;height:35.05pt" o:ole="">
                  <v:imagedata r:id="rId872" o:title=""/>
                </v:shape>
                <o:OLEObject Type="Embed" ProgID="Equation.DSMT4" ShapeID="_x0000_i1266" DrawAspect="Content" ObjectID="_1744879796" r:id="rId873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260" w:dyaOrig="700">
                <v:shape id="_x0000_i1267" type="#_x0000_t75" style="width:12.5pt;height:35.05pt" o:ole="">
                  <v:imagedata r:id="rId874" o:title=""/>
                </v:shape>
                <o:OLEObject Type="Embed" ProgID="Equation.DSMT4" ShapeID="_x0000_i1267" DrawAspect="Content" ObjectID="_1744879797" r:id="rId875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440" w:dyaOrig="760">
                <v:shape id="_x0000_i1268" type="#_x0000_t75" style="width:21.9pt;height:38.2pt" o:ole="">
                  <v:imagedata r:id="rId876" o:title=""/>
                </v:shape>
                <o:OLEObject Type="Embed" ProgID="Equation.DSMT4" ShapeID="_x0000_i1268" DrawAspect="Content" ObjectID="_1744879798" r:id="rId877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6"/>
                <w:sz w:val="24"/>
                <w:szCs w:val="24"/>
                <w:lang w:val="en-US"/>
              </w:rPr>
              <w:object w:dxaOrig="920" w:dyaOrig="700">
                <v:shape id="_x0000_i1269" type="#_x0000_t75" style="width:45.7pt;height:35.05pt" o:ole="">
                  <v:imagedata r:id="rId878" o:title=""/>
                </v:shape>
                <o:OLEObject Type="Embed" ProgID="Equation.DSMT4" ShapeID="_x0000_i1269" DrawAspect="Content" ObjectID="_1744879799" r:id="rId879"/>
              </w:object>
            </w:r>
          </w:p>
        </w:tc>
      </w:tr>
    </w:tbl>
    <w:p w:rsidR="00FE0D4F" w:rsidRPr="00FE0D4F" w:rsidRDefault="00FE0D4F" w:rsidP="00FE0D4F">
      <w:pPr>
        <w:jc w:val="both"/>
        <w:rPr>
          <w:b/>
          <w:sz w:val="24"/>
          <w:szCs w:val="24"/>
        </w:rPr>
      </w:pPr>
    </w:p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5.Упростите выражение    </w:t>
      </w:r>
      <w:r w:rsidRPr="00FE0D4F">
        <w:rPr>
          <w:position w:val="-28"/>
          <w:sz w:val="24"/>
          <w:szCs w:val="24"/>
        </w:rPr>
        <w:object w:dxaOrig="3460" w:dyaOrig="720">
          <v:shape id="_x0000_i1270" type="#_x0000_t75" style="width:173.45pt;height:36.3pt" o:ole="">
            <v:imagedata r:id="rId880" o:title=""/>
          </v:shape>
          <o:OLEObject Type="Embed" ProgID="Equation.DSMT4" ShapeID="_x0000_i1270" DrawAspect="Content" ObjectID="_1744879800" r:id="rId881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440" w:dyaOrig="760">
                <v:shape id="_x0000_i1271" type="#_x0000_t75" style="width:21.9pt;height:38.2pt" o:ole="">
                  <v:imagedata r:id="rId882" o:title=""/>
                </v:shape>
                <o:OLEObject Type="Embed" ProgID="Equation.DSMT4" ShapeID="_x0000_i1271" DrawAspect="Content" ObjectID="_1744879801" r:id="rId883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8"/>
                <w:sz w:val="24"/>
                <w:szCs w:val="24"/>
              </w:rPr>
              <w:object w:dxaOrig="800" w:dyaOrig="720">
                <v:shape id="_x0000_i1272" type="#_x0000_t75" style="width:40.05pt;height:36.3pt" o:ole="">
                  <v:imagedata r:id="rId884" o:title=""/>
                </v:shape>
                <o:OLEObject Type="Embed" ProgID="Equation.DSMT4" ShapeID="_x0000_i1272" DrawAspect="Content" ObjectID="_1744879802" r:id="rId885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260" w:dyaOrig="700">
                <v:shape id="_x0000_i1273" type="#_x0000_t75" style="width:12.5pt;height:35.05pt" o:ole="">
                  <v:imagedata r:id="rId886" o:title=""/>
                </v:shape>
                <o:OLEObject Type="Embed" ProgID="Equation.DSMT4" ShapeID="_x0000_i1273" DrawAspect="Content" ObjectID="_1744879803" r:id="rId887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8"/>
                <w:sz w:val="24"/>
                <w:szCs w:val="24"/>
                <w:lang w:val="en-US"/>
              </w:rPr>
              <w:object w:dxaOrig="840" w:dyaOrig="720">
                <v:shape id="_x0000_i1274" type="#_x0000_t75" style="width:41.95pt;height:36.3pt" o:ole="">
                  <v:imagedata r:id="rId888" o:title=""/>
                </v:shape>
                <o:OLEObject Type="Embed" ProgID="Equation.DSMT4" ShapeID="_x0000_i1274" DrawAspect="Content" ObjectID="_1744879804" r:id="rId889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6.Упростите выражение    </w:t>
      </w:r>
      <w:r w:rsidRPr="00FE0D4F">
        <w:rPr>
          <w:position w:val="-28"/>
          <w:sz w:val="24"/>
          <w:szCs w:val="24"/>
        </w:rPr>
        <w:object w:dxaOrig="3240" w:dyaOrig="720">
          <v:shape id="_x0000_i1275" type="#_x0000_t75" style="width:162.15pt;height:36.3pt" o:ole="">
            <v:imagedata r:id="rId890" o:title=""/>
          </v:shape>
          <o:OLEObject Type="Embed" ProgID="Equation.DSMT4" ShapeID="_x0000_i1275" DrawAspect="Content" ObjectID="_1744879805" r:id="rId891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460" w:dyaOrig="760">
                <v:shape id="_x0000_i1276" type="#_x0000_t75" style="width:23.15pt;height:38.2pt" o:ole="">
                  <v:imagedata r:id="rId892" o:title=""/>
                </v:shape>
                <o:OLEObject Type="Embed" ProgID="Equation.DSMT4" ShapeID="_x0000_i1276" DrawAspect="Content" ObjectID="_1744879806" r:id="rId893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8"/>
                <w:sz w:val="24"/>
                <w:szCs w:val="24"/>
              </w:rPr>
              <w:object w:dxaOrig="820" w:dyaOrig="720">
                <v:shape id="_x0000_i1277" type="#_x0000_t75" style="width:41.3pt;height:36.3pt" o:ole="">
                  <v:imagedata r:id="rId894" o:title=""/>
                </v:shape>
                <o:OLEObject Type="Embed" ProgID="Equation.DSMT4" ShapeID="_x0000_i1277" DrawAspect="Content" ObjectID="_1744879807" r:id="rId895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8"/>
                <w:sz w:val="24"/>
                <w:szCs w:val="24"/>
              </w:rPr>
              <w:object w:dxaOrig="780" w:dyaOrig="720">
                <v:shape id="_x0000_i1278" type="#_x0000_t75" style="width:38.8pt;height:36.3pt" o:ole="">
                  <v:imagedata r:id="rId896" o:title=""/>
                </v:shape>
                <o:OLEObject Type="Embed" ProgID="Equation.DSMT4" ShapeID="_x0000_i1278" DrawAspect="Content" ObjectID="_1744879808" r:id="rId897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6"/>
                <w:sz w:val="24"/>
                <w:szCs w:val="24"/>
                <w:lang w:val="en-US"/>
              </w:rPr>
              <w:object w:dxaOrig="680" w:dyaOrig="760">
                <v:shape id="_x0000_i1279" type="#_x0000_t75" style="width:33.8pt;height:38.2pt" o:ole="">
                  <v:imagedata r:id="rId898" o:title=""/>
                </v:shape>
                <o:OLEObject Type="Embed" ProgID="Equation.DSMT4" ShapeID="_x0000_i1279" DrawAspect="Content" ObjectID="_1744879809" r:id="rId899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7.Упростите выражение    </w:t>
      </w:r>
      <w:r w:rsidRPr="00FE0D4F">
        <w:rPr>
          <w:position w:val="-6"/>
          <w:sz w:val="24"/>
          <w:szCs w:val="24"/>
        </w:rPr>
        <w:object w:dxaOrig="3840" w:dyaOrig="400">
          <v:shape id="_x0000_i1280" type="#_x0000_t75" style="width:192.2pt;height:20.05pt" o:ole="">
            <v:imagedata r:id="rId900" o:title=""/>
          </v:shape>
          <o:OLEObject Type="Embed" ProgID="Equation.DSMT4" ShapeID="_x0000_i1280" DrawAspect="Content" ObjectID="_1744879810" r:id="rId901"/>
        </w:object>
      </w:r>
      <w:r w:rsidRPr="00FE0D4F">
        <w:rPr>
          <w:sz w:val="24"/>
          <w:szCs w:val="24"/>
        </w:rPr>
        <w:t>.</w:t>
      </w: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0</w: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6"/>
                <w:sz w:val="24"/>
                <w:szCs w:val="24"/>
              </w:rPr>
              <w:object w:dxaOrig="900" w:dyaOrig="400">
                <v:shape id="_x0000_i1281" type="#_x0000_t75" style="width:45.1pt;height:20.05pt" o:ole="">
                  <v:imagedata r:id="rId902" o:title=""/>
                </v:shape>
                <o:OLEObject Type="Embed" ProgID="Equation.DSMT4" ShapeID="_x0000_i1281" DrawAspect="Content" ObjectID="_1744879811" r:id="rId903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</w: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6"/>
                <w:sz w:val="24"/>
                <w:szCs w:val="24"/>
                <w:lang w:val="en-US"/>
              </w:rPr>
              <w:object w:dxaOrig="940" w:dyaOrig="400">
                <v:shape id="_x0000_i1282" type="#_x0000_t75" style="width:46.95pt;height:20.05pt" o:ole="">
                  <v:imagedata r:id="rId904" o:title=""/>
                </v:shape>
                <o:OLEObject Type="Embed" ProgID="Equation.DSMT4" ShapeID="_x0000_i1282" DrawAspect="Content" ObjectID="_1744879812" r:id="rId905"/>
              </w:object>
            </w:r>
          </w:p>
        </w:tc>
      </w:tr>
    </w:tbl>
    <w:p w:rsidR="00FE0D4F" w:rsidRPr="00FE0D4F" w:rsidRDefault="00FE0D4F" w:rsidP="00FE0D4F">
      <w:pPr>
        <w:jc w:val="both"/>
        <w:rPr>
          <w:b/>
          <w:sz w:val="24"/>
          <w:szCs w:val="24"/>
        </w:rPr>
      </w:pPr>
    </w:p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8.Упростите выражение    </w:t>
      </w:r>
      <w:r w:rsidRPr="00FE0D4F">
        <w:rPr>
          <w:position w:val="-12"/>
          <w:sz w:val="24"/>
          <w:szCs w:val="24"/>
        </w:rPr>
        <w:object w:dxaOrig="4120" w:dyaOrig="360">
          <v:shape id="_x0000_i1283" type="#_x0000_t75" style="width:206pt;height:18.15pt" o:ole="">
            <v:imagedata r:id="rId906" o:title=""/>
          </v:shape>
          <o:OLEObject Type="Embed" ProgID="Equation.DSMT4" ShapeID="_x0000_i1283" DrawAspect="Content" ObjectID="_1744879813" r:id="rId907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166"/>
        <w:gridCol w:w="538"/>
        <w:gridCol w:w="4100"/>
      </w:tblGrid>
      <w:tr w:rsidR="00FE0D4F" w:rsidRPr="00FE0D4F" w:rsidTr="00FE0D4F"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416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080" w:dyaOrig="360">
                <v:shape id="_x0000_i1284" type="#_x0000_t75" style="width:53.85pt;height:18.15pt" o:ole="">
                  <v:imagedata r:id="rId908" o:title=""/>
                </v:shape>
                <o:OLEObject Type="Embed" ProgID="Equation.DSMT4" ShapeID="_x0000_i1284" DrawAspect="Content" ObjectID="_1744879814" r:id="rId909"/>
              </w:object>
            </w:r>
          </w:p>
        </w:tc>
        <w:tc>
          <w:tcPr>
            <w:tcW w:w="538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410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920" w:dyaOrig="360">
                <v:shape id="_x0000_i1285" type="#_x0000_t75" style="width:45.7pt;height:18.15pt" o:ole="">
                  <v:imagedata r:id="rId910" o:title=""/>
                </v:shape>
                <o:OLEObject Type="Embed" ProgID="Equation.DSMT4" ShapeID="_x0000_i1285" DrawAspect="Content" ObjectID="_1744879815" r:id="rId911"/>
              </w:object>
            </w:r>
          </w:p>
        </w:tc>
      </w:tr>
      <w:tr w:rsidR="00FE0D4F" w:rsidRPr="00FE0D4F" w:rsidTr="00FE0D4F"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416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660" w:dyaOrig="360">
                <v:shape id="_x0000_i1286" type="#_x0000_t75" style="width:83.25pt;height:18.15pt" o:ole="">
                  <v:imagedata r:id="rId912" o:title=""/>
                </v:shape>
                <o:OLEObject Type="Embed" ProgID="Equation.DSMT4" ShapeID="_x0000_i1286" DrawAspect="Content" ObjectID="_1744879816" r:id="rId913"/>
              </w:object>
            </w:r>
          </w:p>
        </w:tc>
        <w:tc>
          <w:tcPr>
            <w:tcW w:w="538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410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860" w:dyaOrig="360">
                <v:shape id="_x0000_i1287" type="#_x0000_t75" style="width:93.3pt;height:18.15pt" o:ole="">
                  <v:imagedata r:id="rId914" o:title=""/>
                </v:shape>
                <o:OLEObject Type="Embed" ProgID="Equation.DSMT4" ShapeID="_x0000_i1287" DrawAspect="Content" ObjectID="_1744879817" r:id="rId915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</w:p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9.Упростите выражение    </w:t>
      </w:r>
      <w:r w:rsidRPr="00FE0D4F">
        <w:rPr>
          <w:position w:val="-12"/>
          <w:sz w:val="24"/>
          <w:szCs w:val="24"/>
        </w:rPr>
        <w:object w:dxaOrig="4680" w:dyaOrig="360">
          <v:shape id="_x0000_i1288" type="#_x0000_t75" style="width:234.15pt;height:18.15pt" o:ole="">
            <v:imagedata r:id="rId916" o:title=""/>
          </v:shape>
          <o:OLEObject Type="Embed" ProgID="Equation.DSMT4" ShapeID="_x0000_i1288" DrawAspect="Content" ObjectID="_1744879818" r:id="rId917"/>
        </w:object>
      </w:r>
      <w:r w:rsidRPr="00FE0D4F">
        <w:rPr>
          <w:sz w:val="24"/>
          <w:szCs w:val="24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166"/>
        <w:gridCol w:w="538"/>
        <w:gridCol w:w="4100"/>
      </w:tblGrid>
      <w:tr w:rsidR="00FE0D4F" w:rsidRPr="00FE0D4F" w:rsidTr="00FE0D4F"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416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6"/>
                <w:sz w:val="24"/>
                <w:szCs w:val="24"/>
              </w:rPr>
              <w:object w:dxaOrig="780" w:dyaOrig="300">
                <v:shape id="_x0000_i1289" type="#_x0000_t75" style="width:38.8pt;height:15.05pt" o:ole="">
                  <v:imagedata r:id="rId918" o:title=""/>
                </v:shape>
                <o:OLEObject Type="Embed" ProgID="Equation.DSMT4" ShapeID="_x0000_i1289" DrawAspect="Content" ObjectID="_1744879819" r:id="rId919"/>
              </w:object>
            </w:r>
          </w:p>
        </w:tc>
        <w:tc>
          <w:tcPr>
            <w:tcW w:w="538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410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579" w:dyaOrig="360">
                <v:shape id="_x0000_i1290" type="#_x0000_t75" style="width:78.9pt;height:18.15pt" o:ole="">
                  <v:imagedata r:id="rId920" o:title=""/>
                </v:shape>
                <o:OLEObject Type="Embed" ProgID="Equation.DSMT4" ShapeID="_x0000_i1290" DrawAspect="Content" ObjectID="_1744879820" r:id="rId921"/>
              </w:object>
            </w:r>
          </w:p>
        </w:tc>
      </w:tr>
      <w:tr w:rsidR="00FE0D4F" w:rsidRPr="00FE0D4F" w:rsidTr="00FE0D4F"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416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400" w:dyaOrig="360">
                <v:shape id="_x0000_i1291" type="#_x0000_t75" style="width:69.5pt;height:18.15pt" o:ole="">
                  <v:imagedata r:id="rId922" o:title=""/>
                </v:shape>
                <o:OLEObject Type="Embed" ProgID="Equation.DSMT4" ShapeID="_x0000_i1291" DrawAspect="Content" ObjectID="_1744879821" r:id="rId923"/>
              </w:object>
            </w:r>
          </w:p>
        </w:tc>
        <w:tc>
          <w:tcPr>
            <w:tcW w:w="538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410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540" w:dyaOrig="360">
                <v:shape id="_x0000_i1292" type="#_x0000_t75" style="width:77pt;height:18.15pt" o:ole="">
                  <v:imagedata r:id="rId924" o:title=""/>
                </v:shape>
                <o:OLEObject Type="Embed" ProgID="Equation.DSMT4" ShapeID="_x0000_i1292" DrawAspect="Content" ObjectID="_1744879822" r:id="rId925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</w:p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10.Упростите выражение  </w:t>
      </w:r>
      <w:r w:rsidRPr="00FE0D4F">
        <w:rPr>
          <w:position w:val="-12"/>
          <w:sz w:val="24"/>
          <w:szCs w:val="24"/>
        </w:rPr>
        <w:object w:dxaOrig="4940" w:dyaOrig="380">
          <v:shape id="_x0000_i1293" type="#_x0000_t75" style="width:246.7pt;height:18.8pt" o:ole="">
            <v:imagedata r:id="rId926" o:title=""/>
          </v:shape>
          <o:OLEObject Type="Embed" ProgID="Equation.DSMT4" ShapeID="_x0000_i1293" DrawAspect="Content" ObjectID="_1744879823" r:id="rId927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166"/>
        <w:gridCol w:w="538"/>
        <w:gridCol w:w="4100"/>
      </w:tblGrid>
      <w:tr w:rsidR="00FE0D4F" w:rsidRPr="00FE0D4F" w:rsidTr="00FE0D4F"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416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2000" w:dyaOrig="360">
                <v:shape id="_x0000_i1294" type="#_x0000_t75" style="width:99.55pt;height:18.15pt" o:ole="">
                  <v:imagedata r:id="rId928" o:title=""/>
                </v:shape>
                <o:OLEObject Type="Embed" ProgID="Equation.DSMT4" ShapeID="_x0000_i1294" DrawAspect="Content" ObjectID="_1744879824" r:id="rId929"/>
              </w:object>
            </w:r>
          </w:p>
        </w:tc>
        <w:tc>
          <w:tcPr>
            <w:tcW w:w="538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410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939" w:dyaOrig="360">
                <v:shape id="_x0000_i1295" type="#_x0000_t75" style="width:97.05pt;height:18.15pt" o:ole="">
                  <v:imagedata r:id="rId930" o:title=""/>
                </v:shape>
                <o:OLEObject Type="Embed" ProgID="Equation.DSMT4" ShapeID="_x0000_i1295" DrawAspect="Content" ObjectID="_1744879825" r:id="rId931"/>
              </w:object>
            </w:r>
          </w:p>
        </w:tc>
      </w:tr>
      <w:tr w:rsidR="00FE0D4F" w:rsidRPr="00FE0D4F" w:rsidTr="00FE0D4F"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416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2220" w:dyaOrig="360">
                <v:shape id="_x0000_i1296" type="#_x0000_t75" style="width:110.8pt;height:18.15pt" o:ole="">
                  <v:imagedata r:id="rId932" o:title=""/>
                </v:shape>
                <o:OLEObject Type="Embed" ProgID="Equation.DSMT4" ShapeID="_x0000_i1296" DrawAspect="Content" ObjectID="_1744879826" r:id="rId933"/>
              </w:object>
            </w:r>
          </w:p>
        </w:tc>
        <w:tc>
          <w:tcPr>
            <w:tcW w:w="538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410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2100" w:dyaOrig="360">
                <v:shape id="_x0000_i1297" type="#_x0000_t75" style="width:105.2pt;height:18.15pt" o:ole="">
                  <v:imagedata r:id="rId934" o:title=""/>
                </v:shape>
                <o:OLEObject Type="Embed" ProgID="Equation.DSMT4" ShapeID="_x0000_i1297" DrawAspect="Content" ObjectID="_1744879827" r:id="rId935"/>
              </w:object>
            </w:r>
          </w:p>
        </w:tc>
      </w:tr>
    </w:tbl>
    <w:p w:rsidR="00FE0D4F" w:rsidRDefault="00FE0D4F" w:rsidP="00A46A9F">
      <w:pPr>
        <w:jc w:val="center"/>
        <w:rPr>
          <w:i/>
          <w:sz w:val="28"/>
          <w:szCs w:val="28"/>
        </w:rPr>
      </w:pPr>
    </w:p>
    <w:p w:rsidR="00A46A9F" w:rsidRDefault="00A46A9F" w:rsidP="0086480A">
      <w:pPr>
        <w:rPr>
          <w:sz w:val="28"/>
          <w:szCs w:val="28"/>
        </w:rPr>
      </w:pPr>
    </w:p>
    <w:p w:rsidR="00A46A9F" w:rsidRPr="006F7030" w:rsidRDefault="00A46A9F" w:rsidP="00A46A9F">
      <w:pPr>
        <w:jc w:val="center"/>
        <w:rPr>
          <w:sz w:val="28"/>
          <w:szCs w:val="28"/>
        </w:rPr>
      </w:pPr>
      <w:r>
        <w:rPr>
          <w:sz w:val="28"/>
          <w:szCs w:val="28"/>
        </w:rPr>
        <w:t>Тема 1.3.6. Простейшие тригонометрические уравнения</w:t>
      </w:r>
    </w:p>
    <w:p w:rsidR="00A46A9F" w:rsidRDefault="00A46A9F" w:rsidP="00A46A9F">
      <w:pPr>
        <w:jc w:val="center"/>
        <w:rPr>
          <w:b/>
          <w:sz w:val="24"/>
          <w:szCs w:val="24"/>
        </w:rPr>
      </w:pPr>
    </w:p>
    <w:p w:rsidR="00A46A9F" w:rsidRPr="00A46A9F" w:rsidRDefault="00A46A9F" w:rsidP="00A46A9F">
      <w:pPr>
        <w:jc w:val="center"/>
        <w:rPr>
          <w:sz w:val="24"/>
          <w:szCs w:val="24"/>
        </w:rPr>
      </w:pPr>
      <w:r w:rsidRPr="00A46A9F">
        <w:rPr>
          <w:sz w:val="24"/>
          <w:szCs w:val="24"/>
        </w:rPr>
        <w:t>Тест</w:t>
      </w:r>
      <w:r>
        <w:rPr>
          <w:sz w:val="24"/>
          <w:szCs w:val="24"/>
        </w:rPr>
        <w:t xml:space="preserve"> 1</w:t>
      </w:r>
    </w:p>
    <w:p w:rsidR="00A46A9F" w:rsidRPr="00A46A9F" w:rsidRDefault="00A46A9F" w:rsidP="00A46A9F">
      <w:pPr>
        <w:jc w:val="center"/>
        <w:rPr>
          <w:sz w:val="24"/>
          <w:szCs w:val="24"/>
        </w:rPr>
      </w:pPr>
    </w:p>
    <w:p w:rsidR="00A46A9F" w:rsidRDefault="00A46A9F" w:rsidP="00A46A9F">
      <w:pPr>
        <w:jc w:val="center"/>
        <w:rPr>
          <w:sz w:val="24"/>
          <w:szCs w:val="24"/>
        </w:rPr>
      </w:pPr>
      <w:r w:rsidRPr="00A46A9F">
        <w:rPr>
          <w:sz w:val="24"/>
          <w:szCs w:val="24"/>
        </w:rPr>
        <w:t>Вариант 1</w:t>
      </w:r>
    </w:p>
    <w:p w:rsidR="00A46A9F" w:rsidRPr="00A46A9F" w:rsidRDefault="00A46A9F" w:rsidP="00A46A9F">
      <w:pPr>
        <w:jc w:val="center"/>
        <w:rPr>
          <w:sz w:val="24"/>
          <w:szCs w:val="24"/>
        </w:rPr>
      </w:pPr>
    </w:p>
    <w:p w:rsidR="00A46A9F" w:rsidRPr="00A46A9F" w:rsidRDefault="00A46A9F" w:rsidP="00A46A9F">
      <w:pPr>
        <w:jc w:val="both"/>
        <w:rPr>
          <w:sz w:val="24"/>
          <w:szCs w:val="24"/>
        </w:rPr>
      </w:pPr>
      <w:r w:rsidRPr="00326DC6">
        <w:rPr>
          <w:i/>
        </w:rPr>
        <w:t>1.</w:t>
      </w:r>
      <w:r w:rsidRPr="00326DC6">
        <w:t xml:space="preserve"> </w:t>
      </w:r>
      <w:r w:rsidRPr="00A46A9F">
        <w:rPr>
          <w:sz w:val="24"/>
          <w:szCs w:val="24"/>
        </w:rPr>
        <w:t xml:space="preserve">Решите уравнение    </w:t>
      </w:r>
      <w:r w:rsidRPr="00A46A9F">
        <w:rPr>
          <w:position w:val="-12"/>
          <w:sz w:val="24"/>
          <w:szCs w:val="24"/>
        </w:rPr>
        <w:object w:dxaOrig="1380" w:dyaOrig="360">
          <v:shape id="_x0000_i1298" type="#_x0000_t75" style="width:68.85pt;height:18.15pt" o:ole="">
            <v:imagedata r:id="rId936" o:title=""/>
          </v:shape>
          <o:OLEObject Type="Embed" ProgID="Equation.DSMT4" ShapeID="_x0000_i1298" DrawAspect="Content" ObjectID="_1744879828" r:id="rId937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502"/>
        <w:gridCol w:w="4211"/>
        <w:gridCol w:w="514"/>
        <w:gridCol w:w="4060"/>
      </w:tblGrid>
      <w:tr w:rsidR="00A46A9F" w:rsidRPr="00A46A9F" w:rsidTr="00A46A9F">
        <w:tc>
          <w:tcPr>
            <w:tcW w:w="502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020" w:dyaOrig="639">
                <v:shape id="_x0000_i1299" type="#_x0000_t75" style="width:101.45pt;height:31.95pt" o:ole="">
                  <v:imagedata r:id="rId938" o:title=""/>
                </v:shape>
                <o:OLEObject Type="Embed" ProgID="Equation.DSMT4" ShapeID="_x0000_i1299" DrawAspect="Content" ObjectID="_1744879829" r:id="rId939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060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920" w:dyaOrig="639">
                <v:shape id="_x0000_i1300" type="#_x0000_t75" style="width:95.8pt;height:31.95pt" o:ole="">
                  <v:imagedata r:id="rId940" o:title=""/>
                </v:shape>
                <o:OLEObject Type="Embed" ProgID="Equation.DSMT4" ShapeID="_x0000_i1300" DrawAspect="Content" ObjectID="_1744879830" r:id="rId941"/>
              </w:object>
            </w:r>
          </w:p>
        </w:tc>
      </w:tr>
      <w:tr w:rsidR="00A46A9F" w:rsidRPr="00A46A9F" w:rsidTr="00A46A9F">
        <w:tc>
          <w:tcPr>
            <w:tcW w:w="502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740" w:dyaOrig="639">
                <v:shape id="_x0000_i1301" type="#_x0000_t75" style="width:137.1pt;height:31.95pt" o:ole="">
                  <v:imagedata r:id="rId942" o:title=""/>
                </v:shape>
                <o:OLEObject Type="Embed" ProgID="Equation.DSMT4" ShapeID="_x0000_i1301" DrawAspect="Content" ObjectID="_1744879831" r:id="rId943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060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600" w:dyaOrig="639">
                <v:shape id="_x0000_i1302" type="#_x0000_t75" style="width:129.6pt;height:31.95pt" o:ole="">
                  <v:imagedata r:id="rId944" o:title=""/>
                </v:shape>
                <o:OLEObject Type="Embed" ProgID="Equation.DSMT4" ShapeID="_x0000_i1302" DrawAspect="Content" ObjectID="_1744879832" r:id="rId945"/>
              </w:object>
            </w:r>
          </w:p>
        </w:tc>
      </w:tr>
    </w:tbl>
    <w:p w:rsidR="00A46A9F" w:rsidRPr="00A46A9F" w:rsidRDefault="00A46A9F" w:rsidP="00A46A9F">
      <w:pPr>
        <w:rPr>
          <w:sz w:val="24"/>
          <w:szCs w:val="24"/>
        </w:rPr>
      </w:pPr>
      <w:r w:rsidRPr="00A46A9F">
        <w:rPr>
          <w:i/>
          <w:sz w:val="24"/>
          <w:szCs w:val="24"/>
        </w:rPr>
        <w:t>2.</w:t>
      </w:r>
      <w:r w:rsidRPr="00A46A9F">
        <w:rPr>
          <w:sz w:val="24"/>
          <w:szCs w:val="24"/>
        </w:rPr>
        <w:t xml:space="preserve"> Решите уравнение    </w:t>
      </w:r>
      <w:r w:rsidRPr="00A46A9F">
        <w:rPr>
          <w:position w:val="-12"/>
          <w:sz w:val="24"/>
          <w:szCs w:val="24"/>
        </w:rPr>
        <w:object w:dxaOrig="1240" w:dyaOrig="440">
          <v:shape id="_x0000_i1303" type="#_x0000_t75" style="width:62pt;height:21.9pt" o:ole="">
            <v:imagedata r:id="rId946" o:title=""/>
          </v:shape>
          <o:OLEObject Type="Embed" ProgID="Equation.3" ShapeID="_x0000_i1303" DrawAspect="Content" ObjectID="_1744879833" r:id="rId947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166"/>
        <w:gridCol w:w="538"/>
        <w:gridCol w:w="4100"/>
      </w:tblGrid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16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060" w:dyaOrig="639">
                <v:shape id="_x0000_i1304" type="#_x0000_t75" style="width:53.2pt;height:31.95pt" o:ole="">
                  <v:imagedata r:id="rId948" o:title=""/>
                </v:shape>
                <o:OLEObject Type="Embed" ProgID="Equation.3" ShapeID="_x0000_i1304" DrawAspect="Content" ObjectID="_1744879834" r:id="rId949"/>
              </w:object>
            </w:r>
            <w:r w:rsidRPr="00A46A9F">
              <w:rPr>
                <w:sz w:val="24"/>
                <w:szCs w:val="24"/>
              </w:rPr>
              <w:t xml:space="preserve">, 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05" type="#_x0000_t75" style="width:33.2pt;height:18.15pt" o:ole="">
                  <v:imagedata r:id="rId950" o:title=""/>
                </v:shape>
                <o:OLEObject Type="Embed" ProgID="Equation.3" ShapeID="_x0000_i1305" DrawAspect="Content" ObjectID="_1744879835" r:id="rId951"/>
              </w:object>
            </w:r>
          </w:p>
        </w:tc>
        <w:tc>
          <w:tcPr>
            <w:tcW w:w="53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100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260" w:dyaOrig="639">
                <v:shape id="_x0000_i1306" type="#_x0000_t75" style="width:63.25pt;height:31.95pt" o:ole="">
                  <v:imagedata r:id="rId952" o:title=""/>
                </v:shape>
                <o:OLEObject Type="Embed" ProgID="Equation.3" ShapeID="_x0000_i1306" DrawAspect="Content" ObjectID="_1744879836" r:id="rId953"/>
              </w:object>
            </w:r>
            <w:r w:rsidRPr="00A46A9F">
              <w:rPr>
                <w:sz w:val="24"/>
                <w:szCs w:val="24"/>
              </w:rPr>
              <w:t xml:space="preserve">, 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07" type="#_x0000_t75" style="width:33.2pt;height:18.15pt" o:ole="">
                  <v:imagedata r:id="rId950" o:title=""/>
                </v:shape>
                <o:OLEObject Type="Embed" ProgID="Equation.3" ShapeID="_x0000_i1307" DrawAspect="Content" ObjectID="_1744879837" r:id="rId954"/>
              </w:object>
            </w:r>
          </w:p>
        </w:tc>
      </w:tr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16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900" w:dyaOrig="639">
                <v:shape id="_x0000_i1308" type="#_x0000_t75" style="width:45.1pt;height:31.95pt" o:ole="">
                  <v:imagedata r:id="rId955" o:title=""/>
                </v:shape>
                <o:OLEObject Type="Embed" ProgID="Equation.3" ShapeID="_x0000_i1308" DrawAspect="Content" ObjectID="_1744879838" r:id="rId956"/>
              </w:object>
            </w:r>
            <w:r w:rsidRPr="00A46A9F">
              <w:rPr>
                <w:sz w:val="24"/>
                <w:szCs w:val="24"/>
              </w:rPr>
              <w:t xml:space="preserve">, 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09" type="#_x0000_t75" style="width:33.2pt;height:18.15pt" o:ole="">
                  <v:imagedata r:id="rId950" o:title=""/>
                </v:shape>
                <o:OLEObject Type="Embed" ProgID="Equation.3" ShapeID="_x0000_i1309" DrawAspect="Content" ObjectID="_1744879839" r:id="rId957"/>
              </w:object>
            </w:r>
          </w:p>
        </w:tc>
        <w:tc>
          <w:tcPr>
            <w:tcW w:w="53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100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120" w:dyaOrig="639">
                <v:shape id="_x0000_i1310" type="#_x0000_t75" style="width:56.35pt;height:31.95pt" o:ole="">
                  <v:imagedata r:id="rId958" o:title=""/>
                </v:shape>
                <o:OLEObject Type="Embed" ProgID="Equation.3" ShapeID="_x0000_i1310" DrawAspect="Content" ObjectID="_1744879840" r:id="rId959"/>
              </w:object>
            </w:r>
            <w:r w:rsidRPr="00A46A9F">
              <w:rPr>
                <w:sz w:val="24"/>
                <w:szCs w:val="24"/>
              </w:rPr>
              <w:t xml:space="preserve">, 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11" type="#_x0000_t75" style="width:33.2pt;height:18.15pt" o:ole="">
                  <v:imagedata r:id="rId950" o:title=""/>
                </v:shape>
                <o:OLEObject Type="Embed" ProgID="Equation.3" ShapeID="_x0000_i1311" DrawAspect="Content" ObjectID="_1744879841" r:id="rId960"/>
              </w:object>
            </w:r>
          </w:p>
        </w:tc>
      </w:tr>
    </w:tbl>
    <w:p w:rsidR="00A46A9F" w:rsidRPr="00A46A9F" w:rsidRDefault="00A46A9F" w:rsidP="00A46A9F">
      <w:pPr>
        <w:rPr>
          <w:sz w:val="24"/>
          <w:szCs w:val="24"/>
        </w:rPr>
      </w:pPr>
      <w:r w:rsidRPr="00A46A9F">
        <w:rPr>
          <w:i/>
          <w:sz w:val="24"/>
          <w:szCs w:val="24"/>
        </w:rPr>
        <w:t>3.</w:t>
      </w:r>
      <w:r w:rsidRPr="00A46A9F">
        <w:rPr>
          <w:sz w:val="24"/>
          <w:szCs w:val="24"/>
        </w:rPr>
        <w:t xml:space="preserve"> Решите уравнение    </w:t>
      </w:r>
      <w:r w:rsidRPr="00A46A9F">
        <w:rPr>
          <w:position w:val="-24"/>
          <w:sz w:val="24"/>
          <w:szCs w:val="24"/>
        </w:rPr>
        <w:object w:dxaOrig="1560" w:dyaOrig="700">
          <v:shape id="_x0000_i1312" type="#_x0000_t75" style="width:78.25pt;height:35.05pt" o:ole="">
            <v:imagedata r:id="rId961" o:title=""/>
          </v:shape>
          <o:OLEObject Type="Embed" ProgID="Equation.3" ShapeID="_x0000_i1312" DrawAspect="Content" ObjectID="_1744879842" r:id="rId962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36"/>
        <w:gridCol w:w="511"/>
        <w:gridCol w:w="4057"/>
      </w:tblGrid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020" w:dyaOrig="639">
                <v:shape id="_x0000_i1313" type="#_x0000_t75" style="width:101.45pt;height:31.95pt" o:ole="">
                  <v:imagedata r:id="rId963" o:title=""/>
                </v:shape>
                <o:OLEObject Type="Embed" ProgID="Equation.DSMT4" ShapeID="_x0000_i1313" DrawAspect="Content" ObjectID="_1744879843" r:id="rId964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160" w:dyaOrig="639">
                <v:shape id="_x0000_i1314" type="#_x0000_t75" style="width:108.3pt;height:31.95pt" o:ole="">
                  <v:imagedata r:id="rId965" o:title=""/>
                </v:shape>
                <o:OLEObject Type="Embed" ProgID="Equation.DSMT4" ShapeID="_x0000_i1314" DrawAspect="Content" ObjectID="_1744879844" r:id="rId966"/>
              </w:object>
            </w:r>
          </w:p>
        </w:tc>
      </w:tr>
      <w:tr w:rsidR="00A46A9F" w:rsidRPr="00A46A9F" w:rsidTr="00A46A9F">
        <w:trPr>
          <w:trHeight w:val="480"/>
        </w:trPr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560" w:dyaOrig="639">
                <v:shape id="_x0000_i1315" type="#_x0000_t75" style="width:128.35pt;height:31.95pt" o:ole="">
                  <v:imagedata r:id="rId967" o:title=""/>
                </v:shape>
                <o:OLEObject Type="Embed" ProgID="Equation.DSMT4" ShapeID="_x0000_i1315" DrawAspect="Content" ObjectID="_1744879845" r:id="rId968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840" w:dyaOrig="639">
                <v:shape id="_x0000_i1316" type="#_x0000_t75" style="width:141.5pt;height:31.95pt" o:ole="">
                  <v:imagedata r:id="rId969" o:title=""/>
                </v:shape>
                <o:OLEObject Type="Embed" ProgID="Equation.DSMT4" ShapeID="_x0000_i1316" DrawAspect="Content" ObjectID="_1744879846" r:id="rId970"/>
              </w:object>
            </w:r>
          </w:p>
        </w:tc>
      </w:tr>
    </w:tbl>
    <w:p w:rsidR="00A46A9F" w:rsidRPr="00A46A9F" w:rsidRDefault="00A46A9F" w:rsidP="00A46A9F">
      <w:pPr>
        <w:jc w:val="both"/>
        <w:rPr>
          <w:sz w:val="24"/>
          <w:szCs w:val="24"/>
        </w:rPr>
      </w:pPr>
      <w:r w:rsidRPr="00A46A9F">
        <w:rPr>
          <w:i/>
          <w:sz w:val="24"/>
          <w:szCs w:val="24"/>
        </w:rPr>
        <w:t>4</w:t>
      </w:r>
      <w:r w:rsidRPr="00A46A9F">
        <w:rPr>
          <w:b/>
          <w:sz w:val="24"/>
          <w:szCs w:val="24"/>
        </w:rPr>
        <w:t>.</w:t>
      </w:r>
      <w:r w:rsidRPr="00A46A9F">
        <w:rPr>
          <w:sz w:val="24"/>
          <w:szCs w:val="24"/>
        </w:rPr>
        <w:t xml:space="preserve"> Решите уравнение    </w:t>
      </w:r>
      <w:r w:rsidRPr="00A46A9F">
        <w:rPr>
          <w:position w:val="-24"/>
          <w:sz w:val="24"/>
          <w:szCs w:val="24"/>
        </w:rPr>
        <w:object w:dxaOrig="1380" w:dyaOrig="639">
          <v:shape id="_x0000_i1317" type="#_x0000_t75" style="width:68.85pt;height:31.95pt" o:ole="">
            <v:imagedata r:id="rId971" o:title=""/>
          </v:shape>
          <o:OLEObject Type="Embed" ProgID="Equation.DSMT4" ShapeID="_x0000_i1317" DrawAspect="Content" ObjectID="_1744879847" r:id="rId972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36"/>
        <w:gridCol w:w="511"/>
        <w:gridCol w:w="4057"/>
      </w:tblGrid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359" w:dyaOrig="360">
                <v:shape id="_x0000_i1318" type="#_x0000_t75" style="width:68.25pt;height:18.15pt" o:ole="">
                  <v:imagedata r:id="rId973" o:title=""/>
                </v:shape>
                <o:OLEObject Type="Embed" ProgID="Equation.DSMT4" ShapeID="_x0000_i1318" DrawAspect="Content" ObjectID="_1744879848" r:id="rId974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960" w:dyaOrig="639">
                <v:shape id="_x0000_i1319" type="#_x0000_t75" style="width:98.3pt;height:31.95pt" o:ole="">
                  <v:imagedata r:id="rId975" o:title=""/>
                </v:shape>
                <o:OLEObject Type="Embed" ProgID="Equation.DSMT4" ShapeID="_x0000_i1319" DrawAspect="Content" ObjectID="_1744879849" r:id="rId976"/>
              </w:object>
            </w:r>
          </w:p>
        </w:tc>
      </w:tr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659" w:dyaOrig="639">
                <v:shape id="_x0000_i1320" type="#_x0000_t75" style="width:132.75pt;height:31.95pt" o:ole="">
                  <v:imagedata r:id="rId977" o:title=""/>
                </v:shape>
                <o:OLEObject Type="Embed" ProgID="Equation.DSMT4" ShapeID="_x0000_i1320" DrawAspect="Content" ObjectID="_1744879850" r:id="rId978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180" w:dyaOrig="639">
                <v:shape id="_x0000_i1321" type="#_x0000_t75" style="width:108.95pt;height:31.95pt" o:ole="">
                  <v:imagedata r:id="rId979" o:title=""/>
                </v:shape>
                <o:OLEObject Type="Embed" ProgID="Equation.DSMT4" ShapeID="_x0000_i1321" DrawAspect="Content" ObjectID="_1744879851" r:id="rId980"/>
              </w:object>
            </w:r>
          </w:p>
        </w:tc>
      </w:tr>
    </w:tbl>
    <w:p w:rsidR="00A46A9F" w:rsidRPr="00A46A9F" w:rsidRDefault="00A46A9F" w:rsidP="00A46A9F">
      <w:pPr>
        <w:rPr>
          <w:sz w:val="24"/>
          <w:szCs w:val="24"/>
        </w:rPr>
      </w:pPr>
      <w:r w:rsidRPr="00A46A9F">
        <w:rPr>
          <w:i/>
          <w:sz w:val="24"/>
          <w:szCs w:val="24"/>
        </w:rPr>
        <w:t>5.</w:t>
      </w:r>
      <w:r w:rsidRPr="00A46A9F">
        <w:rPr>
          <w:sz w:val="24"/>
          <w:szCs w:val="24"/>
        </w:rPr>
        <w:t xml:space="preserve"> Решите уравнение    </w:t>
      </w:r>
      <w:r w:rsidRPr="00A46A9F">
        <w:rPr>
          <w:position w:val="-12"/>
          <w:sz w:val="24"/>
          <w:szCs w:val="24"/>
        </w:rPr>
        <w:object w:dxaOrig="1020" w:dyaOrig="360">
          <v:shape id="_x0000_i1322" type="#_x0000_t75" style="width:50.7pt;height:18.15pt" o:ole="">
            <v:imagedata r:id="rId981" o:title=""/>
          </v:shape>
          <o:OLEObject Type="Embed" ProgID="Equation.3" ShapeID="_x0000_i1322" DrawAspect="Content" ObjectID="_1744879852" r:id="rId982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166"/>
        <w:gridCol w:w="538"/>
        <w:gridCol w:w="4100"/>
      </w:tblGrid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16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840" w:dyaOrig="639">
                <v:shape id="_x0000_i1323" type="#_x0000_t75" style="width:41.95pt;height:31.95pt" o:ole="">
                  <v:imagedata r:id="rId983" o:title=""/>
                </v:shape>
                <o:OLEObject Type="Embed" ProgID="Equation.3" ShapeID="_x0000_i1323" DrawAspect="Content" ObjectID="_1744879853" r:id="rId984"/>
              </w:object>
            </w:r>
            <w:r w:rsidRPr="00A46A9F">
              <w:rPr>
                <w:sz w:val="24"/>
                <w:szCs w:val="24"/>
              </w:rPr>
              <w:t xml:space="preserve">, 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24" type="#_x0000_t75" style="width:33.2pt;height:18.15pt" o:ole="">
                  <v:imagedata r:id="rId950" o:title=""/>
                </v:shape>
                <o:OLEObject Type="Embed" ProgID="Equation.3" ShapeID="_x0000_i1324" DrawAspect="Content" ObjectID="_1744879854" r:id="rId985"/>
              </w:object>
            </w:r>
          </w:p>
        </w:tc>
        <w:tc>
          <w:tcPr>
            <w:tcW w:w="53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100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880" w:dyaOrig="639">
                <v:shape id="_x0000_i1325" type="#_x0000_t75" style="width:44.45pt;height:31.95pt" o:ole="">
                  <v:imagedata r:id="rId986" o:title=""/>
                </v:shape>
                <o:OLEObject Type="Embed" ProgID="Equation.3" ShapeID="_x0000_i1325" DrawAspect="Content" ObjectID="_1744879855" r:id="rId987"/>
              </w:object>
            </w:r>
            <w:r w:rsidRPr="00A46A9F">
              <w:rPr>
                <w:sz w:val="24"/>
                <w:szCs w:val="24"/>
              </w:rPr>
              <w:t xml:space="preserve">, 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26" type="#_x0000_t75" style="width:33.2pt;height:18.15pt" o:ole="">
                  <v:imagedata r:id="rId950" o:title=""/>
                </v:shape>
                <o:OLEObject Type="Embed" ProgID="Equation.3" ShapeID="_x0000_i1326" DrawAspect="Content" ObjectID="_1744879856" r:id="rId988"/>
              </w:object>
            </w:r>
          </w:p>
        </w:tc>
      </w:tr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16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040" w:dyaOrig="639">
                <v:shape id="_x0000_i1327" type="#_x0000_t75" style="width:51.95pt;height:31.95pt" o:ole="">
                  <v:imagedata r:id="rId989" o:title=""/>
                </v:shape>
                <o:OLEObject Type="Embed" ProgID="Equation.3" ShapeID="_x0000_i1327" DrawAspect="Content" ObjectID="_1744879857" r:id="rId990"/>
              </w:object>
            </w:r>
            <w:r w:rsidRPr="00A46A9F">
              <w:rPr>
                <w:sz w:val="24"/>
                <w:szCs w:val="24"/>
              </w:rPr>
              <w:t xml:space="preserve">, 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28" type="#_x0000_t75" style="width:33.2pt;height:18.15pt" o:ole="">
                  <v:imagedata r:id="rId950" o:title=""/>
                </v:shape>
                <o:OLEObject Type="Embed" ProgID="Equation.3" ShapeID="_x0000_i1328" DrawAspect="Content" ObjectID="_1744879858" r:id="rId991"/>
              </w:object>
            </w:r>
          </w:p>
        </w:tc>
        <w:tc>
          <w:tcPr>
            <w:tcW w:w="53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100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080" w:dyaOrig="639">
                <v:shape id="_x0000_i1329" type="#_x0000_t75" style="width:53.85pt;height:31.95pt" o:ole="">
                  <v:imagedata r:id="rId992" o:title=""/>
                </v:shape>
                <o:OLEObject Type="Embed" ProgID="Equation.3" ShapeID="_x0000_i1329" DrawAspect="Content" ObjectID="_1744879859" r:id="rId993"/>
              </w:object>
            </w:r>
            <w:r w:rsidRPr="00A46A9F">
              <w:rPr>
                <w:sz w:val="24"/>
                <w:szCs w:val="24"/>
              </w:rPr>
              <w:t xml:space="preserve">, 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30" type="#_x0000_t75" style="width:33.2pt;height:18.15pt" o:ole="">
                  <v:imagedata r:id="rId950" o:title=""/>
                </v:shape>
                <o:OLEObject Type="Embed" ProgID="Equation.3" ShapeID="_x0000_i1330" DrawAspect="Content" ObjectID="_1744879860" r:id="rId994"/>
              </w:object>
            </w:r>
          </w:p>
        </w:tc>
      </w:tr>
    </w:tbl>
    <w:p w:rsidR="00A46A9F" w:rsidRDefault="00A46A9F" w:rsidP="00A46A9F">
      <w:pPr>
        <w:jc w:val="center"/>
        <w:rPr>
          <w:sz w:val="24"/>
          <w:szCs w:val="24"/>
        </w:rPr>
      </w:pPr>
    </w:p>
    <w:p w:rsidR="00A46A9F" w:rsidRPr="00A46A9F" w:rsidRDefault="00A46A9F" w:rsidP="00A46A9F">
      <w:pPr>
        <w:jc w:val="center"/>
        <w:rPr>
          <w:sz w:val="24"/>
          <w:szCs w:val="24"/>
        </w:rPr>
      </w:pPr>
      <w:r w:rsidRPr="00A46A9F">
        <w:rPr>
          <w:sz w:val="24"/>
          <w:szCs w:val="24"/>
        </w:rPr>
        <w:t xml:space="preserve">Вариант </w:t>
      </w:r>
      <w:r>
        <w:rPr>
          <w:sz w:val="24"/>
          <w:szCs w:val="24"/>
        </w:rPr>
        <w:t>2</w:t>
      </w:r>
    </w:p>
    <w:p w:rsidR="00A46A9F" w:rsidRPr="00A46A9F" w:rsidRDefault="00A46A9F" w:rsidP="00A46A9F">
      <w:pPr>
        <w:rPr>
          <w:i/>
          <w:sz w:val="24"/>
          <w:szCs w:val="24"/>
        </w:rPr>
      </w:pPr>
    </w:p>
    <w:p w:rsidR="00A46A9F" w:rsidRPr="00A46A9F" w:rsidRDefault="00A46A9F" w:rsidP="00A46A9F">
      <w:pPr>
        <w:rPr>
          <w:i/>
          <w:sz w:val="24"/>
          <w:szCs w:val="24"/>
        </w:rPr>
      </w:pPr>
    </w:p>
    <w:p w:rsidR="00A46A9F" w:rsidRPr="00A46A9F" w:rsidRDefault="00A46A9F" w:rsidP="00A46A9F">
      <w:pPr>
        <w:rPr>
          <w:sz w:val="24"/>
          <w:szCs w:val="24"/>
        </w:rPr>
      </w:pPr>
      <w:r w:rsidRPr="00A46A9F">
        <w:rPr>
          <w:i/>
          <w:sz w:val="24"/>
          <w:szCs w:val="24"/>
        </w:rPr>
        <w:t>1.</w:t>
      </w:r>
      <w:r w:rsidRPr="00A46A9F">
        <w:rPr>
          <w:sz w:val="24"/>
          <w:szCs w:val="24"/>
        </w:rPr>
        <w:t xml:space="preserve"> Решите уравнение    </w:t>
      </w:r>
      <w:r w:rsidRPr="00A46A9F">
        <w:rPr>
          <w:position w:val="-24"/>
          <w:sz w:val="24"/>
          <w:szCs w:val="24"/>
        </w:rPr>
        <w:object w:dxaOrig="1520" w:dyaOrig="700">
          <v:shape id="_x0000_i1331" type="#_x0000_t75" style="width:75.75pt;height:35.05pt" o:ole="">
            <v:imagedata r:id="rId995" o:title=""/>
          </v:shape>
          <o:OLEObject Type="Embed" ProgID="Equation.3" ShapeID="_x0000_i1331" DrawAspect="Content" ObjectID="_1744879861" r:id="rId996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36"/>
        <w:gridCol w:w="511"/>
        <w:gridCol w:w="4057"/>
      </w:tblGrid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020" w:dyaOrig="639">
                <v:shape id="_x0000_i1332" type="#_x0000_t75" style="width:101.45pt;height:31.95pt" o:ole="">
                  <v:imagedata r:id="rId997" o:title=""/>
                </v:shape>
                <o:OLEObject Type="Embed" ProgID="Equation.DSMT4" ShapeID="_x0000_i1332" DrawAspect="Content" ObjectID="_1744879862" r:id="rId998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160" w:dyaOrig="639">
                <v:shape id="_x0000_i1333" type="#_x0000_t75" style="width:108.3pt;height:31.95pt" o:ole="">
                  <v:imagedata r:id="rId999" o:title=""/>
                </v:shape>
                <o:OLEObject Type="Embed" ProgID="Equation.DSMT4" ShapeID="_x0000_i1333" DrawAspect="Content" ObjectID="_1744879863" r:id="rId1000"/>
              </w:object>
            </w:r>
          </w:p>
        </w:tc>
      </w:tr>
      <w:tr w:rsidR="00A46A9F" w:rsidRPr="00A46A9F" w:rsidTr="00A46A9F">
        <w:trPr>
          <w:trHeight w:val="480"/>
        </w:trPr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600" w:dyaOrig="639">
                <v:shape id="_x0000_i1334" type="#_x0000_t75" style="width:129.6pt;height:31.95pt" o:ole="">
                  <v:imagedata r:id="rId1001" o:title=""/>
                </v:shape>
                <o:OLEObject Type="Embed" ProgID="Equation.DSMT4" ShapeID="_x0000_i1334" DrawAspect="Content" ObjectID="_1744879864" r:id="rId1002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900" w:dyaOrig="639">
                <v:shape id="_x0000_i1335" type="#_x0000_t75" style="width:144.65pt;height:31.95pt" o:ole="">
                  <v:imagedata r:id="rId1003" o:title=""/>
                </v:shape>
                <o:OLEObject Type="Embed" ProgID="Equation.DSMT4" ShapeID="_x0000_i1335" DrawAspect="Content" ObjectID="_1744879865" r:id="rId1004"/>
              </w:object>
            </w:r>
          </w:p>
        </w:tc>
      </w:tr>
    </w:tbl>
    <w:p w:rsidR="00A46A9F" w:rsidRPr="00A46A9F" w:rsidRDefault="00A46A9F" w:rsidP="00A46A9F">
      <w:pPr>
        <w:rPr>
          <w:sz w:val="24"/>
          <w:szCs w:val="24"/>
        </w:rPr>
      </w:pPr>
      <w:r w:rsidRPr="00A46A9F">
        <w:rPr>
          <w:i/>
          <w:sz w:val="24"/>
          <w:szCs w:val="24"/>
        </w:rPr>
        <w:t>2.</w:t>
      </w:r>
      <w:r w:rsidRPr="00A46A9F">
        <w:rPr>
          <w:sz w:val="24"/>
          <w:szCs w:val="24"/>
        </w:rPr>
        <w:t xml:space="preserve"> Решите уравнение    </w:t>
      </w:r>
      <w:r w:rsidRPr="00A46A9F">
        <w:rPr>
          <w:position w:val="-24"/>
          <w:sz w:val="24"/>
          <w:szCs w:val="24"/>
        </w:rPr>
        <w:object w:dxaOrig="1359" w:dyaOrig="639">
          <v:shape id="_x0000_i1336" type="#_x0000_t75" style="width:68.25pt;height:31.95pt" o:ole="">
            <v:imagedata r:id="rId1005" o:title=""/>
          </v:shape>
          <o:OLEObject Type="Embed" ProgID="Equation.3" ShapeID="_x0000_i1336" DrawAspect="Content" ObjectID="_1744879866" r:id="rId1006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166"/>
        <w:gridCol w:w="538"/>
        <w:gridCol w:w="4100"/>
      </w:tblGrid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16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200" w:dyaOrig="639">
                <v:shape id="_x0000_i1337" type="#_x0000_t75" style="width:60.1pt;height:31.95pt" o:ole="">
                  <v:imagedata r:id="rId1007" o:title=""/>
                </v:shape>
                <o:OLEObject Type="Embed" ProgID="Equation.3" ShapeID="_x0000_i1337" DrawAspect="Content" ObjectID="_1744879867" r:id="rId1008"/>
              </w:object>
            </w:r>
            <w:r w:rsidRPr="00A46A9F">
              <w:rPr>
                <w:sz w:val="24"/>
                <w:szCs w:val="24"/>
              </w:rPr>
              <w:t xml:space="preserve">, 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38" type="#_x0000_t75" style="width:33.2pt;height:18.15pt" o:ole="">
                  <v:imagedata r:id="rId950" o:title=""/>
                </v:shape>
                <o:OLEObject Type="Embed" ProgID="Equation.3" ShapeID="_x0000_i1338" DrawAspect="Content" ObjectID="_1744879868" r:id="rId1009"/>
              </w:object>
            </w:r>
          </w:p>
        </w:tc>
        <w:tc>
          <w:tcPr>
            <w:tcW w:w="53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100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940" w:dyaOrig="360">
                <v:shape id="_x0000_i1339" type="#_x0000_t75" style="width:46.95pt;height:18.15pt" o:ole="">
                  <v:imagedata r:id="rId1010" o:title=""/>
                </v:shape>
                <o:OLEObject Type="Embed" ProgID="Equation.3" ShapeID="_x0000_i1339" DrawAspect="Content" ObjectID="_1744879869" r:id="rId1011"/>
              </w:object>
            </w:r>
            <w:r w:rsidRPr="00A46A9F">
              <w:rPr>
                <w:sz w:val="24"/>
                <w:szCs w:val="24"/>
              </w:rPr>
              <w:t xml:space="preserve">, 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40" type="#_x0000_t75" style="width:33.2pt;height:18.15pt" o:ole="">
                  <v:imagedata r:id="rId950" o:title=""/>
                </v:shape>
                <o:OLEObject Type="Embed" ProgID="Equation.3" ShapeID="_x0000_i1340" DrawAspect="Content" ObjectID="_1744879870" r:id="rId1012"/>
              </w:object>
            </w:r>
          </w:p>
        </w:tc>
      </w:tr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16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980" w:dyaOrig="639">
                <v:shape id="_x0000_i1341" type="#_x0000_t75" style="width:48.85pt;height:31.95pt" o:ole="">
                  <v:imagedata r:id="rId1013" o:title=""/>
                </v:shape>
                <o:OLEObject Type="Embed" ProgID="Equation.3" ShapeID="_x0000_i1341" DrawAspect="Content" ObjectID="_1744879871" r:id="rId1014"/>
              </w:object>
            </w:r>
            <w:r w:rsidRPr="00A46A9F">
              <w:rPr>
                <w:sz w:val="24"/>
                <w:szCs w:val="24"/>
              </w:rPr>
              <w:t xml:space="preserve">, 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42" type="#_x0000_t75" style="width:33.2pt;height:18.15pt" o:ole="">
                  <v:imagedata r:id="rId950" o:title=""/>
                </v:shape>
                <o:OLEObject Type="Embed" ProgID="Equation.3" ShapeID="_x0000_i1342" DrawAspect="Content" ObjectID="_1744879872" r:id="rId1015"/>
              </w:object>
            </w:r>
          </w:p>
        </w:tc>
        <w:tc>
          <w:tcPr>
            <w:tcW w:w="53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100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160" w:dyaOrig="360">
                <v:shape id="_x0000_i1343" type="#_x0000_t75" style="width:57.6pt;height:18.15pt" o:ole="">
                  <v:imagedata r:id="rId1016" o:title=""/>
                </v:shape>
                <o:OLEObject Type="Embed" ProgID="Equation.3" ShapeID="_x0000_i1343" DrawAspect="Content" ObjectID="_1744879873" r:id="rId1017"/>
              </w:object>
            </w:r>
            <w:r w:rsidRPr="00A46A9F">
              <w:rPr>
                <w:sz w:val="24"/>
                <w:szCs w:val="24"/>
              </w:rPr>
              <w:t xml:space="preserve">, 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44" type="#_x0000_t75" style="width:33.2pt;height:18.15pt" o:ole="">
                  <v:imagedata r:id="rId950" o:title=""/>
                </v:shape>
                <o:OLEObject Type="Embed" ProgID="Equation.3" ShapeID="_x0000_i1344" DrawAspect="Content" ObjectID="_1744879874" r:id="rId1018"/>
              </w:object>
            </w:r>
          </w:p>
        </w:tc>
      </w:tr>
    </w:tbl>
    <w:p w:rsidR="00A46A9F" w:rsidRPr="00A46A9F" w:rsidRDefault="00A46A9F" w:rsidP="00A46A9F">
      <w:pPr>
        <w:jc w:val="both"/>
        <w:rPr>
          <w:sz w:val="24"/>
          <w:szCs w:val="24"/>
        </w:rPr>
      </w:pPr>
      <w:r w:rsidRPr="00A46A9F">
        <w:rPr>
          <w:i/>
          <w:sz w:val="24"/>
          <w:szCs w:val="24"/>
        </w:rPr>
        <w:t>3.</w:t>
      </w:r>
      <w:r w:rsidRPr="00A46A9F">
        <w:rPr>
          <w:sz w:val="24"/>
          <w:szCs w:val="24"/>
        </w:rPr>
        <w:t xml:space="preserve"> Решите уравнение    </w:t>
      </w:r>
      <w:r w:rsidRPr="00A46A9F">
        <w:rPr>
          <w:position w:val="-12"/>
          <w:sz w:val="24"/>
          <w:szCs w:val="24"/>
        </w:rPr>
        <w:object w:dxaOrig="1600" w:dyaOrig="360">
          <v:shape id="_x0000_i1345" type="#_x0000_t75" style="width:80.15pt;height:18.15pt" o:ole="">
            <v:imagedata r:id="rId1019" o:title=""/>
          </v:shape>
          <o:OLEObject Type="Embed" ProgID="Equation.DSMT4" ShapeID="_x0000_i1345" DrawAspect="Content" ObjectID="_1744879875" r:id="rId1020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98"/>
        <w:gridCol w:w="4215"/>
        <w:gridCol w:w="514"/>
        <w:gridCol w:w="4181"/>
      </w:tblGrid>
      <w:tr w:rsidR="00A46A9F" w:rsidRPr="00A46A9F" w:rsidTr="00A46A9F">
        <w:tc>
          <w:tcPr>
            <w:tcW w:w="498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15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020" w:dyaOrig="639">
                <v:shape id="_x0000_i1346" type="#_x0000_t75" style="width:101.45pt;height:31.95pt" o:ole="">
                  <v:imagedata r:id="rId1021" o:title=""/>
                </v:shape>
                <o:OLEObject Type="Embed" ProgID="Equation.DSMT4" ShapeID="_x0000_i1346" DrawAspect="Content" ObjectID="_1744879876" r:id="rId1022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18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920" w:dyaOrig="639">
                <v:shape id="_x0000_i1347" type="#_x0000_t75" style="width:95.8pt;height:31.95pt" o:ole="">
                  <v:imagedata r:id="rId1023" o:title=""/>
                </v:shape>
                <o:OLEObject Type="Embed" ProgID="Equation.DSMT4" ShapeID="_x0000_i1347" DrawAspect="Content" ObjectID="_1744879877" r:id="rId1024"/>
              </w:object>
            </w:r>
          </w:p>
        </w:tc>
      </w:tr>
      <w:tr w:rsidR="00A46A9F" w:rsidRPr="00A46A9F" w:rsidTr="00A46A9F">
        <w:tc>
          <w:tcPr>
            <w:tcW w:w="498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15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3040" w:dyaOrig="639">
                <v:shape id="_x0000_i1348" type="#_x0000_t75" style="width:152.15pt;height:31.95pt" o:ole="">
                  <v:imagedata r:id="rId1025" o:title=""/>
                </v:shape>
                <o:OLEObject Type="Embed" ProgID="Equation.DSMT4" ShapeID="_x0000_i1348" DrawAspect="Content" ObjectID="_1744879878" r:id="rId1026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181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900" w:dyaOrig="639">
                <v:shape id="_x0000_i1349" type="#_x0000_t75" style="width:144.65pt;height:31.95pt" o:ole="">
                  <v:imagedata r:id="rId1027" o:title=""/>
                </v:shape>
                <o:OLEObject Type="Embed" ProgID="Equation.DSMT4" ShapeID="_x0000_i1349" DrawAspect="Content" ObjectID="_1744879879" r:id="rId1028"/>
              </w:object>
            </w:r>
          </w:p>
        </w:tc>
      </w:tr>
    </w:tbl>
    <w:p w:rsidR="00A46A9F" w:rsidRPr="00A46A9F" w:rsidRDefault="00A46A9F" w:rsidP="00A46A9F">
      <w:pPr>
        <w:rPr>
          <w:sz w:val="24"/>
          <w:szCs w:val="24"/>
        </w:rPr>
      </w:pPr>
      <w:r w:rsidRPr="00A46A9F">
        <w:rPr>
          <w:i/>
          <w:sz w:val="24"/>
          <w:szCs w:val="24"/>
        </w:rPr>
        <w:t>4.</w:t>
      </w:r>
      <w:r w:rsidRPr="00A46A9F">
        <w:rPr>
          <w:sz w:val="24"/>
          <w:szCs w:val="24"/>
        </w:rPr>
        <w:t xml:space="preserve"> Решите уравнение    </w:t>
      </w:r>
      <w:r w:rsidRPr="00A46A9F">
        <w:rPr>
          <w:position w:val="-12"/>
          <w:sz w:val="24"/>
          <w:szCs w:val="24"/>
        </w:rPr>
        <w:object w:dxaOrig="1480" w:dyaOrig="360">
          <v:shape id="_x0000_i1350" type="#_x0000_t75" style="width:74.5pt;height:18.15pt" o:ole="">
            <v:imagedata r:id="rId1029" o:title=""/>
          </v:shape>
          <o:OLEObject Type="Embed" ProgID="Equation.3" ShapeID="_x0000_i1350" DrawAspect="Content" ObjectID="_1744879880" r:id="rId1030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166"/>
        <w:gridCol w:w="538"/>
        <w:gridCol w:w="4100"/>
      </w:tblGrid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16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219" w:dyaOrig="639">
                <v:shape id="_x0000_i1351" type="#_x0000_t75" style="width:60.75pt;height:31.95pt" o:ole="">
                  <v:imagedata r:id="rId1031" o:title=""/>
                </v:shape>
                <o:OLEObject Type="Embed" ProgID="Equation.3" ShapeID="_x0000_i1351" DrawAspect="Content" ObjectID="_1744879881" r:id="rId1032"/>
              </w:object>
            </w:r>
            <w:r w:rsidRPr="00A46A9F">
              <w:rPr>
                <w:sz w:val="24"/>
                <w:szCs w:val="24"/>
              </w:rPr>
              <w:t xml:space="preserve">,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52" type="#_x0000_t75" style="width:33.2pt;height:18.15pt" o:ole="">
                  <v:imagedata r:id="rId950" o:title=""/>
                </v:shape>
                <o:OLEObject Type="Embed" ProgID="Equation.3" ShapeID="_x0000_i1352" DrawAspect="Content" ObjectID="_1744879882" r:id="rId1033"/>
              </w:object>
            </w:r>
          </w:p>
        </w:tc>
        <w:tc>
          <w:tcPr>
            <w:tcW w:w="53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100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219" w:dyaOrig="639">
                <v:shape id="_x0000_i1353" type="#_x0000_t75" style="width:60.75pt;height:31.95pt" o:ole="">
                  <v:imagedata r:id="rId1034" o:title=""/>
                </v:shape>
                <o:OLEObject Type="Embed" ProgID="Equation.3" ShapeID="_x0000_i1353" DrawAspect="Content" ObjectID="_1744879883" r:id="rId1035"/>
              </w:object>
            </w:r>
            <w:r w:rsidRPr="00A46A9F">
              <w:rPr>
                <w:sz w:val="24"/>
                <w:szCs w:val="24"/>
              </w:rPr>
              <w:t xml:space="preserve">,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54" type="#_x0000_t75" style="width:33.2pt;height:18.15pt" o:ole="">
                  <v:imagedata r:id="rId950" o:title=""/>
                </v:shape>
                <o:OLEObject Type="Embed" ProgID="Equation.3" ShapeID="_x0000_i1354" DrawAspect="Content" ObjectID="_1744879884" r:id="rId1036"/>
              </w:object>
            </w:r>
          </w:p>
        </w:tc>
      </w:tr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16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999" w:dyaOrig="639">
                <v:shape id="_x0000_i1355" type="#_x0000_t75" style="width:50.1pt;height:31.95pt" o:ole="">
                  <v:imagedata r:id="rId1037" o:title=""/>
                </v:shape>
                <o:OLEObject Type="Embed" ProgID="Equation.3" ShapeID="_x0000_i1355" DrawAspect="Content" ObjectID="_1744879885" r:id="rId1038"/>
              </w:object>
            </w:r>
            <w:r w:rsidRPr="00A46A9F">
              <w:rPr>
                <w:sz w:val="24"/>
                <w:szCs w:val="24"/>
              </w:rPr>
              <w:t xml:space="preserve">,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56" type="#_x0000_t75" style="width:33.2pt;height:18.15pt" o:ole="">
                  <v:imagedata r:id="rId950" o:title=""/>
                </v:shape>
                <o:OLEObject Type="Embed" ProgID="Equation.3" ShapeID="_x0000_i1356" DrawAspect="Content" ObjectID="_1744879886" r:id="rId1039"/>
              </w:object>
            </w:r>
          </w:p>
        </w:tc>
        <w:tc>
          <w:tcPr>
            <w:tcW w:w="53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100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999" w:dyaOrig="639">
                <v:shape id="_x0000_i1357" type="#_x0000_t75" style="width:50.1pt;height:31.95pt" o:ole="">
                  <v:imagedata r:id="rId1040" o:title=""/>
                </v:shape>
                <o:OLEObject Type="Embed" ProgID="Equation.3" ShapeID="_x0000_i1357" DrawAspect="Content" ObjectID="_1744879887" r:id="rId1041"/>
              </w:object>
            </w:r>
            <w:r w:rsidRPr="00A46A9F">
              <w:rPr>
                <w:sz w:val="24"/>
                <w:szCs w:val="24"/>
              </w:rPr>
              <w:t xml:space="preserve">,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58" type="#_x0000_t75" style="width:33.2pt;height:18.15pt" o:ole="">
                  <v:imagedata r:id="rId950" o:title=""/>
                </v:shape>
                <o:OLEObject Type="Embed" ProgID="Equation.3" ShapeID="_x0000_i1358" DrawAspect="Content" ObjectID="_1744879888" r:id="rId1042"/>
              </w:object>
            </w:r>
          </w:p>
        </w:tc>
      </w:tr>
    </w:tbl>
    <w:p w:rsidR="00A46A9F" w:rsidRPr="00A46A9F" w:rsidRDefault="00A46A9F" w:rsidP="00A46A9F">
      <w:pPr>
        <w:jc w:val="both"/>
        <w:rPr>
          <w:sz w:val="24"/>
          <w:szCs w:val="24"/>
        </w:rPr>
      </w:pPr>
      <w:r w:rsidRPr="00A46A9F">
        <w:rPr>
          <w:i/>
          <w:sz w:val="24"/>
          <w:szCs w:val="24"/>
        </w:rPr>
        <w:t>5.</w:t>
      </w:r>
      <w:r w:rsidRPr="00A46A9F">
        <w:rPr>
          <w:sz w:val="24"/>
          <w:szCs w:val="24"/>
        </w:rPr>
        <w:t xml:space="preserve"> Решите уравнение    </w:t>
      </w:r>
      <w:r w:rsidRPr="00A46A9F">
        <w:rPr>
          <w:position w:val="-12"/>
          <w:sz w:val="24"/>
          <w:szCs w:val="24"/>
        </w:rPr>
        <w:object w:dxaOrig="1120" w:dyaOrig="360">
          <v:shape id="_x0000_i1359" type="#_x0000_t75" style="width:56.35pt;height:18.15pt" o:ole="">
            <v:imagedata r:id="rId1043" o:title=""/>
          </v:shape>
          <o:OLEObject Type="Embed" ProgID="Equation.DSMT4" ShapeID="_x0000_i1359" DrawAspect="Content" ObjectID="_1744879889" r:id="rId1044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36"/>
        <w:gridCol w:w="511"/>
        <w:gridCol w:w="4057"/>
      </w:tblGrid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160" w:dyaOrig="360">
                <v:shape id="_x0000_i1360" type="#_x0000_t75" style="width:57.6pt;height:18.15pt" o:ole="">
                  <v:imagedata r:id="rId1045" o:title=""/>
                </v:shape>
                <o:OLEObject Type="Embed" ProgID="Equation.DSMT4" ShapeID="_x0000_i1360" DrawAspect="Content" ObjectID="_1744879890" r:id="rId1046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640" w:dyaOrig="639">
                <v:shape id="_x0000_i1361" type="#_x0000_t75" style="width:82pt;height:31.95pt" o:ole="">
                  <v:imagedata r:id="rId1047" o:title=""/>
                </v:shape>
                <o:OLEObject Type="Embed" ProgID="Equation.DSMT4" ShapeID="_x0000_i1361" DrawAspect="Content" ObjectID="_1744879891" r:id="rId1048"/>
              </w:object>
            </w:r>
          </w:p>
        </w:tc>
      </w:tr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400" w:dyaOrig="639">
                <v:shape id="_x0000_i1362" type="#_x0000_t75" style="width:120.2pt;height:31.95pt" o:ole="">
                  <v:imagedata r:id="rId1049" o:title=""/>
                </v:shape>
                <o:OLEObject Type="Embed" ProgID="Equation.DSMT4" ShapeID="_x0000_i1362" DrawAspect="Content" ObjectID="_1744879892" r:id="rId1050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240" w:dyaOrig="639">
                <v:shape id="_x0000_i1363" type="#_x0000_t75" style="width:62pt;height:31.95pt" o:ole="">
                  <v:imagedata r:id="rId1051" o:title=""/>
                </v:shape>
                <o:OLEObject Type="Embed" ProgID="Equation.DSMT4" ShapeID="_x0000_i1363" DrawAspect="Content" ObjectID="_1744879893" r:id="rId1052"/>
              </w:object>
            </w:r>
          </w:p>
        </w:tc>
      </w:tr>
    </w:tbl>
    <w:p w:rsidR="00A46A9F" w:rsidRDefault="00A46A9F" w:rsidP="00A46A9F"/>
    <w:p w:rsidR="00A46A9F" w:rsidRPr="00A46A9F" w:rsidRDefault="00A46A9F" w:rsidP="00A46A9F">
      <w:pPr>
        <w:jc w:val="center"/>
        <w:rPr>
          <w:sz w:val="24"/>
          <w:szCs w:val="24"/>
        </w:rPr>
      </w:pPr>
      <w:r w:rsidRPr="00A46A9F">
        <w:rPr>
          <w:sz w:val="24"/>
          <w:szCs w:val="24"/>
        </w:rPr>
        <w:t>Тест 2</w:t>
      </w:r>
    </w:p>
    <w:p w:rsidR="00A46A9F" w:rsidRPr="00A46A9F" w:rsidRDefault="00A46A9F" w:rsidP="00A46A9F">
      <w:pPr>
        <w:jc w:val="center"/>
        <w:rPr>
          <w:sz w:val="24"/>
          <w:szCs w:val="24"/>
        </w:rPr>
      </w:pPr>
    </w:p>
    <w:p w:rsidR="00A46A9F" w:rsidRPr="00A46A9F" w:rsidRDefault="00A46A9F" w:rsidP="00A46A9F">
      <w:pPr>
        <w:jc w:val="center"/>
        <w:rPr>
          <w:sz w:val="24"/>
          <w:szCs w:val="24"/>
        </w:rPr>
      </w:pPr>
      <w:r w:rsidRPr="00A46A9F">
        <w:rPr>
          <w:sz w:val="24"/>
          <w:szCs w:val="24"/>
        </w:rPr>
        <w:t>Вариант 1</w:t>
      </w:r>
    </w:p>
    <w:p w:rsidR="00A46A9F" w:rsidRPr="00A46A9F" w:rsidRDefault="00A46A9F" w:rsidP="00A46A9F">
      <w:pPr>
        <w:jc w:val="center"/>
        <w:rPr>
          <w:sz w:val="24"/>
          <w:szCs w:val="24"/>
        </w:rPr>
      </w:pPr>
    </w:p>
    <w:p w:rsidR="00A46A9F" w:rsidRPr="00A46A9F" w:rsidRDefault="00A46A9F" w:rsidP="00A46A9F">
      <w:pPr>
        <w:jc w:val="both"/>
        <w:rPr>
          <w:sz w:val="24"/>
          <w:szCs w:val="24"/>
        </w:rPr>
      </w:pPr>
      <w:r w:rsidRPr="00A46A9F">
        <w:rPr>
          <w:sz w:val="24"/>
          <w:szCs w:val="24"/>
        </w:rPr>
        <w:t xml:space="preserve">1. Решите уравнение    </w:t>
      </w:r>
      <w:r w:rsidRPr="00A46A9F">
        <w:rPr>
          <w:position w:val="-12"/>
          <w:sz w:val="24"/>
          <w:szCs w:val="24"/>
        </w:rPr>
        <w:object w:dxaOrig="1440" w:dyaOrig="360">
          <v:shape id="_x0000_i1364" type="#_x0000_t75" style="width:65.75pt;height:16.3pt" o:ole="">
            <v:imagedata r:id="rId1053" o:title=""/>
          </v:shape>
          <o:OLEObject Type="Embed" ProgID="Equation.DSMT4" ShapeID="_x0000_i1364" DrawAspect="Content" ObjectID="_1744879894" r:id="rId1054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504"/>
        <w:gridCol w:w="4211"/>
        <w:gridCol w:w="514"/>
        <w:gridCol w:w="4058"/>
      </w:tblGrid>
      <w:tr w:rsidR="00A46A9F" w:rsidRPr="00A46A9F" w:rsidTr="00A46A9F">
        <w:tc>
          <w:tcPr>
            <w:tcW w:w="50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640" w:dyaOrig="639">
                <v:shape id="_x0000_i1365" type="#_x0000_t75" style="width:73.25pt;height:29.45pt" o:ole="">
                  <v:imagedata r:id="rId1055" o:title=""/>
                </v:shape>
                <o:OLEObject Type="Embed" ProgID="Equation.DSMT4" ShapeID="_x0000_i1365" DrawAspect="Content" ObjectID="_1744879895" r:id="rId1056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058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780" w:dyaOrig="639">
                <v:shape id="_x0000_i1366" type="#_x0000_t75" style="width:80.75pt;height:29.45pt" o:ole="">
                  <v:imagedata r:id="rId1057" o:title=""/>
                </v:shape>
                <o:OLEObject Type="Embed" ProgID="Equation.DSMT4" ShapeID="_x0000_i1366" DrawAspect="Content" ObjectID="_1744879896" r:id="rId1058"/>
              </w:object>
            </w:r>
          </w:p>
        </w:tc>
      </w:tr>
      <w:tr w:rsidR="00A46A9F" w:rsidRPr="00A46A9F" w:rsidTr="00A46A9F">
        <w:tc>
          <w:tcPr>
            <w:tcW w:w="50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320" w:dyaOrig="360">
                <v:shape id="_x0000_i1367" type="#_x0000_t75" style="width:58.25pt;height:15.65pt" o:ole="">
                  <v:imagedata r:id="rId1059" o:title=""/>
                </v:shape>
                <o:OLEObject Type="Embed" ProgID="Equation.DSMT4" ShapeID="_x0000_i1367" DrawAspect="Content" ObjectID="_1744879897" r:id="rId1060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05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740" w:dyaOrig="360">
                <v:shape id="_x0000_i1368" type="#_x0000_t75" style="width:80.75pt;height:16.3pt" o:ole="">
                  <v:imagedata r:id="rId1061" o:title=""/>
                </v:shape>
                <o:OLEObject Type="Embed" ProgID="Equation.DSMT4" ShapeID="_x0000_i1368" DrawAspect="Content" ObjectID="_1744879898" r:id="rId1062"/>
              </w:object>
            </w:r>
          </w:p>
        </w:tc>
      </w:tr>
    </w:tbl>
    <w:p w:rsidR="00A46A9F" w:rsidRPr="00A46A9F" w:rsidRDefault="00A46A9F" w:rsidP="00A46A9F">
      <w:pPr>
        <w:rPr>
          <w:sz w:val="24"/>
          <w:szCs w:val="24"/>
        </w:rPr>
      </w:pPr>
      <w:r w:rsidRPr="00A46A9F">
        <w:rPr>
          <w:sz w:val="24"/>
          <w:szCs w:val="24"/>
        </w:rPr>
        <w:t xml:space="preserve">2. Решите уравнение    </w:t>
      </w:r>
      <w:r w:rsidRPr="00A46A9F">
        <w:rPr>
          <w:position w:val="-12"/>
          <w:sz w:val="24"/>
          <w:szCs w:val="24"/>
        </w:rPr>
        <w:object w:dxaOrig="1520" w:dyaOrig="360">
          <v:shape id="_x0000_i1369" type="#_x0000_t75" style="width:65.75pt;height:15.65pt" o:ole="">
            <v:imagedata r:id="rId1063" o:title=""/>
          </v:shape>
          <o:OLEObject Type="Embed" ProgID="Equation.DSMT4" ShapeID="_x0000_i1369" DrawAspect="Content" ObjectID="_1744879899" r:id="rId1064"/>
        </w:object>
      </w:r>
      <w:r w:rsidRPr="00A46A9F">
        <w:rPr>
          <w:sz w:val="24"/>
          <w:szCs w:val="24"/>
        </w:rPr>
        <w:t>.</w:t>
      </w:r>
    </w:p>
    <w:tbl>
      <w:tblPr>
        <w:tblStyle w:val="a3"/>
        <w:tblW w:w="901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8"/>
        <w:gridCol w:w="3999"/>
        <w:gridCol w:w="536"/>
        <w:gridCol w:w="3972"/>
      </w:tblGrid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12"/>
                <w:sz w:val="24"/>
                <w:szCs w:val="24"/>
                <w:lang w:eastAsia="en-US"/>
              </w:rPr>
              <w:object w:dxaOrig="1340" w:dyaOrig="360">
                <v:shape id="_x0000_i1370" type="#_x0000_t75" style="width:63.85pt;height:17.55pt" o:ole="">
                  <v:imagedata r:id="rId1065" o:title=""/>
                </v:shape>
                <o:OLEObject Type="Embed" ProgID="Equation.DSMT4" ShapeID="_x0000_i1370" DrawAspect="Content" ObjectID="_1744879900" r:id="rId1066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12"/>
                <w:sz w:val="24"/>
                <w:szCs w:val="24"/>
                <w:lang w:eastAsia="en-US"/>
              </w:rPr>
              <w:object w:dxaOrig="1200" w:dyaOrig="360">
                <v:shape id="_x0000_i1371" type="#_x0000_t75" style="width:51.95pt;height:15.65pt" o:ole="">
                  <v:imagedata r:id="rId1067" o:title=""/>
                </v:shape>
                <o:OLEObject Type="Embed" ProgID="Equation.DSMT4" ShapeID="_x0000_i1371" DrawAspect="Content" ObjectID="_1744879901" r:id="rId1068"/>
              </w:object>
            </w:r>
          </w:p>
        </w:tc>
      </w:tr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26"/>
                <w:sz w:val="24"/>
                <w:szCs w:val="24"/>
                <w:lang w:eastAsia="en-US"/>
              </w:rPr>
              <w:object w:dxaOrig="1700" w:dyaOrig="700">
                <v:shape id="_x0000_i1372" type="#_x0000_t75" style="width:73.25pt;height:30.7pt" o:ole="">
                  <v:imagedata r:id="rId1069" o:title=""/>
                </v:shape>
                <o:OLEObject Type="Embed" ProgID="Equation.DSMT4" ShapeID="_x0000_i1372" DrawAspect="Content" ObjectID="_1744879902" r:id="rId1070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26"/>
                <w:sz w:val="24"/>
                <w:szCs w:val="24"/>
                <w:lang w:eastAsia="en-US"/>
              </w:rPr>
              <w:object w:dxaOrig="1840" w:dyaOrig="700">
                <v:shape id="_x0000_i1373" type="#_x0000_t75" style="width:77pt;height:29.45pt" o:ole="">
                  <v:imagedata r:id="rId1071" o:title=""/>
                </v:shape>
                <o:OLEObject Type="Embed" ProgID="Equation.DSMT4" ShapeID="_x0000_i1373" DrawAspect="Content" ObjectID="_1744879903" r:id="rId1072"/>
              </w:object>
            </w:r>
          </w:p>
        </w:tc>
      </w:tr>
    </w:tbl>
    <w:p w:rsidR="00A46A9F" w:rsidRPr="00A46A9F" w:rsidRDefault="00A46A9F" w:rsidP="00A46A9F">
      <w:pPr>
        <w:jc w:val="both"/>
        <w:rPr>
          <w:sz w:val="24"/>
          <w:szCs w:val="24"/>
        </w:rPr>
      </w:pPr>
      <w:r w:rsidRPr="00A46A9F">
        <w:rPr>
          <w:sz w:val="24"/>
          <w:szCs w:val="24"/>
        </w:rPr>
        <w:t xml:space="preserve">3. Решите уравнение    </w:t>
      </w:r>
      <w:r w:rsidRPr="00A46A9F">
        <w:rPr>
          <w:position w:val="-12"/>
          <w:sz w:val="24"/>
          <w:szCs w:val="24"/>
        </w:rPr>
        <w:object w:dxaOrig="1600" w:dyaOrig="360">
          <v:shape id="_x0000_i1374" type="#_x0000_t75" style="width:73.25pt;height:16.3pt" o:ole="">
            <v:imagedata r:id="rId1073" o:title=""/>
          </v:shape>
          <o:OLEObject Type="Embed" ProgID="Equation.DSMT4" ShapeID="_x0000_i1374" DrawAspect="Content" ObjectID="_1744879904" r:id="rId1074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504"/>
        <w:gridCol w:w="4211"/>
        <w:gridCol w:w="514"/>
        <w:gridCol w:w="4058"/>
      </w:tblGrid>
      <w:tr w:rsidR="00A46A9F" w:rsidRPr="00A46A9F" w:rsidTr="00A46A9F">
        <w:tc>
          <w:tcPr>
            <w:tcW w:w="50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160" w:dyaOrig="360">
                <v:shape id="_x0000_i1375" type="#_x0000_t75" style="width:52.6pt;height:16.3pt" o:ole="">
                  <v:imagedata r:id="rId1075" o:title=""/>
                </v:shape>
                <o:OLEObject Type="Embed" ProgID="Equation.DSMT4" ShapeID="_x0000_i1375" DrawAspect="Content" ObjectID="_1744879905" r:id="rId1076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058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780" w:dyaOrig="639">
                <v:shape id="_x0000_i1376" type="#_x0000_t75" style="width:77pt;height:27.55pt" o:ole="">
                  <v:imagedata r:id="rId1057" o:title=""/>
                </v:shape>
                <o:OLEObject Type="Embed" ProgID="Equation.DSMT4" ShapeID="_x0000_i1376" DrawAspect="Content" ObjectID="_1744879906" r:id="rId1077"/>
              </w:object>
            </w:r>
          </w:p>
        </w:tc>
      </w:tr>
      <w:tr w:rsidR="00A46A9F" w:rsidRPr="00A46A9F" w:rsidTr="00A46A9F">
        <w:tc>
          <w:tcPr>
            <w:tcW w:w="50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320" w:dyaOrig="360">
                <v:shape id="_x0000_i1377" type="#_x0000_t75" style="width:63.85pt;height:17.55pt" o:ole="">
                  <v:imagedata r:id="rId1059" o:title=""/>
                </v:shape>
                <o:OLEObject Type="Embed" ProgID="Equation.DSMT4" ShapeID="_x0000_i1377" DrawAspect="Content" ObjectID="_1744879907" r:id="rId1078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05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740" w:dyaOrig="360">
                <v:shape id="_x0000_i1378" type="#_x0000_t75" style="width:80.75pt;height:16.3pt" o:ole="">
                  <v:imagedata r:id="rId1061" o:title=""/>
                </v:shape>
                <o:OLEObject Type="Embed" ProgID="Equation.DSMT4" ShapeID="_x0000_i1378" DrawAspect="Content" ObjectID="_1744879908" r:id="rId1079"/>
              </w:object>
            </w:r>
          </w:p>
        </w:tc>
      </w:tr>
    </w:tbl>
    <w:p w:rsidR="00A46A9F" w:rsidRPr="00A46A9F" w:rsidRDefault="00A46A9F" w:rsidP="00A46A9F">
      <w:pPr>
        <w:rPr>
          <w:sz w:val="24"/>
          <w:szCs w:val="24"/>
        </w:rPr>
      </w:pPr>
      <w:r w:rsidRPr="00A46A9F">
        <w:rPr>
          <w:sz w:val="24"/>
          <w:szCs w:val="24"/>
        </w:rPr>
        <w:t xml:space="preserve">4. Решите уравнение    </w:t>
      </w:r>
      <w:r w:rsidRPr="00A46A9F">
        <w:rPr>
          <w:position w:val="-12"/>
          <w:sz w:val="24"/>
          <w:szCs w:val="24"/>
        </w:rPr>
        <w:object w:dxaOrig="1540" w:dyaOrig="360">
          <v:shape id="_x0000_i1379" type="#_x0000_t75" style="width:65.75pt;height:15.65pt" o:ole="">
            <v:imagedata r:id="rId1080" o:title=""/>
          </v:shape>
          <o:OLEObject Type="Embed" ProgID="Equation.DSMT4" ShapeID="_x0000_i1379" DrawAspect="Content" ObjectID="_1744879909" r:id="rId1081"/>
        </w:object>
      </w:r>
      <w:r w:rsidRPr="00A46A9F">
        <w:rPr>
          <w:sz w:val="24"/>
          <w:szCs w:val="24"/>
        </w:rPr>
        <w:t>.</w:t>
      </w:r>
    </w:p>
    <w:tbl>
      <w:tblPr>
        <w:tblStyle w:val="a3"/>
        <w:tblW w:w="901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8"/>
        <w:gridCol w:w="3999"/>
        <w:gridCol w:w="536"/>
        <w:gridCol w:w="3972"/>
      </w:tblGrid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12"/>
                <w:sz w:val="24"/>
                <w:szCs w:val="24"/>
                <w:lang w:eastAsia="en-US"/>
              </w:rPr>
              <w:object w:dxaOrig="1340" w:dyaOrig="360">
                <v:shape id="_x0000_i1380" type="#_x0000_t75" style="width:63.85pt;height:17.55pt" o:ole="">
                  <v:imagedata r:id="rId1082" o:title=""/>
                </v:shape>
                <o:OLEObject Type="Embed" ProgID="Equation.DSMT4" ShapeID="_x0000_i1380" DrawAspect="Content" ObjectID="_1744879910" r:id="rId1083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12"/>
                <w:sz w:val="24"/>
                <w:szCs w:val="24"/>
                <w:lang w:eastAsia="en-US"/>
              </w:rPr>
              <w:object w:dxaOrig="1200" w:dyaOrig="360">
                <v:shape id="_x0000_i1381" type="#_x0000_t75" style="width:55.7pt;height:16.3pt" o:ole="">
                  <v:imagedata r:id="rId1084" o:title=""/>
                </v:shape>
                <o:OLEObject Type="Embed" ProgID="Equation.DSMT4" ShapeID="_x0000_i1381" DrawAspect="Content" ObjectID="_1744879911" r:id="rId1085"/>
              </w:object>
            </w:r>
          </w:p>
        </w:tc>
      </w:tr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26"/>
                <w:sz w:val="24"/>
                <w:szCs w:val="24"/>
                <w:lang w:eastAsia="en-US"/>
              </w:rPr>
              <w:object w:dxaOrig="1700" w:dyaOrig="700">
                <v:shape id="_x0000_i1382" type="#_x0000_t75" style="width:73.25pt;height:30.7pt" o:ole="">
                  <v:imagedata r:id="rId1086" o:title=""/>
                </v:shape>
                <o:OLEObject Type="Embed" ProgID="Equation.DSMT4" ShapeID="_x0000_i1382" DrawAspect="Content" ObjectID="_1744879912" r:id="rId1087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26"/>
                <w:sz w:val="24"/>
                <w:szCs w:val="24"/>
                <w:lang w:eastAsia="en-US"/>
              </w:rPr>
              <w:object w:dxaOrig="1840" w:dyaOrig="700">
                <v:shape id="_x0000_i1383" type="#_x0000_t75" style="width:87.05pt;height:33.2pt" o:ole="">
                  <v:imagedata r:id="rId1088" o:title=""/>
                </v:shape>
                <o:OLEObject Type="Embed" ProgID="Equation.DSMT4" ShapeID="_x0000_i1383" DrawAspect="Content" ObjectID="_1744879913" r:id="rId1089"/>
              </w:object>
            </w:r>
          </w:p>
        </w:tc>
      </w:tr>
    </w:tbl>
    <w:p w:rsidR="00A46A9F" w:rsidRPr="00A46A9F" w:rsidRDefault="00A46A9F" w:rsidP="00A46A9F">
      <w:pPr>
        <w:jc w:val="both"/>
        <w:rPr>
          <w:sz w:val="24"/>
          <w:szCs w:val="24"/>
        </w:rPr>
      </w:pPr>
      <w:r w:rsidRPr="00A46A9F">
        <w:rPr>
          <w:sz w:val="24"/>
          <w:szCs w:val="24"/>
        </w:rPr>
        <w:t xml:space="preserve">5. Решите уравнение    </w:t>
      </w:r>
      <w:r w:rsidRPr="00A46A9F">
        <w:rPr>
          <w:position w:val="-12"/>
          <w:sz w:val="24"/>
          <w:szCs w:val="24"/>
        </w:rPr>
        <w:object w:dxaOrig="1120" w:dyaOrig="360">
          <v:shape id="_x0000_i1384" type="#_x0000_t75" style="width:50.7pt;height:16.3pt" o:ole="">
            <v:imagedata r:id="rId1043" o:title=""/>
          </v:shape>
          <o:OLEObject Type="Embed" ProgID="Equation.DSMT4" ShapeID="_x0000_i1384" DrawAspect="Content" ObjectID="_1744879914" r:id="rId1090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36"/>
        <w:gridCol w:w="511"/>
        <w:gridCol w:w="4057"/>
      </w:tblGrid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160" w:dyaOrig="360">
                <v:shape id="_x0000_i1385" type="#_x0000_t75" style="width:57.6pt;height:18.15pt" o:ole="">
                  <v:imagedata r:id="rId1045" o:title=""/>
                </v:shape>
                <o:OLEObject Type="Embed" ProgID="Equation.DSMT4" ShapeID="_x0000_i1385" DrawAspect="Content" ObjectID="_1744879915" r:id="rId1091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640" w:dyaOrig="639">
                <v:shape id="_x0000_i1386" type="#_x0000_t75" style="width:67.6pt;height:26.9pt" o:ole="">
                  <v:imagedata r:id="rId1047" o:title=""/>
                </v:shape>
                <o:OLEObject Type="Embed" ProgID="Equation.DSMT4" ShapeID="_x0000_i1386" DrawAspect="Content" ObjectID="_1744879916" r:id="rId1092"/>
              </w:object>
            </w:r>
          </w:p>
        </w:tc>
      </w:tr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400" w:dyaOrig="639">
                <v:shape id="_x0000_i1387" type="#_x0000_t75" style="width:110.8pt;height:30.05pt" o:ole="">
                  <v:imagedata r:id="rId1049" o:title=""/>
                </v:shape>
                <o:OLEObject Type="Embed" ProgID="Equation.DSMT4" ShapeID="_x0000_i1387" DrawAspect="Content" ObjectID="_1744879917" r:id="rId1093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240" w:dyaOrig="639">
                <v:shape id="_x0000_i1388" type="#_x0000_t75" style="width:50.1pt;height:26.3pt" o:ole="">
                  <v:imagedata r:id="rId1051" o:title=""/>
                </v:shape>
                <o:OLEObject Type="Embed" ProgID="Equation.DSMT4" ShapeID="_x0000_i1388" DrawAspect="Content" ObjectID="_1744879918" r:id="rId1094"/>
              </w:object>
            </w:r>
          </w:p>
        </w:tc>
      </w:tr>
    </w:tbl>
    <w:p w:rsidR="00A46A9F" w:rsidRPr="00A46A9F" w:rsidRDefault="00A46A9F" w:rsidP="00A46A9F">
      <w:pPr>
        <w:jc w:val="both"/>
        <w:rPr>
          <w:sz w:val="24"/>
          <w:szCs w:val="24"/>
        </w:rPr>
      </w:pPr>
      <w:r w:rsidRPr="00A46A9F">
        <w:rPr>
          <w:sz w:val="24"/>
          <w:szCs w:val="24"/>
        </w:rPr>
        <w:t xml:space="preserve">6. Решите уравнение    </w:t>
      </w:r>
      <w:r w:rsidRPr="00A46A9F">
        <w:rPr>
          <w:position w:val="-12"/>
          <w:sz w:val="24"/>
          <w:szCs w:val="24"/>
        </w:rPr>
        <w:object w:dxaOrig="1380" w:dyaOrig="360">
          <v:shape id="_x0000_i1389" type="#_x0000_t75" style="width:65.75pt;height:17.55pt" o:ole="">
            <v:imagedata r:id="rId936" o:title=""/>
          </v:shape>
          <o:OLEObject Type="Embed" ProgID="Equation.DSMT4" ShapeID="_x0000_i1389" DrawAspect="Content" ObjectID="_1744879919" r:id="rId1095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502"/>
        <w:gridCol w:w="4211"/>
        <w:gridCol w:w="514"/>
        <w:gridCol w:w="4060"/>
      </w:tblGrid>
      <w:tr w:rsidR="00A46A9F" w:rsidRPr="00A46A9F" w:rsidTr="00A46A9F">
        <w:tc>
          <w:tcPr>
            <w:tcW w:w="502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020" w:dyaOrig="639">
                <v:shape id="_x0000_i1390" type="#_x0000_t75" style="width:95.8pt;height:30.7pt" o:ole="">
                  <v:imagedata r:id="rId938" o:title=""/>
                </v:shape>
                <o:OLEObject Type="Embed" ProgID="Equation.DSMT4" ShapeID="_x0000_i1390" DrawAspect="Content" ObjectID="_1744879920" r:id="rId1096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060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920" w:dyaOrig="639">
                <v:shape id="_x0000_i1391" type="#_x0000_t75" style="width:85.75pt;height:28.8pt" o:ole="">
                  <v:imagedata r:id="rId940" o:title=""/>
                </v:shape>
                <o:OLEObject Type="Embed" ProgID="Equation.DSMT4" ShapeID="_x0000_i1391" DrawAspect="Content" ObjectID="_1744879921" r:id="rId1097"/>
              </w:object>
            </w:r>
          </w:p>
        </w:tc>
      </w:tr>
      <w:tr w:rsidR="00A46A9F" w:rsidRPr="00A46A9F" w:rsidTr="00A46A9F">
        <w:tc>
          <w:tcPr>
            <w:tcW w:w="502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740" w:dyaOrig="639">
                <v:shape id="_x0000_i1392" type="#_x0000_t75" style="width:125.2pt;height:29.45pt" o:ole="">
                  <v:imagedata r:id="rId942" o:title=""/>
                </v:shape>
                <o:OLEObject Type="Embed" ProgID="Equation.DSMT4" ShapeID="_x0000_i1392" DrawAspect="Content" ObjectID="_1744879922" r:id="rId1098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060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600" w:dyaOrig="639">
                <v:shape id="_x0000_i1393" type="#_x0000_t75" style="width:122.1pt;height:30.7pt" o:ole="">
                  <v:imagedata r:id="rId944" o:title=""/>
                </v:shape>
                <o:OLEObject Type="Embed" ProgID="Equation.DSMT4" ShapeID="_x0000_i1393" DrawAspect="Content" ObjectID="_1744879923" r:id="rId1099"/>
              </w:object>
            </w:r>
          </w:p>
        </w:tc>
      </w:tr>
    </w:tbl>
    <w:p w:rsidR="00A46A9F" w:rsidRPr="00A46A9F" w:rsidRDefault="00A46A9F" w:rsidP="00A46A9F">
      <w:pPr>
        <w:rPr>
          <w:color w:val="000000"/>
          <w:sz w:val="24"/>
          <w:szCs w:val="24"/>
        </w:rPr>
      </w:pPr>
      <w:r w:rsidRPr="00A46A9F">
        <w:rPr>
          <w:sz w:val="24"/>
          <w:szCs w:val="24"/>
        </w:rPr>
        <w:t>7.</w:t>
      </w:r>
      <w:r w:rsidRPr="00A46A9F">
        <w:rPr>
          <w:color w:val="000000"/>
          <w:sz w:val="24"/>
          <w:szCs w:val="24"/>
        </w:rPr>
        <w:t xml:space="preserve"> Решите уравнение    </w:t>
      </w:r>
      <w:r w:rsidRPr="00A46A9F">
        <w:rPr>
          <w:color w:val="000000"/>
          <w:position w:val="-6"/>
          <w:sz w:val="24"/>
          <w:szCs w:val="24"/>
        </w:rPr>
        <w:object w:dxaOrig="1540" w:dyaOrig="300">
          <v:shape id="_x0000_i1394" type="#_x0000_t75" style="width:73.25pt;height:14.4pt" o:ole="">
            <v:imagedata r:id="rId1100" o:title=""/>
          </v:shape>
          <o:OLEObject Type="Embed" ProgID="Equation.DSMT4" ShapeID="_x0000_i1394" DrawAspect="Content" ObjectID="_1744879924" r:id="rId1101"/>
        </w:object>
      </w:r>
      <w:r w:rsidRPr="00A46A9F">
        <w:rPr>
          <w:color w:val="000000"/>
          <w:sz w:val="24"/>
          <w:szCs w:val="24"/>
        </w:rPr>
        <w:t>.</w:t>
      </w:r>
    </w:p>
    <w:tbl>
      <w:tblPr>
        <w:tblW w:w="9015" w:type="dxa"/>
        <w:tblLayout w:type="fixed"/>
        <w:tblLook w:val="01E0" w:firstRow="1" w:lastRow="1" w:firstColumn="1" w:lastColumn="1" w:noHBand="0" w:noVBand="0"/>
      </w:tblPr>
      <w:tblGrid>
        <w:gridCol w:w="508"/>
        <w:gridCol w:w="3999"/>
        <w:gridCol w:w="536"/>
        <w:gridCol w:w="3972"/>
      </w:tblGrid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1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position w:val="-24"/>
                <w:sz w:val="24"/>
                <w:szCs w:val="24"/>
              </w:rPr>
              <w:object w:dxaOrig="2000" w:dyaOrig="639">
                <v:shape id="_x0000_i1395" type="#_x0000_t75" style="width:89.55pt;height:28.8pt" o:ole="">
                  <v:imagedata r:id="rId1102" o:title=""/>
                </v:shape>
                <o:OLEObject Type="Embed" ProgID="Equation.DSMT4" ShapeID="_x0000_i1395" DrawAspect="Content" ObjectID="_1744879925" r:id="rId1103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3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360" w:dyaOrig="639">
                <v:shape id="_x0000_i1396" type="#_x0000_t75" style="width:105.8pt;height:29.45pt" o:ole="">
                  <v:imagedata r:id="rId1104" o:title=""/>
                </v:shape>
                <o:OLEObject Type="Embed" ProgID="Equation.DSMT4" ShapeID="_x0000_i1396" DrawAspect="Content" ObjectID="_1744879926" r:id="rId1105"/>
              </w:object>
            </w:r>
          </w:p>
        </w:tc>
      </w:tr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2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position w:val="-24"/>
                <w:sz w:val="24"/>
                <w:szCs w:val="24"/>
              </w:rPr>
              <w:object w:dxaOrig="1860" w:dyaOrig="639">
                <v:shape id="_x0000_i1397" type="#_x0000_t75" style="width:84.5pt;height:29.45pt" o:ole="">
                  <v:imagedata r:id="rId1106" o:title=""/>
                </v:shape>
                <o:OLEObject Type="Embed" ProgID="Equation.DSMT4" ShapeID="_x0000_i1397" DrawAspect="Content" ObjectID="_1744879927" r:id="rId1107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4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position w:val="-24"/>
                <w:sz w:val="24"/>
                <w:szCs w:val="24"/>
              </w:rPr>
              <w:object w:dxaOrig="2000" w:dyaOrig="639">
                <v:shape id="_x0000_i1398" type="#_x0000_t75" style="width:90.8pt;height:29.45pt" o:ole="">
                  <v:imagedata r:id="rId1108" o:title=""/>
                </v:shape>
                <o:OLEObject Type="Embed" ProgID="Equation.DSMT4" ShapeID="_x0000_i1398" DrawAspect="Content" ObjectID="_1744879928" r:id="rId1109"/>
              </w:object>
            </w:r>
          </w:p>
        </w:tc>
      </w:tr>
    </w:tbl>
    <w:p w:rsidR="00A46A9F" w:rsidRPr="00A46A9F" w:rsidRDefault="00A46A9F" w:rsidP="00A46A9F">
      <w:pPr>
        <w:rPr>
          <w:color w:val="000000"/>
          <w:sz w:val="24"/>
          <w:szCs w:val="24"/>
        </w:rPr>
      </w:pPr>
      <w:r w:rsidRPr="00A46A9F">
        <w:rPr>
          <w:sz w:val="24"/>
          <w:szCs w:val="24"/>
        </w:rPr>
        <w:t>8.</w:t>
      </w:r>
      <w:r w:rsidRPr="00A46A9F">
        <w:rPr>
          <w:color w:val="000000"/>
          <w:sz w:val="24"/>
          <w:szCs w:val="24"/>
        </w:rPr>
        <w:t xml:space="preserve"> Решите уравнение    </w:t>
      </w:r>
      <w:r w:rsidRPr="00A46A9F">
        <w:rPr>
          <w:color w:val="000000"/>
          <w:position w:val="-6"/>
          <w:sz w:val="24"/>
          <w:szCs w:val="24"/>
        </w:rPr>
        <w:object w:dxaOrig="1780" w:dyaOrig="380">
          <v:shape id="_x0000_i1399" type="#_x0000_t75" style="width:82.65pt;height:17.55pt" o:ole="">
            <v:imagedata r:id="rId1110" o:title=""/>
          </v:shape>
          <o:OLEObject Type="Embed" ProgID="Equation.DSMT4" ShapeID="_x0000_i1399" DrawAspect="Content" ObjectID="_1744879929" r:id="rId1111"/>
        </w:object>
      </w:r>
      <w:r w:rsidRPr="00A46A9F">
        <w:rPr>
          <w:color w:val="000000"/>
          <w:sz w:val="24"/>
          <w:szCs w:val="24"/>
        </w:rPr>
        <w:t>.</w:t>
      </w:r>
    </w:p>
    <w:tbl>
      <w:tblPr>
        <w:tblW w:w="9015" w:type="dxa"/>
        <w:tblLayout w:type="fixed"/>
        <w:tblLook w:val="01E0" w:firstRow="1" w:lastRow="1" w:firstColumn="1" w:lastColumn="1" w:noHBand="0" w:noVBand="0"/>
      </w:tblPr>
      <w:tblGrid>
        <w:gridCol w:w="508"/>
        <w:gridCol w:w="3999"/>
        <w:gridCol w:w="536"/>
        <w:gridCol w:w="3972"/>
      </w:tblGrid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1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position w:val="-24"/>
                <w:sz w:val="24"/>
                <w:szCs w:val="24"/>
              </w:rPr>
              <w:object w:dxaOrig="2140" w:dyaOrig="639">
                <v:shape id="_x0000_i1400" type="#_x0000_t75" style="width:101.45pt;height:30.7pt" o:ole="">
                  <v:imagedata r:id="rId1112" o:title=""/>
                </v:shape>
                <o:OLEObject Type="Embed" ProgID="Equation.DSMT4" ShapeID="_x0000_i1400" DrawAspect="Content" ObjectID="_1744879930" r:id="rId1113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3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position w:val="-24"/>
                <w:sz w:val="24"/>
                <w:szCs w:val="24"/>
              </w:rPr>
              <w:object w:dxaOrig="2140" w:dyaOrig="639">
                <v:shape id="_x0000_i1401" type="#_x0000_t75" style="width:99.55pt;height:30.05pt" o:ole="">
                  <v:imagedata r:id="rId1114" o:title=""/>
                </v:shape>
                <o:OLEObject Type="Embed" ProgID="Equation.DSMT4" ShapeID="_x0000_i1401" DrawAspect="Content" ObjectID="_1744879931" r:id="rId1115"/>
              </w:object>
            </w:r>
          </w:p>
        </w:tc>
      </w:tr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2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980" w:dyaOrig="639">
                <v:shape id="_x0000_i1402" type="#_x0000_t75" style="width:95.15pt;height:30.7pt" o:ole="">
                  <v:imagedata r:id="rId1116" o:title=""/>
                </v:shape>
                <o:OLEObject Type="Embed" ProgID="Equation.DSMT4" ShapeID="_x0000_i1402" DrawAspect="Content" ObjectID="_1744879932" r:id="rId1117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4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659" w:dyaOrig="639">
                <v:shape id="_x0000_i1403" type="#_x0000_t75" style="width:123.95pt;height:30.05pt" o:ole="">
                  <v:imagedata r:id="rId1118" o:title=""/>
                </v:shape>
                <o:OLEObject Type="Embed" ProgID="Equation.DSMT4" ShapeID="_x0000_i1403" DrawAspect="Content" ObjectID="_1744879933" r:id="rId1119"/>
              </w:object>
            </w:r>
          </w:p>
        </w:tc>
      </w:tr>
    </w:tbl>
    <w:p w:rsidR="00A46A9F" w:rsidRPr="00A46A9F" w:rsidRDefault="00A46A9F" w:rsidP="00A46A9F">
      <w:pPr>
        <w:rPr>
          <w:color w:val="000000"/>
          <w:sz w:val="24"/>
          <w:szCs w:val="24"/>
        </w:rPr>
      </w:pPr>
      <w:r w:rsidRPr="00A46A9F">
        <w:rPr>
          <w:sz w:val="24"/>
          <w:szCs w:val="24"/>
        </w:rPr>
        <w:t>9.</w:t>
      </w:r>
      <w:r w:rsidRPr="00A46A9F">
        <w:rPr>
          <w:color w:val="000000"/>
          <w:sz w:val="24"/>
          <w:szCs w:val="24"/>
        </w:rPr>
        <w:t xml:space="preserve"> Решите уравнение    </w:t>
      </w:r>
      <w:r w:rsidRPr="00A46A9F">
        <w:rPr>
          <w:color w:val="000000"/>
          <w:position w:val="-6"/>
          <w:sz w:val="24"/>
          <w:szCs w:val="24"/>
        </w:rPr>
        <w:object w:dxaOrig="1760" w:dyaOrig="380">
          <v:shape id="_x0000_i1404" type="#_x0000_t75" style="width:82.65pt;height:18.15pt" o:ole="">
            <v:imagedata r:id="rId1120" o:title=""/>
          </v:shape>
          <o:OLEObject Type="Embed" ProgID="Equation.DSMT4" ShapeID="_x0000_i1404" DrawAspect="Content" ObjectID="_1744879934" r:id="rId1121"/>
        </w:object>
      </w:r>
      <w:r w:rsidRPr="00A46A9F">
        <w:rPr>
          <w:color w:val="000000"/>
          <w:sz w:val="24"/>
          <w:szCs w:val="24"/>
        </w:rPr>
        <w:t>.</w:t>
      </w:r>
    </w:p>
    <w:tbl>
      <w:tblPr>
        <w:tblW w:w="9015" w:type="dxa"/>
        <w:tblLayout w:type="fixed"/>
        <w:tblLook w:val="01E0" w:firstRow="1" w:lastRow="1" w:firstColumn="1" w:lastColumn="1" w:noHBand="0" w:noVBand="0"/>
      </w:tblPr>
      <w:tblGrid>
        <w:gridCol w:w="508"/>
        <w:gridCol w:w="3999"/>
        <w:gridCol w:w="536"/>
        <w:gridCol w:w="3972"/>
      </w:tblGrid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1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position w:val="-24"/>
                <w:sz w:val="24"/>
                <w:szCs w:val="24"/>
              </w:rPr>
              <w:object w:dxaOrig="2000" w:dyaOrig="639">
                <v:shape id="_x0000_i1405" type="#_x0000_t75" style="width:89.55pt;height:28.8pt" o:ole="">
                  <v:imagedata r:id="rId1122" o:title=""/>
                </v:shape>
                <o:OLEObject Type="Embed" ProgID="Equation.DSMT4" ShapeID="_x0000_i1405" DrawAspect="Content" ObjectID="_1744879935" r:id="rId1123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3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500" w:dyaOrig="639">
                <v:shape id="_x0000_i1406" type="#_x0000_t75" style="width:105.8pt;height:26.9pt" o:ole="">
                  <v:imagedata r:id="rId1124" o:title=""/>
                </v:shape>
                <o:OLEObject Type="Embed" ProgID="Equation.DSMT4" ShapeID="_x0000_i1406" DrawAspect="Content" ObjectID="_1744879936" r:id="rId1125"/>
              </w:object>
            </w:r>
          </w:p>
        </w:tc>
      </w:tr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2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360" w:dyaOrig="639">
                <v:shape id="_x0000_i1407" type="#_x0000_t75" style="width:105.2pt;height:28.8pt" o:ole="">
                  <v:imagedata r:id="rId1126" o:title=""/>
                </v:shape>
                <o:OLEObject Type="Embed" ProgID="Equation.DSMT4" ShapeID="_x0000_i1407" DrawAspect="Content" ObjectID="_1744879937" r:id="rId1127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4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position w:val="-24"/>
                <w:sz w:val="24"/>
                <w:szCs w:val="24"/>
              </w:rPr>
              <w:object w:dxaOrig="1860" w:dyaOrig="639">
                <v:shape id="_x0000_i1408" type="#_x0000_t75" style="width:77pt;height:26.9pt" o:ole="">
                  <v:imagedata r:id="rId1128" o:title=""/>
                </v:shape>
                <o:OLEObject Type="Embed" ProgID="Equation.DSMT4" ShapeID="_x0000_i1408" DrawAspect="Content" ObjectID="_1744879938" r:id="rId1129"/>
              </w:object>
            </w:r>
          </w:p>
        </w:tc>
      </w:tr>
    </w:tbl>
    <w:p w:rsidR="00A46A9F" w:rsidRPr="00A46A9F" w:rsidRDefault="00A46A9F" w:rsidP="00A46A9F">
      <w:pPr>
        <w:rPr>
          <w:sz w:val="24"/>
          <w:szCs w:val="24"/>
        </w:rPr>
      </w:pPr>
      <w:r w:rsidRPr="00A46A9F">
        <w:rPr>
          <w:sz w:val="24"/>
          <w:szCs w:val="24"/>
        </w:rPr>
        <w:t xml:space="preserve">10. Решите уравнение    </w:t>
      </w:r>
      <w:r w:rsidRPr="00A46A9F">
        <w:rPr>
          <w:position w:val="-24"/>
          <w:sz w:val="24"/>
          <w:szCs w:val="24"/>
        </w:rPr>
        <w:object w:dxaOrig="1560" w:dyaOrig="700">
          <v:shape id="_x0000_i1409" type="#_x0000_t75" style="width:67.6pt;height:30.7pt" o:ole="">
            <v:imagedata r:id="rId961" o:title=""/>
          </v:shape>
          <o:OLEObject Type="Embed" ProgID="Equation.3" ShapeID="_x0000_i1409" DrawAspect="Content" ObjectID="_1744879939" r:id="rId1130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36"/>
        <w:gridCol w:w="511"/>
        <w:gridCol w:w="4057"/>
      </w:tblGrid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020" w:dyaOrig="639">
                <v:shape id="_x0000_i1410" type="#_x0000_t75" style="width:90.8pt;height:29.45pt" o:ole="">
                  <v:imagedata r:id="rId963" o:title=""/>
                </v:shape>
                <o:OLEObject Type="Embed" ProgID="Equation.DSMT4" ShapeID="_x0000_i1410" DrawAspect="Content" ObjectID="_1744879940" r:id="rId1131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160" w:dyaOrig="639">
                <v:shape id="_x0000_i1411" type="#_x0000_t75" style="width:95.8pt;height:28.8pt" o:ole="">
                  <v:imagedata r:id="rId965" o:title=""/>
                </v:shape>
                <o:OLEObject Type="Embed" ProgID="Equation.DSMT4" ShapeID="_x0000_i1411" DrawAspect="Content" ObjectID="_1744879941" r:id="rId1132"/>
              </w:object>
            </w:r>
          </w:p>
        </w:tc>
      </w:tr>
      <w:tr w:rsidR="00A46A9F" w:rsidRPr="00A46A9F" w:rsidTr="00A46A9F">
        <w:trPr>
          <w:trHeight w:val="480"/>
        </w:trPr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560" w:dyaOrig="639">
                <v:shape id="_x0000_i1412" type="#_x0000_t75" style="width:117.7pt;height:29.45pt" o:ole="">
                  <v:imagedata r:id="rId967" o:title=""/>
                </v:shape>
                <o:OLEObject Type="Embed" ProgID="Equation.DSMT4" ShapeID="_x0000_i1412" DrawAspect="Content" ObjectID="_1744879942" r:id="rId1133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840" w:dyaOrig="639">
                <v:shape id="_x0000_i1413" type="#_x0000_t75" style="width:135.25pt;height:30.7pt" o:ole="">
                  <v:imagedata r:id="rId969" o:title=""/>
                </v:shape>
                <o:OLEObject Type="Embed" ProgID="Equation.DSMT4" ShapeID="_x0000_i1413" DrawAspect="Content" ObjectID="_1744879943" r:id="rId1134"/>
              </w:object>
            </w:r>
          </w:p>
        </w:tc>
      </w:tr>
    </w:tbl>
    <w:p w:rsidR="00A46A9F" w:rsidRPr="00A46A9F" w:rsidRDefault="00A46A9F" w:rsidP="00A46A9F">
      <w:pPr>
        <w:rPr>
          <w:sz w:val="24"/>
          <w:szCs w:val="24"/>
        </w:rPr>
      </w:pPr>
    </w:p>
    <w:p w:rsidR="00A46A9F" w:rsidRDefault="00A46A9F" w:rsidP="00A46A9F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Вариант </w:t>
      </w:r>
      <w:r w:rsidRPr="00A46A9F">
        <w:rPr>
          <w:sz w:val="24"/>
          <w:szCs w:val="24"/>
        </w:rPr>
        <w:t>2</w:t>
      </w:r>
    </w:p>
    <w:p w:rsidR="00A46A9F" w:rsidRPr="00A46A9F" w:rsidRDefault="00A46A9F" w:rsidP="00A46A9F">
      <w:pPr>
        <w:jc w:val="center"/>
        <w:rPr>
          <w:sz w:val="24"/>
          <w:szCs w:val="24"/>
        </w:rPr>
      </w:pPr>
    </w:p>
    <w:p w:rsidR="00A46A9F" w:rsidRPr="00A46A9F" w:rsidRDefault="00A46A9F" w:rsidP="00A46A9F">
      <w:pPr>
        <w:jc w:val="both"/>
        <w:rPr>
          <w:sz w:val="24"/>
          <w:szCs w:val="24"/>
        </w:rPr>
      </w:pPr>
      <w:r w:rsidRPr="00A46A9F">
        <w:rPr>
          <w:sz w:val="24"/>
          <w:szCs w:val="24"/>
        </w:rPr>
        <w:t xml:space="preserve">1. Решите уравнение    </w:t>
      </w:r>
      <w:r w:rsidRPr="00A46A9F">
        <w:rPr>
          <w:position w:val="-12"/>
          <w:sz w:val="24"/>
          <w:szCs w:val="24"/>
        </w:rPr>
        <w:object w:dxaOrig="1160" w:dyaOrig="360">
          <v:shape id="_x0000_i1414" type="#_x0000_t75" style="width:48.85pt;height:15.05pt" o:ole="">
            <v:imagedata r:id="rId1135" o:title=""/>
          </v:shape>
          <o:OLEObject Type="Embed" ProgID="Equation.DSMT4" ShapeID="_x0000_i1414" DrawAspect="Content" ObjectID="_1744879944" r:id="rId1136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504"/>
        <w:gridCol w:w="4211"/>
        <w:gridCol w:w="514"/>
        <w:gridCol w:w="4058"/>
      </w:tblGrid>
      <w:tr w:rsidR="00A46A9F" w:rsidRPr="00A46A9F" w:rsidTr="00A46A9F">
        <w:tc>
          <w:tcPr>
            <w:tcW w:w="50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160" w:dyaOrig="360">
                <v:shape id="_x0000_i1415" type="#_x0000_t75" style="width:49.45pt;height:15.65pt" o:ole="">
                  <v:imagedata r:id="rId1137" o:title=""/>
                </v:shape>
                <o:OLEObject Type="Embed" ProgID="Equation.DSMT4" ShapeID="_x0000_i1415" DrawAspect="Content" ObjectID="_1744879945" r:id="rId1138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058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780" w:dyaOrig="639">
                <v:shape id="_x0000_i1416" type="#_x0000_t75" style="width:75.75pt;height:26.9pt" o:ole="">
                  <v:imagedata r:id="rId1057" o:title=""/>
                </v:shape>
                <o:OLEObject Type="Embed" ProgID="Equation.DSMT4" ShapeID="_x0000_i1416" DrawAspect="Content" ObjectID="_1744879946" r:id="rId1139"/>
              </w:object>
            </w:r>
          </w:p>
        </w:tc>
      </w:tr>
      <w:tr w:rsidR="00A46A9F" w:rsidRPr="00A46A9F" w:rsidTr="00A46A9F">
        <w:tc>
          <w:tcPr>
            <w:tcW w:w="50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320" w:dyaOrig="360">
                <v:shape id="_x0000_i1417" type="#_x0000_t75" style="width:60.75pt;height:16.3pt" o:ole="">
                  <v:imagedata r:id="rId1059" o:title=""/>
                </v:shape>
                <o:OLEObject Type="Embed" ProgID="Equation.DSMT4" ShapeID="_x0000_i1417" DrawAspect="Content" ObjectID="_1744879947" r:id="rId1140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05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740" w:dyaOrig="360">
                <v:shape id="_x0000_i1418" type="#_x0000_t75" style="width:80.75pt;height:16.3pt" o:ole="">
                  <v:imagedata r:id="rId1061" o:title=""/>
                </v:shape>
                <o:OLEObject Type="Embed" ProgID="Equation.DSMT4" ShapeID="_x0000_i1418" DrawAspect="Content" ObjectID="_1744879948" r:id="rId1141"/>
              </w:object>
            </w:r>
          </w:p>
        </w:tc>
      </w:tr>
    </w:tbl>
    <w:p w:rsidR="00A46A9F" w:rsidRPr="00A46A9F" w:rsidRDefault="00A46A9F" w:rsidP="00A46A9F">
      <w:pPr>
        <w:rPr>
          <w:sz w:val="24"/>
          <w:szCs w:val="24"/>
        </w:rPr>
      </w:pPr>
      <w:r w:rsidRPr="00A46A9F">
        <w:rPr>
          <w:sz w:val="24"/>
          <w:szCs w:val="24"/>
        </w:rPr>
        <w:t xml:space="preserve">2. Решите уравнение    </w:t>
      </w:r>
      <w:r w:rsidRPr="00A46A9F">
        <w:rPr>
          <w:position w:val="-12"/>
          <w:sz w:val="24"/>
          <w:szCs w:val="24"/>
        </w:rPr>
        <w:object w:dxaOrig="1600" w:dyaOrig="360">
          <v:shape id="_x0000_i1419" type="#_x0000_t75" style="width:71.35pt;height:15.65pt" o:ole="">
            <v:imagedata r:id="rId1142" o:title=""/>
          </v:shape>
          <o:OLEObject Type="Embed" ProgID="Equation.DSMT4" ShapeID="_x0000_i1419" DrawAspect="Content" ObjectID="_1744879949" r:id="rId1143"/>
        </w:object>
      </w:r>
      <w:r w:rsidRPr="00A46A9F">
        <w:rPr>
          <w:sz w:val="24"/>
          <w:szCs w:val="24"/>
        </w:rPr>
        <w:t>.</w:t>
      </w:r>
    </w:p>
    <w:tbl>
      <w:tblPr>
        <w:tblStyle w:val="a3"/>
        <w:tblW w:w="901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8"/>
        <w:gridCol w:w="3999"/>
        <w:gridCol w:w="536"/>
        <w:gridCol w:w="3972"/>
      </w:tblGrid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12"/>
                <w:sz w:val="24"/>
                <w:szCs w:val="24"/>
                <w:lang w:eastAsia="en-US"/>
              </w:rPr>
              <w:object w:dxaOrig="1340" w:dyaOrig="360">
                <v:shape id="_x0000_i1420" type="#_x0000_t75" style="width:63.85pt;height:17.55pt" o:ole="">
                  <v:imagedata r:id="rId1144" o:title=""/>
                </v:shape>
                <o:OLEObject Type="Embed" ProgID="Equation.DSMT4" ShapeID="_x0000_i1420" DrawAspect="Content" ObjectID="_1744879950" r:id="rId1145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12"/>
                <w:sz w:val="24"/>
                <w:szCs w:val="24"/>
                <w:lang w:eastAsia="en-US"/>
              </w:rPr>
              <w:object w:dxaOrig="1780" w:dyaOrig="360">
                <v:shape id="_x0000_i1421" type="#_x0000_t75" style="width:85.75pt;height:17.55pt" o:ole="">
                  <v:imagedata r:id="rId1146" o:title=""/>
                </v:shape>
                <o:OLEObject Type="Embed" ProgID="Equation.DSMT4" ShapeID="_x0000_i1421" DrawAspect="Content" ObjectID="_1744879951" r:id="rId1147"/>
              </w:object>
            </w:r>
          </w:p>
        </w:tc>
      </w:tr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26"/>
                <w:sz w:val="24"/>
                <w:szCs w:val="24"/>
                <w:lang w:eastAsia="en-US"/>
              </w:rPr>
              <w:object w:dxaOrig="1700" w:dyaOrig="700">
                <v:shape id="_x0000_i1422" type="#_x0000_t75" style="width:73.25pt;height:30.7pt" o:ole="">
                  <v:imagedata r:id="rId1148" o:title=""/>
                </v:shape>
                <o:OLEObject Type="Embed" ProgID="Equation.DSMT4" ShapeID="_x0000_i1422" DrawAspect="Content" ObjectID="_1744879952" r:id="rId1149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12"/>
                <w:sz w:val="24"/>
                <w:szCs w:val="24"/>
                <w:lang w:eastAsia="en-US"/>
              </w:rPr>
              <w:object w:dxaOrig="1200" w:dyaOrig="360">
                <v:shape id="_x0000_i1423" type="#_x0000_t75" style="width:52.6pt;height:15.65pt" o:ole="">
                  <v:imagedata r:id="rId1150" o:title=""/>
                </v:shape>
                <o:OLEObject Type="Embed" ProgID="Equation.DSMT4" ShapeID="_x0000_i1423" DrawAspect="Content" ObjectID="_1744879953" r:id="rId1151"/>
              </w:object>
            </w:r>
          </w:p>
        </w:tc>
      </w:tr>
    </w:tbl>
    <w:p w:rsidR="00A46A9F" w:rsidRPr="00A46A9F" w:rsidRDefault="00A46A9F" w:rsidP="00A46A9F">
      <w:pPr>
        <w:jc w:val="both"/>
        <w:rPr>
          <w:sz w:val="24"/>
          <w:szCs w:val="24"/>
        </w:rPr>
      </w:pPr>
      <w:r w:rsidRPr="00A46A9F">
        <w:rPr>
          <w:sz w:val="24"/>
          <w:szCs w:val="24"/>
        </w:rPr>
        <w:t xml:space="preserve">3. Решите уравнение    </w:t>
      </w:r>
      <w:r w:rsidRPr="00A46A9F">
        <w:rPr>
          <w:position w:val="-12"/>
          <w:sz w:val="24"/>
          <w:szCs w:val="24"/>
        </w:rPr>
        <w:object w:dxaOrig="1600" w:dyaOrig="360">
          <v:shape id="_x0000_i1424" type="#_x0000_t75" style="width:71.35pt;height:15.65pt" o:ole="">
            <v:imagedata r:id="rId1152" o:title=""/>
          </v:shape>
          <o:OLEObject Type="Embed" ProgID="Equation.DSMT4" ShapeID="_x0000_i1424" DrawAspect="Content" ObjectID="_1744879954" r:id="rId1153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504"/>
        <w:gridCol w:w="4211"/>
        <w:gridCol w:w="514"/>
        <w:gridCol w:w="4058"/>
      </w:tblGrid>
      <w:tr w:rsidR="00A46A9F" w:rsidRPr="00A46A9F" w:rsidTr="00A46A9F">
        <w:tc>
          <w:tcPr>
            <w:tcW w:w="50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000" w:dyaOrig="639">
                <v:shape id="_x0000_i1425" type="#_x0000_t75" style="width:90.8pt;height:29.45pt" o:ole="">
                  <v:imagedata r:id="rId1154" o:title=""/>
                </v:shape>
                <o:OLEObject Type="Embed" ProgID="Equation.DSMT4" ShapeID="_x0000_i1425" DrawAspect="Content" ObjectID="_1744879955" r:id="rId1155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058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160" w:dyaOrig="360">
                <v:shape id="_x0000_i1426" type="#_x0000_t75" style="width:52.6pt;height:16.3pt" o:ole="">
                  <v:imagedata r:id="rId1156" o:title=""/>
                </v:shape>
                <o:OLEObject Type="Embed" ProgID="Equation.DSMT4" ShapeID="_x0000_i1426" DrawAspect="Content" ObjectID="_1744879956" r:id="rId1157"/>
              </w:object>
            </w:r>
          </w:p>
        </w:tc>
      </w:tr>
      <w:tr w:rsidR="00A46A9F" w:rsidRPr="00A46A9F" w:rsidTr="00A46A9F">
        <w:tc>
          <w:tcPr>
            <w:tcW w:w="50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320" w:dyaOrig="360">
                <v:shape id="_x0000_i1427" type="#_x0000_t75" style="width:62pt;height:17.55pt" o:ole="">
                  <v:imagedata r:id="rId1059" o:title=""/>
                </v:shape>
                <o:OLEObject Type="Embed" ProgID="Equation.DSMT4" ShapeID="_x0000_i1427" DrawAspect="Content" ObjectID="_1744879957" r:id="rId1158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05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640" w:dyaOrig="639">
                <v:shape id="_x0000_i1428" type="#_x0000_t75" style="width:75.75pt;height:30.05pt" o:ole="">
                  <v:imagedata r:id="rId1159" o:title=""/>
                </v:shape>
                <o:OLEObject Type="Embed" ProgID="Equation.DSMT4" ShapeID="_x0000_i1428" DrawAspect="Content" ObjectID="_1744879958" r:id="rId1160"/>
              </w:object>
            </w:r>
          </w:p>
        </w:tc>
      </w:tr>
    </w:tbl>
    <w:p w:rsidR="00A46A9F" w:rsidRPr="00A46A9F" w:rsidRDefault="00A46A9F" w:rsidP="00A46A9F">
      <w:pPr>
        <w:rPr>
          <w:sz w:val="24"/>
          <w:szCs w:val="24"/>
        </w:rPr>
      </w:pPr>
      <w:r w:rsidRPr="00A46A9F">
        <w:rPr>
          <w:sz w:val="24"/>
          <w:szCs w:val="24"/>
        </w:rPr>
        <w:t xml:space="preserve">4. Решите уравнение    </w:t>
      </w:r>
      <w:r w:rsidRPr="00A46A9F">
        <w:rPr>
          <w:position w:val="-12"/>
          <w:sz w:val="24"/>
          <w:szCs w:val="24"/>
        </w:rPr>
        <w:object w:dxaOrig="1820" w:dyaOrig="360">
          <v:shape id="_x0000_i1429" type="#_x0000_t75" style="width:80.15pt;height:15.65pt" o:ole="">
            <v:imagedata r:id="rId1161" o:title=""/>
          </v:shape>
          <o:OLEObject Type="Embed" ProgID="Equation.DSMT4" ShapeID="_x0000_i1429" DrawAspect="Content" ObjectID="_1744879959" r:id="rId1162"/>
        </w:object>
      </w:r>
      <w:r w:rsidRPr="00A46A9F">
        <w:rPr>
          <w:sz w:val="24"/>
          <w:szCs w:val="24"/>
        </w:rPr>
        <w:t>.</w:t>
      </w:r>
    </w:p>
    <w:tbl>
      <w:tblPr>
        <w:tblStyle w:val="a3"/>
        <w:tblW w:w="901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8"/>
        <w:gridCol w:w="3999"/>
        <w:gridCol w:w="536"/>
        <w:gridCol w:w="3972"/>
      </w:tblGrid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12"/>
                <w:sz w:val="24"/>
                <w:szCs w:val="24"/>
                <w:lang w:eastAsia="en-US"/>
              </w:rPr>
              <w:object w:dxaOrig="1340" w:dyaOrig="360">
                <v:shape id="_x0000_i1430" type="#_x0000_t75" style="width:62pt;height:16.3pt" o:ole="">
                  <v:imagedata r:id="rId1163" o:title=""/>
                </v:shape>
                <o:OLEObject Type="Embed" ProgID="Equation.DSMT4" ShapeID="_x0000_i1430" DrawAspect="Content" ObjectID="_1744879960" r:id="rId1164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12"/>
                <w:sz w:val="24"/>
                <w:szCs w:val="24"/>
                <w:lang w:eastAsia="en-US"/>
              </w:rPr>
              <w:object w:dxaOrig="1200" w:dyaOrig="360">
                <v:shape id="_x0000_i1431" type="#_x0000_t75" style="width:52.6pt;height:15.65pt" o:ole="">
                  <v:imagedata r:id="rId1165" o:title=""/>
                </v:shape>
                <o:OLEObject Type="Embed" ProgID="Equation.DSMT4" ShapeID="_x0000_i1431" DrawAspect="Content" ObjectID="_1744879961" r:id="rId1166"/>
              </w:object>
            </w:r>
          </w:p>
        </w:tc>
      </w:tr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26"/>
                <w:sz w:val="24"/>
                <w:szCs w:val="24"/>
                <w:lang w:eastAsia="en-US"/>
              </w:rPr>
              <w:object w:dxaOrig="1700" w:dyaOrig="700">
                <v:shape id="_x0000_i1432" type="#_x0000_t75" style="width:73.25pt;height:30.7pt" o:ole="">
                  <v:imagedata r:id="rId1167" o:title=""/>
                </v:shape>
                <o:OLEObject Type="Embed" ProgID="Equation.DSMT4" ShapeID="_x0000_i1432" DrawAspect="Content" ObjectID="_1744879962" r:id="rId1168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26"/>
                <w:sz w:val="24"/>
                <w:szCs w:val="24"/>
                <w:lang w:eastAsia="en-US"/>
              </w:rPr>
              <w:object w:dxaOrig="1840" w:dyaOrig="700">
                <v:shape id="_x0000_i1433" type="#_x0000_t75" style="width:76.4pt;height:29.45pt" o:ole="">
                  <v:imagedata r:id="rId1169" o:title=""/>
                </v:shape>
                <o:OLEObject Type="Embed" ProgID="Equation.DSMT4" ShapeID="_x0000_i1433" DrawAspect="Content" ObjectID="_1744879963" r:id="rId1170"/>
              </w:object>
            </w:r>
          </w:p>
        </w:tc>
      </w:tr>
    </w:tbl>
    <w:p w:rsidR="00A46A9F" w:rsidRPr="00A46A9F" w:rsidRDefault="00A46A9F" w:rsidP="00A46A9F">
      <w:pPr>
        <w:jc w:val="both"/>
        <w:rPr>
          <w:sz w:val="24"/>
          <w:szCs w:val="24"/>
        </w:rPr>
      </w:pPr>
      <w:r w:rsidRPr="00A46A9F">
        <w:rPr>
          <w:sz w:val="24"/>
          <w:szCs w:val="24"/>
        </w:rPr>
        <w:t xml:space="preserve">5. Решите уравнение    </w:t>
      </w:r>
      <w:r w:rsidRPr="00A46A9F">
        <w:rPr>
          <w:position w:val="-24"/>
          <w:sz w:val="24"/>
          <w:szCs w:val="24"/>
        </w:rPr>
        <w:object w:dxaOrig="1380" w:dyaOrig="639">
          <v:shape id="_x0000_i1434" type="#_x0000_t75" style="width:59.5pt;height:27.55pt" o:ole="">
            <v:imagedata r:id="rId971" o:title=""/>
          </v:shape>
          <o:OLEObject Type="Embed" ProgID="Equation.DSMT4" ShapeID="_x0000_i1434" DrawAspect="Content" ObjectID="_1744879964" r:id="rId1171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36"/>
        <w:gridCol w:w="511"/>
        <w:gridCol w:w="4057"/>
      </w:tblGrid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359" w:dyaOrig="360">
                <v:shape id="_x0000_i1435" type="#_x0000_t75" style="width:68.25pt;height:18.15pt" o:ole="">
                  <v:imagedata r:id="rId973" o:title=""/>
                </v:shape>
                <o:OLEObject Type="Embed" ProgID="Equation.DSMT4" ShapeID="_x0000_i1435" DrawAspect="Content" ObjectID="_1744879965" r:id="rId1172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960" w:dyaOrig="639">
                <v:shape id="_x0000_i1436" type="#_x0000_t75" style="width:80.75pt;height:26.3pt" o:ole="">
                  <v:imagedata r:id="rId975" o:title=""/>
                </v:shape>
                <o:OLEObject Type="Embed" ProgID="Equation.DSMT4" ShapeID="_x0000_i1436" DrawAspect="Content" ObjectID="_1744879966" r:id="rId1173"/>
              </w:object>
            </w:r>
          </w:p>
        </w:tc>
      </w:tr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659" w:dyaOrig="639">
                <v:shape id="_x0000_i1437" type="#_x0000_t75" style="width:117.1pt;height:28.8pt" o:ole="">
                  <v:imagedata r:id="rId977" o:title=""/>
                </v:shape>
                <o:OLEObject Type="Embed" ProgID="Equation.DSMT4" ShapeID="_x0000_i1437" DrawAspect="Content" ObjectID="_1744879967" r:id="rId1174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180" w:dyaOrig="639">
                <v:shape id="_x0000_i1438" type="#_x0000_t75" style="width:97.65pt;height:29.45pt" o:ole="">
                  <v:imagedata r:id="rId979" o:title=""/>
                </v:shape>
                <o:OLEObject Type="Embed" ProgID="Equation.DSMT4" ShapeID="_x0000_i1438" DrawAspect="Content" ObjectID="_1744879968" r:id="rId1175"/>
              </w:object>
            </w:r>
          </w:p>
        </w:tc>
      </w:tr>
    </w:tbl>
    <w:p w:rsidR="00A46A9F" w:rsidRPr="00A46A9F" w:rsidRDefault="00A46A9F" w:rsidP="00A46A9F">
      <w:pPr>
        <w:jc w:val="both"/>
        <w:rPr>
          <w:sz w:val="24"/>
          <w:szCs w:val="24"/>
        </w:rPr>
      </w:pPr>
      <w:r w:rsidRPr="00A46A9F">
        <w:rPr>
          <w:sz w:val="24"/>
          <w:szCs w:val="24"/>
        </w:rPr>
        <w:t xml:space="preserve">6. Решите уравнение    </w:t>
      </w:r>
      <w:r w:rsidRPr="00A46A9F">
        <w:rPr>
          <w:position w:val="-12"/>
          <w:sz w:val="24"/>
          <w:szCs w:val="24"/>
        </w:rPr>
        <w:object w:dxaOrig="1600" w:dyaOrig="360">
          <v:shape id="_x0000_i1439" type="#_x0000_t75" style="width:71.35pt;height:15.65pt" o:ole="">
            <v:imagedata r:id="rId1019" o:title=""/>
          </v:shape>
          <o:OLEObject Type="Embed" ProgID="Equation.DSMT4" ShapeID="_x0000_i1439" DrawAspect="Content" ObjectID="_1744879969" r:id="rId1176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98"/>
        <w:gridCol w:w="4215"/>
        <w:gridCol w:w="514"/>
        <w:gridCol w:w="4181"/>
      </w:tblGrid>
      <w:tr w:rsidR="00A46A9F" w:rsidRPr="00A46A9F" w:rsidTr="00A46A9F">
        <w:tc>
          <w:tcPr>
            <w:tcW w:w="498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15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020" w:dyaOrig="639">
                <v:shape id="_x0000_i1440" type="#_x0000_t75" style="width:91.4pt;height:29.45pt" o:ole="">
                  <v:imagedata r:id="rId1021" o:title=""/>
                </v:shape>
                <o:OLEObject Type="Embed" ProgID="Equation.DSMT4" ShapeID="_x0000_i1440" DrawAspect="Content" ObjectID="_1744879970" r:id="rId1177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18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920" w:dyaOrig="639">
                <v:shape id="_x0000_i1441" type="#_x0000_t75" style="width:87.05pt;height:29.45pt" o:ole="">
                  <v:imagedata r:id="rId1023" o:title=""/>
                </v:shape>
                <o:OLEObject Type="Embed" ProgID="Equation.DSMT4" ShapeID="_x0000_i1441" DrawAspect="Content" ObjectID="_1744879971" r:id="rId1178"/>
              </w:object>
            </w:r>
          </w:p>
        </w:tc>
      </w:tr>
      <w:tr w:rsidR="00A46A9F" w:rsidRPr="00A46A9F" w:rsidTr="00A46A9F">
        <w:tc>
          <w:tcPr>
            <w:tcW w:w="498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15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3040" w:dyaOrig="639">
                <v:shape id="_x0000_i1442" type="#_x0000_t75" style="width:134pt;height:28.8pt" o:ole="">
                  <v:imagedata r:id="rId1025" o:title=""/>
                </v:shape>
                <o:OLEObject Type="Embed" ProgID="Equation.DSMT4" ShapeID="_x0000_i1442" DrawAspect="Content" ObjectID="_1744879972" r:id="rId1179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181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900" w:dyaOrig="639">
                <v:shape id="_x0000_i1443" type="#_x0000_t75" style="width:127.7pt;height:28.8pt" o:ole="">
                  <v:imagedata r:id="rId1027" o:title=""/>
                </v:shape>
                <o:OLEObject Type="Embed" ProgID="Equation.DSMT4" ShapeID="_x0000_i1443" DrawAspect="Content" ObjectID="_1744879973" r:id="rId1180"/>
              </w:object>
            </w:r>
          </w:p>
        </w:tc>
      </w:tr>
    </w:tbl>
    <w:p w:rsidR="00A46A9F" w:rsidRPr="00A46A9F" w:rsidRDefault="00A46A9F" w:rsidP="00A46A9F">
      <w:pPr>
        <w:rPr>
          <w:color w:val="000000"/>
          <w:sz w:val="24"/>
          <w:szCs w:val="24"/>
        </w:rPr>
      </w:pPr>
      <w:r w:rsidRPr="00A46A9F">
        <w:rPr>
          <w:sz w:val="24"/>
          <w:szCs w:val="24"/>
        </w:rPr>
        <w:t>7.</w:t>
      </w:r>
      <w:r w:rsidRPr="00A46A9F">
        <w:rPr>
          <w:color w:val="000000"/>
          <w:sz w:val="24"/>
          <w:szCs w:val="24"/>
        </w:rPr>
        <w:t xml:space="preserve"> Решите уравнение    </w:t>
      </w:r>
      <w:r w:rsidRPr="00A46A9F">
        <w:rPr>
          <w:color w:val="000000"/>
          <w:position w:val="-6"/>
          <w:sz w:val="24"/>
          <w:szCs w:val="24"/>
        </w:rPr>
        <w:object w:dxaOrig="1500" w:dyaOrig="300">
          <v:shape id="_x0000_i1444" type="#_x0000_t75" style="width:65.1pt;height:12.5pt" o:ole="">
            <v:imagedata r:id="rId1181" o:title=""/>
          </v:shape>
          <o:OLEObject Type="Embed" ProgID="Equation.DSMT4" ShapeID="_x0000_i1444" DrawAspect="Content" ObjectID="_1744879974" r:id="rId1182"/>
        </w:object>
      </w:r>
      <w:r w:rsidRPr="00A46A9F">
        <w:rPr>
          <w:color w:val="000000"/>
          <w:sz w:val="24"/>
          <w:szCs w:val="24"/>
        </w:rPr>
        <w:t>.</w:t>
      </w:r>
    </w:p>
    <w:tbl>
      <w:tblPr>
        <w:tblW w:w="9015" w:type="dxa"/>
        <w:tblLayout w:type="fixed"/>
        <w:tblLook w:val="01E0" w:firstRow="1" w:lastRow="1" w:firstColumn="1" w:lastColumn="1" w:noHBand="0" w:noVBand="0"/>
      </w:tblPr>
      <w:tblGrid>
        <w:gridCol w:w="508"/>
        <w:gridCol w:w="3999"/>
        <w:gridCol w:w="536"/>
        <w:gridCol w:w="3972"/>
      </w:tblGrid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1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500" w:dyaOrig="639">
                <v:shape id="_x0000_i1445" type="#_x0000_t75" style="width:108.95pt;height:28.8pt" o:ole="">
                  <v:imagedata r:id="rId1183" o:title=""/>
                </v:shape>
                <o:OLEObject Type="Embed" ProgID="Equation.DSMT4" ShapeID="_x0000_i1445" DrawAspect="Content" ObjectID="_1744879975" r:id="rId1184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3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360" w:dyaOrig="639">
                <v:shape id="_x0000_i1446" type="#_x0000_t75" style="width:102.7pt;height:28.8pt" o:ole="">
                  <v:imagedata r:id="rId1185" o:title=""/>
                </v:shape>
                <o:OLEObject Type="Embed" ProgID="Equation.DSMT4" ShapeID="_x0000_i1446" DrawAspect="Content" ObjectID="_1744879976" r:id="rId1186"/>
              </w:object>
            </w:r>
          </w:p>
        </w:tc>
      </w:tr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2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360" w:dyaOrig="639">
                <v:shape id="_x0000_i1447" type="#_x0000_t75" style="width:108.95pt;height:30.05pt" o:ole="">
                  <v:imagedata r:id="rId1187" o:title=""/>
                </v:shape>
                <o:OLEObject Type="Embed" ProgID="Equation.DSMT4" ShapeID="_x0000_i1447" DrawAspect="Content" ObjectID="_1744879977" r:id="rId1188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4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980" w:dyaOrig="639">
                <v:shape id="_x0000_i1448" type="#_x0000_t75" style="width:85.75pt;height:27.55pt" o:ole="">
                  <v:imagedata r:id="rId1189" o:title=""/>
                </v:shape>
                <o:OLEObject Type="Embed" ProgID="Equation.DSMT4" ShapeID="_x0000_i1448" DrawAspect="Content" ObjectID="_1744879978" r:id="rId1190"/>
              </w:object>
            </w:r>
          </w:p>
        </w:tc>
      </w:tr>
    </w:tbl>
    <w:p w:rsidR="00A46A9F" w:rsidRPr="00A46A9F" w:rsidRDefault="00A46A9F" w:rsidP="00A46A9F">
      <w:pPr>
        <w:rPr>
          <w:color w:val="000000"/>
          <w:sz w:val="24"/>
          <w:szCs w:val="24"/>
        </w:rPr>
      </w:pPr>
      <w:r w:rsidRPr="00A46A9F">
        <w:rPr>
          <w:sz w:val="24"/>
          <w:szCs w:val="24"/>
        </w:rPr>
        <w:t>8.</w:t>
      </w:r>
      <w:r w:rsidRPr="00A46A9F">
        <w:rPr>
          <w:color w:val="000000"/>
          <w:sz w:val="24"/>
          <w:szCs w:val="24"/>
        </w:rPr>
        <w:t xml:space="preserve"> Решите уравнение    </w:t>
      </w:r>
      <w:r w:rsidRPr="00A46A9F">
        <w:rPr>
          <w:color w:val="000000"/>
          <w:position w:val="-6"/>
          <w:sz w:val="24"/>
          <w:szCs w:val="24"/>
        </w:rPr>
        <w:object w:dxaOrig="1740" w:dyaOrig="380">
          <v:shape id="_x0000_i1449" type="#_x0000_t75" style="width:80.15pt;height:17.55pt" o:ole="">
            <v:imagedata r:id="rId1191" o:title=""/>
          </v:shape>
          <o:OLEObject Type="Embed" ProgID="Equation.DSMT4" ShapeID="_x0000_i1449" DrawAspect="Content" ObjectID="_1744879979" r:id="rId1192"/>
        </w:object>
      </w:r>
      <w:r w:rsidRPr="00A46A9F">
        <w:rPr>
          <w:color w:val="000000"/>
          <w:sz w:val="24"/>
          <w:szCs w:val="24"/>
        </w:rPr>
        <w:t>.</w:t>
      </w:r>
    </w:p>
    <w:tbl>
      <w:tblPr>
        <w:tblW w:w="9015" w:type="dxa"/>
        <w:tblLayout w:type="fixed"/>
        <w:tblLook w:val="01E0" w:firstRow="1" w:lastRow="1" w:firstColumn="1" w:lastColumn="1" w:noHBand="0" w:noVBand="0"/>
      </w:tblPr>
      <w:tblGrid>
        <w:gridCol w:w="508"/>
        <w:gridCol w:w="3999"/>
        <w:gridCol w:w="536"/>
        <w:gridCol w:w="3972"/>
      </w:tblGrid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1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360" w:dyaOrig="639">
                <v:shape id="_x0000_i1450" type="#_x0000_t75" style="width:108.95pt;height:30.05pt" o:ole="">
                  <v:imagedata r:id="rId1193" o:title=""/>
                </v:shape>
                <o:OLEObject Type="Embed" ProgID="Equation.DSMT4" ShapeID="_x0000_i1450" DrawAspect="Content" ObjectID="_1744879980" r:id="rId1194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3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980" w:dyaOrig="639">
                <v:shape id="_x0000_i1451" type="#_x0000_t75" style="width:90.8pt;height:29.45pt" o:ole="">
                  <v:imagedata r:id="rId1195" o:title=""/>
                </v:shape>
                <o:OLEObject Type="Embed" ProgID="Equation.DSMT4" ShapeID="_x0000_i1451" DrawAspect="Content" ObjectID="_1744879981" r:id="rId1196"/>
              </w:object>
            </w:r>
          </w:p>
        </w:tc>
      </w:tr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2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360" w:dyaOrig="639">
                <v:shape id="_x0000_i1452" type="#_x0000_t75" style="width:108.95pt;height:30.05pt" o:ole="">
                  <v:imagedata r:id="rId1197" o:title=""/>
                </v:shape>
                <o:OLEObject Type="Embed" ProgID="Equation.DSMT4" ShapeID="_x0000_i1452" DrawAspect="Content" ObjectID="_1744879982" r:id="rId1198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4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980" w:dyaOrig="639">
                <v:shape id="_x0000_i1453" type="#_x0000_t75" style="width:90.8pt;height:29.45pt" o:ole="">
                  <v:imagedata r:id="rId1116" o:title=""/>
                </v:shape>
                <o:OLEObject Type="Embed" ProgID="Equation.DSMT4" ShapeID="_x0000_i1453" DrawAspect="Content" ObjectID="_1744879983" r:id="rId1199"/>
              </w:object>
            </w:r>
          </w:p>
        </w:tc>
      </w:tr>
    </w:tbl>
    <w:p w:rsidR="00A46A9F" w:rsidRPr="00A46A9F" w:rsidRDefault="00A46A9F" w:rsidP="00A46A9F">
      <w:pPr>
        <w:rPr>
          <w:color w:val="000000"/>
          <w:sz w:val="24"/>
          <w:szCs w:val="24"/>
        </w:rPr>
      </w:pPr>
      <w:r w:rsidRPr="00A46A9F">
        <w:rPr>
          <w:sz w:val="24"/>
          <w:szCs w:val="24"/>
        </w:rPr>
        <w:t>9.</w:t>
      </w:r>
      <w:r w:rsidRPr="00A46A9F">
        <w:rPr>
          <w:color w:val="000000"/>
          <w:sz w:val="24"/>
          <w:szCs w:val="24"/>
        </w:rPr>
        <w:t xml:space="preserve"> Решите уравнение    </w:t>
      </w:r>
      <w:r w:rsidRPr="00A46A9F">
        <w:rPr>
          <w:color w:val="000000"/>
          <w:position w:val="-6"/>
          <w:sz w:val="24"/>
          <w:szCs w:val="24"/>
        </w:rPr>
        <w:object w:dxaOrig="1760" w:dyaOrig="380">
          <v:shape id="_x0000_i1454" type="#_x0000_t75" style="width:80.15pt;height:17.55pt" o:ole="">
            <v:imagedata r:id="rId1200" o:title=""/>
          </v:shape>
          <o:OLEObject Type="Embed" ProgID="Equation.DSMT4" ShapeID="_x0000_i1454" DrawAspect="Content" ObjectID="_1744879984" r:id="rId1201"/>
        </w:object>
      </w:r>
      <w:r w:rsidRPr="00A46A9F">
        <w:rPr>
          <w:color w:val="000000"/>
          <w:sz w:val="24"/>
          <w:szCs w:val="24"/>
        </w:rPr>
        <w:t>.</w:t>
      </w:r>
    </w:p>
    <w:tbl>
      <w:tblPr>
        <w:tblW w:w="9015" w:type="dxa"/>
        <w:tblLayout w:type="fixed"/>
        <w:tblLook w:val="01E0" w:firstRow="1" w:lastRow="1" w:firstColumn="1" w:lastColumn="1" w:noHBand="0" w:noVBand="0"/>
      </w:tblPr>
      <w:tblGrid>
        <w:gridCol w:w="508"/>
        <w:gridCol w:w="3999"/>
        <w:gridCol w:w="536"/>
        <w:gridCol w:w="3972"/>
      </w:tblGrid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1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position w:val="-24"/>
                <w:sz w:val="24"/>
                <w:szCs w:val="24"/>
              </w:rPr>
              <w:object w:dxaOrig="2120" w:dyaOrig="639">
                <v:shape id="_x0000_i1455" type="#_x0000_t75" style="width:91.4pt;height:27.55pt" o:ole="">
                  <v:imagedata r:id="rId1202" o:title=""/>
                </v:shape>
                <o:OLEObject Type="Embed" ProgID="Equation.DSMT4" ShapeID="_x0000_i1455" DrawAspect="Content" ObjectID="_1744879985" r:id="rId1203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3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799" w:dyaOrig="639">
                <v:shape id="_x0000_i1456" type="#_x0000_t75" style="width:123.95pt;height:28.8pt" o:ole="">
                  <v:imagedata r:id="rId1204" o:title=""/>
                </v:shape>
                <o:OLEObject Type="Embed" ProgID="Equation.DSMT4" ShapeID="_x0000_i1456" DrawAspect="Content" ObjectID="_1744879986" r:id="rId1205"/>
              </w:object>
            </w:r>
          </w:p>
        </w:tc>
      </w:tr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2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360" w:dyaOrig="639">
                <v:shape id="_x0000_i1457" type="#_x0000_t75" style="width:100.8pt;height:27.55pt" o:ole="">
                  <v:imagedata r:id="rId1206" o:title=""/>
                </v:shape>
                <o:OLEObject Type="Embed" ProgID="Equation.DSMT4" ShapeID="_x0000_i1457" DrawAspect="Content" ObjectID="_1744879987" r:id="rId1207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4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659" w:dyaOrig="639">
                <v:shape id="_x0000_i1458" type="#_x0000_t75" style="width:115.85pt;height:27.55pt" o:ole="">
                  <v:imagedata r:id="rId1208" o:title=""/>
                </v:shape>
                <o:OLEObject Type="Embed" ProgID="Equation.DSMT4" ShapeID="_x0000_i1458" DrawAspect="Content" ObjectID="_1744879988" r:id="rId1209"/>
              </w:object>
            </w:r>
          </w:p>
        </w:tc>
      </w:tr>
    </w:tbl>
    <w:p w:rsidR="00A46A9F" w:rsidRPr="00A46A9F" w:rsidRDefault="00A46A9F" w:rsidP="00A46A9F">
      <w:pPr>
        <w:rPr>
          <w:sz w:val="24"/>
          <w:szCs w:val="24"/>
        </w:rPr>
      </w:pPr>
      <w:r w:rsidRPr="00A46A9F">
        <w:rPr>
          <w:sz w:val="24"/>
          <w:szCs w:val="24"/>
        </w:rPr>
        <w:t xml:space="preserve">10. Решите уравнение    </w:t>
      </w:r>
      <w:r w:rsidRPr="00A46A9F">
        <w:rPr>
          <w:position w:val="-24"/>
          <w:sz w:val="24"/>
          <w:szCs w:val="24"/>
        </w:rPr>
        <w:object w:dxaOrig="1520" w:dyaOrig="700">
          <v:shape id="_x0000_i1459" type="#_x0000_t75" style="width:63.85pt;height:29.45pt" o:ole="">
            <v:imagedata r:id="rId995" o:title=""/>
          </v:shape>
          <o:OLEObject Type="Embed" ProgID="Equation.3" ShapeID="_x0000_i1459" DrawAspect="Content" ObjectID="_1744879989" r:id="rId1210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36"/>
        <w:gridCol w:w="511"/>
        <w:gridCol w:w="4057"/>
      </w:tblGrid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020" w:dyaOrig="639">
                <v:shape id="_x0000_i1460" type="#_x0000_t75" style="width:93.3pt;height:29.45pt" o:ole="">
                  <v:imagedata r:id="rId997" o:title=""/>
                </v:shape>
                <o:OLEObject Type="Embed" ProgID="Equation.DSMT4" ShapeID="_x0000_i1460" DrawAspect="Content" ObjectID="_1744879990" r:id="rId1211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160" w:dyaOrig="639">
                <v:shape id="_x0000_i1461" type="#_x0000_t75" style="width:93.3pt;height:28.8pt" o:ole="">
                  <v:imagedata r:id="rId999" o:title=""/>
                </v:shape>
                <o:OLEObject Type="Embed" ProgID="Equation.DSMT4" ShapeID="_x0000_i1461" DrawAspect="Content" ObjectID="_1744879991" r:id="rId1212"/>
              </w:object>
            </w:r>
          </w:p>
        </w:tc>
      </w:tr>
      <w:tr w:rsidR="00A46A9F" w:rsidRPr="00A46A9F" w:rsidTr="00A46A9F">
        <w:trPr>
          <w:trHeight w:val="480"/>
        </w:trPr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600" w:dyaOrig="639">
                <v:shape id="_x0000_i1462" type="#_x0000_t75" style="width:116.45pt;height:29.45pt" o:ole="">
                  <v:imagedata r:id="rId1001" o:title=""/>
                </v:shape>
                <o:OLEObject Type="Embed" ProgID="Equation.DSMT4" ShapeID="_x0000_i1462" DrawAspect="Content" ObjectID="_1744879992" r:id="rId1213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900" w:dyaOrig="639">
                <v:shape id="_x0000_i1463" type="#_x0000_t75" style="width:132.75pt;height:29.45pt" o:ole="">
                  <v:imagedata r:id="rId1003" o:title=""/>
                </v:shape>
                <o:OLEObject Type="Embed" ProgID="Equation.DSMT4" ShapeID="_x0000_i1463" DrawAspect="Content" ObjectID="_1744879993" r:id="rId1214"/>
              </w:object>
            </w:r>
          </w:p>
        </w:tc>
      </w:tr>
    </w:tbl>
    <w:p w:rsidR="00A46A9F" w:rsidRDefault="00A46A9F" w:rsidP="00A46A9F">
      <w:pPr>
        <w:jc w:val="center"/>
        <w:rPr>
          <w:sz w:val="28"/>
          <w:szCs w:val="28"/>
        </w:rPr>
      </w:pPr>
    </w:p>
    <w:p w:rsidR="00EC6763" w:rsidRDefault="00EC6763" w:rsidP="00A46A9F">
      <w:pPr>
        <w:jc w:val="center"/>
        <w:rPr>
          <w:sz w:val="28"/>
          <w:szCs w:val="28"/>
        </w:rPr>
      </w:pPr>
    </w:p>
    <w:p w:rsidR="00300A7A" w:rsidRDefault="00300A7A" w:rsidP="00A46A9F">
      <w:pPr>
        <w:jc w:val="center"/>
        <w:rPr>
          <w:sz w:val="28"/>
          <w:szCs w:val="28"/>
        </w:rPr>
      </w:pPr>
    </w:p>
    <w:p w:rsidR="00300A7A" w:rsidRPr="006F7030" w:rsidRDefault="00300A7A" w:rsidP="00A46A9F">
      <w:pPr>
        <w:jc w:val="center"/>
        <w:rPr>
          <w:sz w:val="28"/>
          <w:szCs w:val="28"/>
        </w:rPr>
      </w:pPr>
    </w:p>
    <w:p w:rsidR="00A46A9F" w:rsidRDefault="00A46A9F" w:rsidP="00D7747D">
      <w:pPr>
        <w:spacing w:line="360" w:lineRule="auto"/>
        <w:jc w:val="right"/>
        <w:rPr>
          <w:b/>
          <w:i/>
          <w:sz w:val="28"/>
          <w:szCs w:val="28"/>
        </w:rPr>
      </w:pPr>
    </w:p>
    <w:p w:rsidR="002A3971" w:rsidRDefault="002A3971" w:rsidP="00D7747D">
      <w:pPr>
        <w:spacing w:line="360" w:lineRule="auto"/>
        <w:jc w:val="right"/>
        <w:rPr>
          <w:b/>
          <w:i/>
          <w:sz w:val="28"/>
          <w:szCs w:val="28"/>
        </w:rPr>
      </w:pPr>
    </w:p>
    <w:p w:rsidR="002A3971" w:rsidRDefault="002A3971" w:rsidP="00D7747D">
      <w:pPr>
        <w:spacing w:line="360" w:lineRule="auto"/>
        <w:jc w:val="right"/>
        <w:rPr>
          <w:b/>
          <w:i/>
          <w:sz w:val="28"/>
          <w:szCs w:val="28"/>
        </w:rPr>
      </w:pPr>
    </w:p>
    <w:p w:rsidR="00D7747D" w:rsidRPr="00590C6F" w:rsidRDefault="00D7747D" w:rsidP="00D7747D">
      <w:pPr>
        <w:spacing w:line="360" w:lineRule="auto"/>
        <w:jc w:val="right"/>
        <w:rPr>
          <w:b/>
          <w:i/>
          <w:caps/>
          <w:sz w:val="28"/>
          <w:szCs w:val="28"/>
        </w:rPr>
      </w:pPr>
      <w:r w:rsidRPr="00FE1D0E">
        <w:rPr>
          <w:b/>
          <w:i/>
          <w:sz w:val="28"/>
          <w:szCs w:val="28"/>
        </w:rPr>
        <w:t xml:space="preserve">Приложение </w:t>
      </w:r>
      <w:r>
        <w:rPr>
          <w:b/>
          <w:i/>
          <w:sz w:val="28"/>
          <w:szCs w:val="28"/>
        </w:rPr>
        <w:t>4</w:t>
      </w:r>
    </w:p>
    <w:p w:rsidR="000B5F24" w:rsidRPr="00590C6F" w:rsidRDefault="000B5F24" w:rsidP="000B5F24">
      <w:pPr>
        <w:pStyle w:val="32"/>
        <w:spacing w:line="240" w:lineRule="auto"/>
        <w:ind w:firstLine="0"/>
        <w:rPr>
          <w:sz w:val="24"/>
          <w:szCs w:val="24"/>
        </w:rPr>
      </w:pPr>
      <w:r w:rsidRPr="00473142">
        <w:rPr>
          <w:szCs w:val="28"/>
        </w:rPr>
        <w:t xml:space="preserve">Тема </w:t>
      </w:r>
      <w:r>
        <w:rPr>
          <w:szCs w:val="28"/>
        </w:rPr>
        <w:t>1.4</w:t>
      </w:r>
      <w:r w:rsidR="00D7747D">
        <w:rPr>
          <w:szCs w:val="28"/>
        </w:rPr>
        <w:t>.</w:t>
      </w:r>
      <w:r w:rsidRPr="00590C6F">
        <w:rPr>
          <w:szCs w:val="28"/>
        </w:rPr>
        <w:t xml:space="preserve"> </w:t>
      </w:r>
      <w:r>
        <w:rPr>
          <w:szCs w:val="28"/>
        </w:rPr>
        <w:t>Функции, их свойства и графики</w:t>
      </w:r>
    </w:p>
    <w:p w:rsidR="000B5F24" w:rsidRDefault="000B5F24" w:rsidP="000B5F24">
      <w:pPr>
        <w:jc w:val="center"/>
        <w:rPr>
          <w:sz w:val="28"/>
          <w:szCs w:val="28"/>
        </w:rPr>
      </w:pPr>
      <w:r w:rsidRPr="00490997">
        <w:rPr>
          <w:sz w:val="28"/>
          <w:szCs w:val="28"/>
        </w:rPr>
        <w:t xml:space="preserve"> </w:t>
      </w:r>
    </w:p>
    <w:p w:rsidR="000B5F24" w:rsidRPr="00D7747D" w:rsidRDefault="000B5F24" w:rsidP="000B5F24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 xml:space="preserve">Тест </w:t>
      </w:r>
    </w:p>
    <w:p w:rsidR="000B5F24" w:rsidRPr="00D7747D" w:rsidRDefault="000B5F24" w:rsidP="000B5F24">
      <w:pPr>
        <w:rPr>
          <w:sz w:val="24"/>
          <w:szCs w:val="24"/>
        </w:rPr>
      </w:pPr>
    </w:p>
    <w:p w:rsidR="000B5F24" w:rsidRPr="00D7747D" w:rsidRDefault="000B5F24" w:rsidP="000B5F24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 1</w:t>
      </w:r>
    </w:p>
    <w:p w:rsidR="000B5F24" w:rsidRPr="00D7747D" w:rsidRDefault="000B5F24" w:rsidP="000B5F24">
      <w:pPr>
        <w:jc w:val="center"/>
        <w:rPr>
          <w:sz w:val="24"/>
          <w:szCs w:val="24"/>
        </w:rPr>
      </w:pPr>
    </w:p>
    <w:p w:rsidR="000B5F24" w:rsidRPr="00D7747D" w:rsidRDefault="000B5F24" w:rsidP="000B5F24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0B5F24" w:rsidRPr="00D7747D" w:rsidRDefault="000B5F24" w:rsidP="000B5F24">
      <w:pPr>
        <w:jc w:val="center"/>
        <w:rPr>
          <w:sz w:val="24"/>
          <w:szCs w:val="24"/>
        </w:rPr>
      </w:pP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>А1. Для функции  ƒ(х)=2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1-х</m:t>
            </m:r>
          </m:e>
        </m:rad>
      </m:oMath>
      <w:r w:rsidRPr="00D7747D">
        <w:rPr>
          <w:sz w:val="24"/>
          <w:szCs w:val="24"/>
        </w:rPr>
        <w:t xml:space="preserve">   -│х│ найдите значение ƒ(-3)</w:t>
      </w:r>
    </w:p>
    <w:p w:rsidR="000B5F24" w:rsidRPr="00D7747D" w:rsidRDefault="000B5F24" w:rsidP="00B81E65">
      <w:pPr>
        <w:pStyle w:val="a4"/>
        <w:numPr>
          <w:ilvl w:val="0"/>
          <w:numId w:val="103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0                     2) 1                   3) 7                 4) -1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>А2. Найдите область определения функции  у =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 xml:space="preserve"> 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(1-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)</m:t>
            </m:r>
          </m:e>
        </m:func>
      </m:oMath>
    </w:p>
    <w:p w:rsidR="000B5F24" w:rsidRPr="00D7747D" w:rsidRDefault="000B5F24" w:rsidP="00B81E65">
      <w:pPr>
        <w:pStyle w:val="a4"/>
        <w:numPr>
          <w:ilvl w:val="0"/>
          <w:numId w:val="104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  <w:lang w:val="en-US"/>
        </w:rPr>
        <w:t>[</w:t>
      </w:r>
      <w:r w:rsidRPr="00D7747D">
        <w:rPr>
          <w:sz w:val="24"/>
          <w:szCs w:val="24"/>
        </w:rPr>
        <w:t>-1;1</w:t>
      </w:r>
      <w:r w:rsidRPr="00D7747D">
        <w:rPr>
          <w:sz w:val="24"/>
          <w:szCs w:val="24"/>
          <w:lang w:val="en-US"/>
        </w:rPr>
        <w:t>]</w:t>
      </w:r>
      <w:r w:rsidRPr="00D7747D">
        <w:rPr>
          <w:sz w:val="24"/>
          <w:szCs w:val="24"/>
        </w:rPr>
        <w:t xml:space="preserve">      2) (-∞;-1)</w:t>
      </w:r>
      <m:oMath>
        <m:r>
          <w:rPr>
            <w:rFonts w:ascii="Cambria Math" w:hAnsi="Cambria Math"/>
            <w:sz w:val="24"/>
            <w:szCs w:val="24"/>
          </w:rPr>
          <m:t xml:space="preserve"> ∪(1;+∞)</m:t>
        </m:r>
      </m:oMath>
      <w:r w:rsidRPr="00D7747D">
        <w:rPr>
          <w:sz w:val="24"/>
          <w:szCs w:val="24"/>
        </w:rPr>
        <w:t xml:space="preserve">       3) (-1;1)     4) (-∞;-1</w:t>
      </w:r>
      <w:r w:rsidRPr="00D7747D">
        <w:rPr>
          <w:sz w:val="24"/>
          <w:szCs w:val="24"/>
          <w:lang w:val="en-US"/>
        </w:rPr>
        <w:t>]</w:t>
      </w:r>
      <m:oMath>
        <m:r>
          <w:rPr>
            <w:rFonts w:ascii="Cambria Math" w:hAnsi="Cambria Math"/>
            <w:sz w:val="24"/>
            <w:szCs w:val="24"/>
            <w:lang w:val="en-US"/>
          </w:rPr>
          <m:t xml:space="preserve"> </m:t>
        </m:r>
        <m:r>
          <w:rPr>
            <w:rFonts w:ascii="Cambria Math" w:hAnsi="Cambria Math"/>
            <w:sz w:val="24"/>
            <w:szCs w:val="24"/>
          </w:rPr>
          <m:t>∪[1;+∞)</m:t>
        </m:r>
      </m:oMath>
      <w:r w:rsidRPr="00D7747D">
        <w:rPr>
          <w:sz w:val="24"/>
          <w:szCs w:val="24"/>
        </w:rPr>
        <w:t xml:space="preserve">       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>А3. Найдите наименьшую величину функции, входящую в область значения функции  ƒ(х) = 2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х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hAnsi="Cambria Math"/>
            <w:sz w:val="24"/>
            <w:szCs w:val="24"/>
          </w:rPr>
          <m:t>-4х-1</m:t>
        </m:r>
      </m:oMath>
    </w:p>
    <w:p w:rsidR="000B5F24" w:rsidRPr="00D7747D" w:rsidRDefault="000B5F24" w:rsidP="00B81E65">
      <w:pPr>
        <w:pStyle w:val="a4"/>
        <w:numPr>
          <w:ilvl w:val="0"/>
          <w:numId w:val="105"/>
        </w:numPr>
        <w:spacing w:after="200" w:line="276" w:lineRule="auto"/>
        <w:ind w:left="825"/>
        <w:rPr>
          <w:sz w:val="24"/>
          <w:szCs w:val="24"/>
          <w:lang w:val="en-US"/>
        </w:rPr>
      </w:pPr>
      <w:r w:rsidRPr="00D7747D">
        <w:rPr>
          <w:sz w:val="24"/>
          <w:szCs w:val="24"/>
          <w:lang w:val="en-US"/>
        </w:rPr>
        <w:t>1               2) -7                     3) -3                4) 0</w:t>
      </w:r>
      <w:r w:rsidRPr="00D7747D">
        <w:rPr>
          <w:sz w:val="24"/>
          <w:szCs w:val="24"/>
        </w:rPr>
        <w:t xml:space="preserve">    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А4. Найдите нули функции 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У =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ad>
              <m:ra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radPr>
              <m:deg>
                <m:r>
                  <w:rPr>
                    <w:rFonts w:ascii="Cambria Math" w:hAnsi="Cambria Math"/>
                    <w:sz w:val="24"/>
                    <w:szCs w:val="24"/>
                  </w:rPr>
                  <m:t>6</m:t>
                </m:r>
              </m:deg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 2  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-х-2</m:t>
                </m:r>
              </m:e>
            </m:rad>
          </m:num>
          <m:den>
            <m:r>
              <w:rPr>
                <w:rFonts w:ascii="Cambria Math" w:hAnsi="Cambria Math"/>
                <w:sz w:val="24"/>
                <w:szCs w:val="24"/>
              </w:rPr>
              <m:t>х+1</m:t>
            </m:r>
          </m:den>
        </m:f>
      </m:oMath>
    </w:p>
    <w:p w:rsidR="000B5F24" w:rsidRPr="00D7747D" w:rsidRDefault="000B5F24" w:rsidP="00B81E65">
      <w:pPr>
        <w:pStyle w:val="a4"/>
        <w:numPr>
          <w:ilvl w:val="0"/>
          <w:numId w:val="107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-1             2)- 2                     3)  1                4) 2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>А5. Сколько целых чисел  входит в область  определения функции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ƒ(х) =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3-2х-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rad>
      </m:oMath>
      <w:r w:rsidRPr="00D7747D">
        <w:rPr>
          <w:sz w:val="24"/>
          <w:szCs w:val="24"/>
        </w:rPr>
        <w:t xml:space="preserve"> +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2х-3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х+1</m:t>
            </m:r>
          </m:den>
        </m:f>
      </m:oMath>
      <w:r w:rsidRPr="00D7747D">
        <w:rPr>
          <w:sz w:val="24"/>
          <w:szCs w:val="24"/>
        </w:rPr>
        <w:t xml:space="preserve"> </w:t>
      </w:r>
    </w:p>
    <w:p w:rsidR="000B5F24" w:rsidRPr="00D7747D" w:rsidRDefault="000B5F24" w:rsidP="00B81E65">
      <w:pPr>
        <w:pStyle w:val="a4"/>
        <w:numPr>
          <w:ilvl w:val="0"/>
          <w:numId w:val="106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4                   2) 5              3) 2                    4) 1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>А6.</w:t>
      </w:r>
      <w:r w:rsidR="00512D10">
        <w:rPr>
          <w:sz w:val="24"/>
          <w:szCs w:val="24"/>
        </w:rPr>
        <w:t xml:space="preserve"> </w:t>
      </w:r>
      <w:r w:rsidRPr="00D7747D">
        <w:rPr>
          <w:sz w:val="24"/>
          <w:szCs w:val="24"/>
        </w:rPr>
        <w:t>Найдите сумму всех целых значений из области определения функции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у=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sub>
            </m:sSub>
          </m:fName>
          <m:e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х+3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12-х</m:t>
                </m:r>
              </m:den>
            </m:f>
          </m:e>
        </m:func>
      </m:oMath>
      <w:r w:rsidRPr="00D7747D">
        <w:rPr>
          <w:sz w:val="24"/>
          <w:szCs w:val="24"/>
        </w:rPr>
        <w:t xml:space="preserve"> </w:t>
      </w:r>
    </w:p>
    <w:p w:rsidR="000B5F24" w:rsidRPr="00D7747D" w:rsidRDefault="000B5F24" w:rsidP="00B81E65">
      <w:pPr>
        <w:pStyle w:val="a4"/>
        <w:numPr>
          <w:ilvl w:val="0"/>
          <w:numId w:val="102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65                      2) 66                         3)77                    4) 78</w:t>
      </w:r>
    </w:p>
    <w:p w:rsidR="000B5F24" w:rsidRPr="00D7747D" w:rsidRDefault="000B5F24" w:rsidP="000B5F24">
      <w:pPr>
        <w:pStyle w:val="a4"/>
        <w:ind w:left="690"/>
        <w:rPr>
          <w:sz w:val="24"/>
          <w:szCs w:val="24"/>
        </w:rPr>
      </w:pPr>
    </w:p>
    <w:p w:rsidR="000B5F24" w:rsidRPr="00D7747D" w:rsidRDefault="00512D10" w:rsidP="00512D10">
      <w:pPr>
        <w:pStyle w:val="a4"/>
        <w:ind w:left="690"/>
        <w:rPr>
          <w:sz w:val="24"/>
          <w:szCs w:val="24"/>
        </w:rPr>
      </w:pPr>
      <w:r>
        <w:rPr>
          <w:sz w:val="24"/>
          <w:szCs w:val="24"/>
        </w:rPr>
        <w:t xml:space="preserve">                                                           </w:t>
      </w:r>
      <w:r w:rsidR="000B5F24" w:rsidRPr="00D7747D">
        <w:rPr>
          <w:sz w:val="24"/>
          <w:szCs w:val="24"/>
        </w:rPr>
        <w:t>ЧАСТЬ В</w:t>
      </w:r>
    </w:p>
    <w:p w:rsidR="000B5F24" w:rsidRPr="00D7747D" w:rsidRDefault="000B5F24" w:rsidP="000B5F24">
      <w:pPr>
        <w:pStyle w:val="a4"/>
        <w:ind w:left="690"/>
        <w:jc w:val="center"/>
        <w:rPr>
          <w:sz w:val="24"/>
          <w:szCs w:val="24"/>
        </w:rPr>
      </w:pP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>В1. Сколько  целых чисел содержится  в области определения  функции</w:t>
      </w:r>
    </w:p>
    <w:p w:rsidR="000B5F24" w:rsidRPr="00D7747D" w:rsidRDefault="000B5F24" w:rsidP="000B5F24">
      <w:pPr>
        <w:pStyle w:val="a4"/>
        <w:ind w:left="69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у=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ad>
              <m:radPr>
                <m:degHide m:val="1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4"/>
                    <w:szCs w:val="24"/>
                  </w:rPr>
                  <m:t>16-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4</m:t>
                    </m:r>
                  </m:sup>
                </m:sSup>
              </m:e>
            </m:rad>
          </m:num>
          <m:den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+2х+1</m:t>
            </m:r>
          </m:den>
        </m:f>
      </m:oMath>
    </w:p>
    <w:p w:rsidR="000B5F24" w:rsidRPr="00D7747D" w:rsidRDefault="000B5F24" w:rsidP="000B5F24">
      <w:pPr>
        <w:rPr>
          <w:sz w:val="24"/>
          <w:szCs w:val="24"/>
        </w:rPr>
      </w:pPr>
    </w:p>
    <w:p w:rsidR="000B5F24" w:rsidRPr="00D7747D" w:rsidRDefault="000B5F24" w:rsidP="000B5F24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 2</w:t>
      </w:r>
    </w:p>
    <w:p w:rsidR="000B5F24" w:rsidRPr="00D7747D" w:rsidRDefault="000B5F24" w:rsidP="000B5F24">
      <w:pPr>
        <w:jc w:val="center"/>
        <w:rPr>
          <w:sz w:val="24"/>
          <w:szCs w:val="24"/>
        </w:rPr>
      </w:pPr>
    </w:p>
    <w:p w:rsidR="000B5F24" w:rsidRPr="00D7747D" w:rsidRDefault="000B5F24" w:rsidP="000B5F24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0B5F24" w:rsidRPr="00D7747D" w:rsidRDefault="000B5F24" w:rsidP="000B5F24">
      <w:pPr>
        <w:jc w:val="center"/>
        <w:rPr>
          <w:sz w:val="24"/>
          <w:szCs w:val="24"/>
        </w:rPr>
      </w:pP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>А1. Для функции  ƒ(х)=3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7-х</m:t>
            </m:r>
          </m:e>
        </m:rad>
      </m:oMath>
      <w:r w:rsidRPr="00D7747D">
        <w:rPr>
          <w:sz w:val="24"/>
          <w:szCs w:val="24"/>
        </w:rPr>
        <w:t xml:space="preserve">   -2│х│ найдите значение ƒ(-2).</w:t>
      </w:r>
    </w:p>
    <w:p w:rsidR="000B5F24" w:rsidRPr="00D7747D" w:rsidRDefault="000B5F24" w:rsidP="00B81E65">
      <w:pPr>
        <w:pStyle w:val="a4"/>
        <w:numPr>
          <w:ilvl w:val="0"/>
          <w:numId w:val="109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 5            2)   13             3)  0                    4)1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>А2. Найдите область определения  функции  у=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-9)</m:t>
            </m:r>
          </m:e>
        </m:func>
      </m:oMath>
    </w:p>
    <w:p w:rsidR="000B5F24" w:rsidRPr="00D7747D" w:rsidRDefault="000B5F24" w:rsidP="00B81E65">
      <w:pPr>
        <w:pStyle w:val="a4"/>
        <w:numPr>
          <w:ilvl w:val="0"/>
          <w:numId w:val="108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  <w:lang w:val="en-US"/>
        </w:rPr>
        <w:t>[</w:t>
      </w:r>
      <w:r w:rsidRPr="00D7747D">
        <w:rPr>
          <w:sz w:val="24"/>
          <w:szCs w:val="24"/>
        </w:rPr>
        <w:t>-3;3</w:t>
      </w:r>
      <w:r w:rsidRPr="00D7747D">
        <w:rPr>
          <w:sz w:val="24"/>
          <w:szCs w:val="24"/>
          <w:lang w:val="en-US"/>
        </w:rPr>
        <w:t>]</w:t>
      </w:r>
      <w:r w:rsidRPr="00D7747D">
        <w:rPr>
          <w:sz w:val="24"/>
          <w:szCs w:val="24"/>
        </w:rPr>
        <w:t xml:space="preserve">      2) (-∞;-3)</w:t>
      </w:r>
      <m:oMath>
        <m:r>
          <w:rPr>
            <w:rFonts w:ascii="Cambria Math" w:hAnsi="Cambria Math"/>
            <w:sz w:val="24"/>
            <w:szCs w:val="24"/>
          </w:rPr>
          <m:t xml:space="preserve"> ∪(3;+∞)</m:t>
        </m:r>
      </m:oMath>
      <w:r w:rsidRPr="00D7747D">
        <w:rPr>
          <w:sz w:val="24"/>
          <w:szCs w:val="24"/>
        </w:rPr>
        <w:t xml:space="preserve">       3) (-3;3)     4) (-∞;-3</w:t>
      </w:r>
      <w:r w:rsidRPr="00D7747D">
        <w:rPr>
          <w:sz w:val="24"/>
          <w:szCs w:val="24"/>
          <w:lang w:val="en-US"/>
        </w:rPr>
        <w:t>]</w:t>
      </w:r>
      <m:oMath>
        <m:r>
          <w:rPr>
            <w:rFonts w:ascii="Cambria Math" w:hAnsi="Cambria Math"/>
            <w:sz w:val="24"/>
            <w:szCs w:val="24"/>
            <w:lang w:val="en-US"/>
          </w:rPr>
          <m:t xml:space="preserve"> </m:t>
        </m:r>
        <m:r>
          <w:rPr>
            <w:rFonts w:ascii="Cambria Math" w:hAnsi="Cambria Math"/>
            <w:sz w:val="24"/>
            <w:szCs w:val="24"/>
          </w:rPr>
          <m:t>∪[3;+∞)</m:t>
        </m:r>
      </m:oMath>
      <w:r w:rsidRPr="00D7747D">
        <w:rPr>
          <w:sz w:val="24"/>
          <w:szCs w:val="24"/>
        </w:rPr>
        <w:t xml:space="preserve">    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>А3. Найдите наибольшую величину функции,  входящую в область значения функции  ƒ(х) = - 3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х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hAnsi="Cambria Math"/>
            <w:sz w:val="24"/>
            <w:szCs w:val="24"/>
          </w:rPr>
          <m:t>-6х+7</m:t>
        </m:r>
      </m:oMath>
    </w:p>
    <w:p w:rsidR="000B5F24" w:rsidRPr="00D7747D" w:rsidRDefault="000B5F24" w:rsidP="00B81E65">
      <w:pPr>
        <w:pStyle w:val="a4"/>
        <w:numPr>
          <w:ilvl w:val="0"/>
          <w:numId w:val="110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-1           2) 10           3) -4                 4) -10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А4. Найдите нули функции 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у=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ad>
              <m:ra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radPr>
              <m:deg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deg>
              <m:e>
                <m:r>
                  <w:rPr>
                    <w:rFonts w:ascii="Cambria Math" w:hAnsi="Cambria Math"/>
                    <w:sz w:val="24"/>
                    <w:szCs w:val="24"/>
                  </w:rPr>
                  <m:t>2х-16</m:t>
                </m:r>
              </m:e>
            </m:rad>
          </m:num>
          <m:den>
            <m:r>
              <w:rPr>
                <w:rFonts w:ascii="Cambria Math" w:hAnsi="Cambria Math"/>
                <w:sz w:val="24"/>
                <w:szCs w:val="24"/>
              </w:rPr>
              <m:t>х+2</m:t>
            </m:r>
          </m:den>
        </m:f>
      </m:oMath>
    </w:p>
    <w:p w:rsidR="000B5F24" w:rsidRPr="00D7747D" w:rsidRDefault="000B5F24" w:rsidP="00B81E65">
      <w:pPr>
        <w:pStyle w:val="a4"/>
        <w:numPr>
          <w:ilvl w:val="0"/>
          <w:numId w:val="111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-8             2) - 2                     3)  8                4) 2     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>А5. Сколько целых чисел  входит в область определения функции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ƒ(х)=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2+х-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rad>
      </m:oMath>
      <w:r w:rsidRPr="00D7747D">
        <w:rPr>
          <w:sz w:val="24"/>
          <w:szCs w:val="24"/>
        </w:rPr>
        <w:t xml:space="preserve"> +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4-х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х-1</m:t>
            </m:r>
          </m:den>
        </m:f>
      </m:oMath>
      <w:r w:rsidRPr="00D7747D">
        <w:rPr>
          <w:sz w:val="24"/>
          <w:szCs w:val="24"/>
        </w:rPr>
        <w:t xml:space="preserve"> .</w:t>
      </w:r>
    </w:p>
    <w:p w:rsidR="000B5F24" w:rsidRPr="00D7747D" w:rsidRDefault="000B5F24" w:rsidP="00B81E65">
      <w:pPr>
        <w:pStyle w:val="a4"/>
        <w:numPr>
          <w:ilvl w:val="0"/>
          <w:numId w:val="112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4                  2)  3                           3) 1                   4) 5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>А6. Найдите сумму всех целых значений из области определения функции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у=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sub>
            </m:sSub>
          </m:fName>
          <m:e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15-3х</m:t>
                </m:r>
              </m:den>
            </m:f>
          </m:e>
        </m:func>
      </m:oMath>
      <w:r w:rsidRPr="00D7747D">
        <w:rPr>
          <w:sz w:val="24"/>
          <w:szCs w:val="24"/>
        </w:rPr>
        <w:t xml:space="preserve"> .</w:t>
      </w:r>
    </w:p>
    <w:p w:rsidR="000B5F24" w:rsidRPr="00D7747D" w:rsidRDefault="000B5F24" w:rsidP="000B5F24">
      <w:pPr>
        <w:pStyle w:val="a4"/>
        <w:ind w:left="690"/>
        <w:rPr>
          <w:sz w:val="24"/>
          <w:szCs w:val="24"/>
        </w:rPr>
      </w:pPr>
      <w:r w:rsidRPr="00D7747D">
        <w:rPr>
          <w:sz w:val="24"/>
          <w:szCs w:val="24"/>
        </w:rPr>
        <w:t xml:space="preserve">     1)15                      2) 14                         3)9                    4) 10</w:t>
      </w:r>
    </w:p>
    <w:p w:rsidR="000B5F24" w:rsidRPr="00D7747D" w:rsidRDefault="000B5F24" w:rsidP="000B5F24">
      <w:pPr>
        <w:pStyle w:val="a4"/>
        <w:ind w:left="690"/>
        <w:jc w:val="center"/>
        <w:rPr>
          <w:sz w:val="24"/>
          <w:szCs w:val="24"/>
        </w:rPr>
      </w:pPr>
    </w:p>
    <w:p w:rsidR="000B5F24" w:rsidRPr="00D7747D" w:rsidRDefault="000B5F24" w:rsidP="000B5F24">
      <w:pPr>
        <w:pStyle w:val="a4"/>
        <w:ind w:left="690"/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В</w:t>
      </w:r>
    </w:p>
    <w:p w:rsidR="000B5F24" w:rsidRPr="00D7747D" w:rsidRDefault="000B5F24" w:rsidP="000B5F24">
      <w:pPr>
        <w:pStyle w:val="a4"/>
        <w:ind w:left="690"/>
        <w:jc w:val="center"/>
        <w:rPr>
          <w:sz w:val="24"/>
          <w:szCs w:val="24"/>
        </w:rPr>
      </w:pP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>В1.  Сколько  целых чисел содержится  в области определения  функции</w:t>
      </w:r>
    </w:p>
    <w:p w:rsidR="000B5F24" w:rsidRPr="00D7747D" w:rsidRDefault="000B5F24" w:rsidP="000B5F24">
      <w:pPr>
        <w:pStyle w:val="a4"/>
        <w:ind w:left="69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у=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7</m:t>
            </m:r>
          </m:num>
          <m:den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-4х+4</m:t>
                </m:r>
              </m:e>
            </m:d>
            <m:rad>
              <m:radPr>
                <m:degHide m:val="1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4"/>
                    <w:szCs w:val="24"/>
                  </w:rPr>
                  <m:t>81-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4</m:t>
                    </m:r>
                  </m:sup>
                </m:sSup>
              </m:e>
            </m:rad>
          </m:den>
        </m:f>
      </m:oMath>
    </w:p>
    <w:p w:rsidR="000B5F24" w:rsidRPr="00D7747D" w:rsidRDefault="000B5F24" w:rsidP="000B5F24">
      <w:pPr>
        <w:pStyle w:val="a4"/>
        <w:ind w:left="690"/>
        <w:rPr>
          <w:sz w:val="24"/>
          <w:szCs w:val="24"/>
        </w:rPr>
      </w:pPr>
    </w:p>
    <w:p w:rsidR="000B5F24" w:rsidRPr="00490997" w:rsidRDefault="000B5F24" w:rsidP="000B5F24">
      <w:pPr>
        <w:pStyle w:val="a4"/>
        <w:ind w:left="690"/>
        <w:rPr>
          <w:sz w:val="28"/>
          <w:szCs w:val="28"/>
        </w:rPr>
      </w:pPr>
    </w:p>
    <w:p w:rsidR="000B5F24" w:rsidRPr="00D7747D" w:rsidRDefault="000B5F24" w:rsidP="00326BB1">
      <w:pPr>
        <w:rPr>
          <w:sz w:val="24"/>
          <w:szCs w:val="24"/>
        </w:rPr>
      </w:pPr>
      <w:r w:rsidRPr="00D7747D">
        <w:rPr>
          <w:sz w:val="24"/>
          <w:szCs w:val="24"/>
        </w:rPr>
        <w:t>Ответы</w:t>
      </w:r>
      <w:r w:rsidR="00326BB1">
        <w:rPr>
          <w:sz w:val="24"/>
          <w:szCs w:val="24"/>
        </w:rPr>
        <w:t>:</w:t>
      </w:r>
    </w:p>
    <w:p w:rsidR="000B5F24" w:rsidRDefault="000B5F24" w:rsidP="000B5F24">
      <w:pPr>
        <w:jc w:val="center"/>
        <w:rPr>
          <w:sz w:val="32"/>
          <w:szCs w:val="32"/>
        </w:rPr>
      </w:pPr>
    </w:p>
    <w:tbl>
      <w:tblPr>
        <w:tblStyle w:val="a3"/>
        <w:tblW w:w="3659" w:type="pct"/>
        <w:tblLook w:val="04A0" w:firstRow="1" w:lastRow="0" w:firstColumn="1" w:lastColumn="0" w:noHBand="0" w:noVBand="1"/>
      </w:tblPr>
      <w:tblGrid>
        <w:gridCol w:w="624"/>
        <w:gridCol w:w="446"/>
        <w:gridCol w:w="877"/>
        <w:gridCol w:w="877"/>
        <w:gridCol w:w="877"/>
        <w:gridCol w:w="877"/>
        <w:gridCol w:w="881"/>
        <w:gridCol w:w="877"/>
        <w:gridCol w:w="876"/>
      </w:tblGrid>
      <w:tr w:rsidR="00512D10" w:rsidRPr="009E1BCE" w:rsidTr="00512D10">
        <w:tc>
          <w:tcPr>
            <w:tcW w:w="741" w:type="pct"/>
            <w:gridSpan w:val="2"/>
            <w:tcBorders>
              <w:tl2br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  <w:lang w:val="en-US"/>
              </w:rPr>
            </w:pPr>
            <w:r w:rsidRPr="009E1BCE">
              <w:rPr>
                <w:sz w:val="20"/>
                <w:szCs w:val="20"/>
              </w:rPr>
              <w:t xml:space="preserve">№ </w:t>
            </w:r>
            <w:r w:rsidRPr="009E1BCE">
              <w:rPr>
                <w:sz w:val="20"/>
                <w:szCs w:val="20"/>
                <w:lang w:val="en-US"/>
              </w:rPr>
              <w:t>n</w:t>
            </w:r>
            <w:r w:rsidRPr="009E1BCE">
              <w:rPr>
                <w:sz w:val="20"/>
                <w:szCs w:val="20"/>
              </w:rPr>
              <w:t>/</w:t>
            </w:r>
            <w:r w:rsidRPr="009E1BCE">
              <w:rPr>
                <w:sz w:val="20"/>
                <w:szCs w:val="20"/>
                <w:lang w:val="en-US"/>
              </w:rPr>
              <w:t xml:space="preserve">n </w:t>
            </w:r>
          </w:p>
          <w:p w:rsidR="00512D10" w:rsidRPr="009E1BCE" w:rsidRDefault="00512D10" w:rsidP="00E73E8C">
            <w:pPr>
              <w:rPr>
                <w:sz w:val="20"/>
                <w:szCs w:val="20"/>
              </w:rPr>
            </w:pPr>
          </w:p>
        </w:tc>
        <w:tc>
          <w:tcPr>
            <w:tcW w:w="608" w:type="pct"/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</w:t>
            </w: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608" w:type="pct"/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</w:t>
            </w: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608" w:type="pct"/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</w:t>
            </w:r>
            <w:r w:rsidRPr="009E1BCE">
              <w:rPr>
                <w:sz w:val="20"/>
                <w:szCs w:val="20"/>
              </w:rPr>
              <w:t>3</w:t>
            </w:r>
          </w:p>
        </w:tc>
        <w:tc>
          <w:tcPr>
            <w:tcW w:w="608" w:type="pct"/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</w:t>
            </w:r>
            <w:r w:rsidRPr="009E1BCE">
              <w:rPr>
                <w:sz w:val="20"/>
                <w:szCs w:val="20"/>
              </w:rPr>
              <w:t>4</w:t>
            </w:r>
          </w:p>
        </w:tc>
        <w:tc>
          <w:tcPr>
            <w:tcW w:w="611" w:type="pct"/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</w:t>
            </w:r>
            <w:r w:rsidRPr="009E1BCE">
              <w:rPr>
                <w:sz w:val="20"/>
                <w:szCs w:val="20"/>
              </w:rPr>
              <w:t>5</w:t>
            </w:r>
          </w:p>
        </w:tc>
        <w:tc>
          <w:tcPr>
            <w:tcW w:w="608" w:type="pct"/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</w:t>
            </w:r>
            <w:r w:rsidRPr="009E1BCE">
              <w:rPr>
                <w:sz w:val="20"/>
                <w:szCs w:val="20"/>
              </w:rPr>
              <w:t>6</w:t>
            </w:r>
          </w:p>
        </w:tc>
        <w:tc>
          <w:tcPr>
            <w:tcW w:w="608" w:type="pct"/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1</w:t>
            </w:r>
          </w:p>
        </w:tc>
      </w:tr>
      <w:tr w:rsidR="00512D10" w:rsidRPr="009E1BCE" w:rsidTr="00512D10">
        <w:trPr>
          <w:trHeight w:val="452"/>
        </w:trPr>
        <w:tc>
          <w:tcPr>
            <w:tcW w:w="433" w:type="pct"/>
            <w:vMerge w:val="restart"/>
            <w:tcBorders>
              <w:right w:val="single" w:sz="4" w:space="0" w:color="auto"/>
            </w:tcBorders>
            <w:vAlign w:val="center"/>
          </w:tcPr>
          <w:p w:rsidR="00512D10" w:rsidRPr="000B5F24" w:rsidRDefault="00512D10" w:rsidP="000B5F24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</w:rPr>
              <w:t>Тест</w:t>
            </w:r>
          </w:p>
        </w:tc>
        <w:tc>
          <w:tcPr>
            <w:tcW w:w="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в</w:t>
            </w:r>
          </w:p>
        </w:tc>
        <w:tc>
          <w:tcPr>
            <w:tcW w:w="608" w:type="pct"/>
            <w:tcBorders>
              <w:top w:val="single" w:sz="4" w:space="0" w:color="auto"/>
              <w:bottom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608" w:type="pct"/>
            <w:tcBorders>
              <w:top w:val="single" w:sz="4" w:space="0" w:color="auto"/>
              <w:bottom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3</w:t>
            </w:r>
          </w:p>
        </w:tc>
        <w:tc>
          <w:tcPr>
            <w:tcW w:w="608" w:type="pct"/>
            <w:tcBorders>
              <w:top w:val="single" w:sz="4" w:space="0" w:color="auto"/>
              <w:bottom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3</w:t>
            </w:r>
          </w:p>
        </w:tc>
        <w:tc>
          <w:tcPr>
            <w:tcW w:w="608" w:type="pct"/>
            <w:tcBorders>
              <w:top w:val="single" w:sz="4" w:space="0" w:color="auto"/>
              <w:bottom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4</w:t>
            </w:r>
          </w:p>
        </w:tc>
        <w:tc>
          <w:tcPr>
            <w:tcW w:w="611" w:type="pct"/>
            <w:tcBorders>
              <w:top w:val="single" w:sz="4" w:space="0" w:color="auto"/>
              <w:bottom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608" w:type="pct"/>
            <w:tcBorders>
              <w:top w:val="single" w:sz="4" w:space="0" w:color="auto"/>
              <w:bottom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608" w:type="pct"/>
            <w:tcBorders>
              <w:top w:val="single" w:sz="4" w:space="0" w:color="auto"/>
              <w:bottom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</w:tr>
      <w:tr w:rsidR="00512D10" w:rsidRPr="009E1BCE" w:rsidTr="00512D10">
        <w:trPr>
          <w:trHeight w:val="452"/>
        </w:trPr>
        <w:tc>
          <w:tcPr>
            <w:tcW w:w="433" w:type="pct"/>
            <w:vMerge/>
            <w:tcBorders>
              <w:right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</w:p>
        </w:tc>
        <w:tc>
          <w:tcPr>
            <w:tcW w:w="309" w:type="pct"/>
            <w:tcBorders>
              <w:top w:val="single" w:sz="4" w:space="0" w:color="auto"/>
              <w:left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в</w:t>
            </w:r>
          </w:p>
        </w:tc>
        <w:tc>
          <w:tcPr>
            <w:tcW w:w="608" w:type="pct"/>
            <w:tcBorders>
              <w:top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608" w:type="pct"/>
            <w:tcBorders>
              <w:top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608" w:type="pct"/>
            <w:tcBorders>
              <w:top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608" w:type="pct"/>
            <w:tcBorders>
              <w:top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3</w:t>
            </w:r>
          </w:p>
        </w:tc>
        <w:tc>
          <w:tcPr>
            <w:tcW w:w="611" w:type="pct"/>
            <w:tcBorders>
              <w:top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608" w:type="pct"/>
            <w:tcBorders>
              <w:top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608" w:type="pct"/>
            <w:tcBorders>
              <w:top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</w:tr>
    </w:tbl>
    <w:p w:rsidR="003D772C" w:rsidRDefault="003D772C" w:rsidP="00512D10">
      <w:pPr>
        <w:rPr>
          <w:sz w:val="28"/>
          <w:szCs w:val="28"/>
        </w:rPr>
      </w:pPr>
    </w:p>
    <w:p w:rsidR="003D772C" w:rsidRPr="003D772C" w:rsidRDefault="003D772C" w:rsidP="003D772C">
      <w:pPr>
        <w:jc w:val="center"/>
        <w:rPr>
          <w:sz w:val="28"/>
          <w:szCs w:val="28"/>
        </w:rPr>
      </w:pPr>
      <w:r w:rsidRPr="003D772C">
        <w:rPr>
          <w:sz w:val="28"/>
          <w:szCs w:val="28"/>
        </w:rPr>
        <w:t xml:space="preserve"> «Графики тригонометрических функций»</w:t>
      </w:r>
    </w:p>
    <w:p w:rsidR="003D772C" w:rsidRPr="003D772C" w:rsidRDefault="003D772C" w:rsidP="003D772C">
      <w:pPr>
        <w:jc w:val="center"/>
        <w:rPr>
          <w:sz w:val="24"/>
          <w:szCs w:val="24"/>
        </w:rPr>
      </w:pPr>
      <w:r w:rsidRPr="003D772C">
        <w:rPr>
          <w:sz w:val="24"/>
          <w:szCs w:val="24"/>
        </w:rPr>
        <w:t>Тест</w:t>
      </w:r>
    </w:p>
    <w:p w:rsidR="003D772C" w:rsidRPr="003D772C" w:rsidRDefault="003D772C" w:rsidP="003D772C">
      <w:pPr>
        <w:jc w:val="center"/>
        <w:rPr>
          <w:sz w:val="24"/>
          <w:szCs w:val="24"/>
        </w:rPr>
      </w:pPr>
    </w:p>
    <w:p w:rsidR="003D772C" w:rsidRPr="003D772C" w:rsidRDefault="003D772C" w:rsidP="003D772C">
      <w:pPr>
        <w:jc w:val="center"/>
        <w:rPr>
          <w:sz w:val="24"/>
          <w:szCs w:val="24"/>
        </w:rPr>
      </w:pPr>
      <w:r w:rsidRPr="003D772C">
        <w:rPr>
          <w:sz w:val="24"/>
          <w:szCs w:val="24"/>
        </w:rPr>
        <w:t>Вариант 1</w:t>
      </w:r>
    </w:p>
    <w:tbl>
      <w:tblPr>
        <w:tblStyle w:val="a3"/>
        <w:tblpPr w:leftFromText="180" w:rightFromText="180" w:vertAnchor="text" w:horzAnchor="margin" w:tblpXSpec="right" w:tblpY="18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4358"/>
      </w:tblGrid>
      <w:tr w:rsidR="003D772C" w:rsidRPr="003D772C" w:rsidTr="00A46A9F">
        <w:tc>
          <w:tcPr>
            <w:tcW w:w="4358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sz w:val="24"/>
                <w:szCs w:val="24"/>
                <w:lang w:eastAsia="en-US"/>
              </w:rPr>
              <w:object w:dxaOrig="5217" w:dyaOrig="3232">
                <v:shape id="_x0000_i1464" type="#_x0000_t75" style="width:140.85pt;height:102.05pt" o:ole="">
                  <v:imagedata r:id="rId1215" o:title="" croptop="3583f" cropbottom="3405f" cropleft="7751f" cropright="7562f"/>
                </v:shape>
                <o:OLEObject Type="Embed" ProgID="Visio.Drawing.11" ShapeID="_x0000_i1464" DrawAspect="Content" ObjectID="_1744879994" r:id="rId1216"/>
              </w:object>
            </w:r>
          </w:p>
        </w:tc>
      </w:tr>
    </w:tbl>
    <w:p w:rsidR="003D772C" w:rsidRPr="003D772C" w:rsidRDefault="003D772C" w:rsidP="003D772C">
      <w:pPr>
        <w:jc w:val="both"/>
        <w:rPr>
          <w:rFonts w:asciiTheme="majorHAnsi" w:hAnsiTheme="majorHAnsi"/>
          <w:sz w:val="24"/>
          <w:szCs w:val="24"/>
        </w:rPr>
      </w:pPr>
      <w:r w:rsidRPr="003D772C">
        <w:rPr>
          <w:rFonts w:asciiTheme="majorHAnsi" w:hAnsiTheme="majorHAnsi"/>
          <w:sz w:val="24"/>
          <w:szCs w:val="24"/>
        </w:rPr>
        <w:t>1</w:t>
      </w:r>
      <w:r w:rsidRPr="003D772C">
        <w:rPr>
          <w:rFonts w:asciiTheme="majorHAnsi" w:hAnsiTheme="majorHAnsi"/>
          <w:b/>
          <w:sz w:val="24"/>
          <w:szCs w:val="24"/>
        </w:rPr>
        <w:t>.</w:t>
      </w:r>
      <w:r w:rsidRPr="003D772C">
        <w:rPr>
          <w:rFonts w:asciiTheme="majorHAnsi" w:hAnsiTheme="majorHAnsi"/>
          <w:sz w:val="24"/>
          <w:szCs w:val="24"/>
        </w:rPr>
        <w:t>График какой функции изображен на рисунке?</w:t>
      </w: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020" w:dyaOrig="360">
                <v:shape id="_x0000_i1465" type="#_x0000_t75" style="width:50.7pt;height:18.15pt" o:ole="">
                  <v:imagedata r:id="rId1217" o:title=""/>
                </v:shape>
                <o:OLEObject Type="Embed" ProgID="Equation.DSMT4" ShapeID="_x0000_i1465" DrawAspect="Content" ObjectID="_1744879995" r:id="rId1218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260" w:dyaOrig="300">
                <v:shape id="_x0000_i1466" type="#_x0000_t75" style="width:63.25pt;height:15.05pt" o:ole="">
                  <v:imagedata r:id="rId1219" o:title=""/>
                </v:shape>
                <o:OLEObject Type="Embed" ProgID="Equation.DSMT4" ShapeID="_x0000_i1466" DrawAspect="Content" ObjectID="_1744879996" r:id="rId1220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219" w:dyaOrig="360">
                <v:shape id="_x0000_i1467" type="#_x0000_t75" style="width:60.75pt;height:18.15pt" o:ole="">
                  <v:imagedata r:id="rId1221" o:title=""/>
                </v:shape>
                <o:OLEObject Type="Embed" ProgID="Equation.DSMT4" ShapeID="_x0000_i1467" DrawAspect="Content" ObjectID="_1744879997" r:id="rId1222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060" w:dyaOrig="300">
                <v:shape id="_x0000_i1468" type="#_x0000_t75" style="width:53.2pt;height:15.05pt" o:ole="">
                  <v:imagedata r:id="rId1223" o:title=""/>
                </v:shape>
                <o:OLEObject Type="Embed" ProgID="Equation.DSMT4" ShapeID="_x0000_i1468" DrawAspect="Content" ObjectID="_1744879998" r:id="rId1224"/>
              </w:object>
            </w:r>
          </w:p>
        </w:tc>
      </w:tr>
    </w:tbl>
    <w:p w:rsidR="003D772C" w:rsidRPr="003D772C" w:rsidRDefault="003D772C" w:rsidP="003D772C">
      <w:pPr>
        <w:rPr>
          <w:sz w:val="24"/>
          <w:szCs w:val="24"/>
        </w:rPr>
      </w:pPr>
    </w:p>
    <w:p w:rsidR="003D772C" w:rsidRPr="003D772C" w:rsidRDefault="003D772C" w:rsidP="003D772C">
      <w:pPr>
        <w:rPr>
          <w:sz w:val="24"/>
          <w:szCs w:val="24"/>
        </w:rPr>
      </w:pPr>
    </w:p>
    <w:tbl>
      <w:tblPr>
        <w:tblStyle w:val="a3"/>
        <w:tblpPr w:leftFromText="180" w:rightFromText="180" w:vertAnchor="text" w:horzAnchor="margin" w:tblpXSpec="right" w:tblpY="24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4356"/>
      </w:tblGrid>
      <w:tr w:rsidR="003D772C" w:rsidRPr="003D772C" w:rsidTr="00A46A9F">
        <w:tc>
          <w:tcPr>
            <w:tcW w:w="4356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sz w:val="24"/>
                <w:szCs w:val="24"/>
                <w:lang w:eastAsia="en-US"/>
              </w:rPr>
              <w:object w:dxaOrig="5441" w:dyaOrig="3232">
                <v:shape id="_x0000_i1469" type="#_x0000_t75" style="width:150.9pt;height:108.95pt" o:ole="">
                  <v:imagedata r:id="rId1225" o:title="" croptop="3644f" cropbottom="3405f" cropleft="5007f" cropright="12406f"/>
                </v:shape>
                <o:OLEObject Type="Embed" ProgID="Visio.Drawing.11" ShapeID="_x0000_i1469" DrawAspect="Content" ObjectID="_1744879999" r:id="rId1226"/>
              </w:object>
            </w:r>
          </w:p>
        </w:tc>
      </w:tr>
    </w:tbl>
    <w:p w:rsidR="003D772C" w:rsidRPr="003D772C" w:rsidRDefault="003D772C" w:rsidP="003D772C">
      <w:pPr>
        <w:jc w:val="both"/>
        <w:rPr>
          <w:rFonts w:asciiTheme="majorHAnsi" w:hAnsiTheme="majorHAnsi"/>
          <w:sz w:val="24"/>
          <w:szCs w:val="24"/>
        </w:rPr>
      </w:pPr>
      <w:r w:rsidRPr="003D772C">
        <w:rPr>
          <w:rFonts w:asciiTheme="majorHAnsi" w:hAnsiTheme="majorHAnsi"/>
          <w:sz w:val="24"/>
          <w:szCs w:val="24"/>
        </w:rPr>
        <w:t>2.График какой функции изображен на рисунке?</w:t>
      </w: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219" w:dyaOrig="360">
                <v:shape id="_x0000_i1470" type="#_x0000_t75" style="width:60.75pt;height:18.15pt" o:ole="">
                  <v:imagedata r:id="rId1227" o:title=""/>
                </v:shape>
                <o:OLEObject Type="Embed" ProgID="Equation.DSMT4" ShapeID="_x0000_i1470" DrawAspect="Content" ObjectID="_1744880000" r:id="rId1228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180" w:dyaOrig="360">
                <v:shape id="_x0000_i1471" type="#_x0000_t75" style="width:59.5pt;height:18.15pt" o:ole="">
                  <v:imagedata r:id="rId1229" o:title=""/>
                </v:shape>
                <o:OLEObject Type="Embed" ProgID="Equation.DSMT4" ShapeID="_x0000_i1471" DrawAspect="Content" ObjectID="_1744880001" r:id="rId1230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260" w:dyaOrig="700">
                <v:shape id="_x0000_i1472" type="#_x0000_t75" style="width:63.25pt;height:35.05pt" o:ole="">
                  <v:imagedata r:id="rId1231" o:title=""/>
                </v:shape>
                <o:OLEObject Type="Embed" ProgID="Equation.DSMT4" ShapeID="_x0000_i1472" DrawAspect="Content" ObjectID="_1744880002" r:id="rId1232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00" w:dyaOrig="360">
                <v:shape id="_x0000_i1473" type="#_x0000_t75" style="width:69.5pt;height:18.15pt" o:ole="">
                  <v:imagedata r:id="rId1233" o:title=""/>
                </v:shape>
                <o:OLEObject Type="Embed" ProgID="Equation.DSMT4" ShapeID="_x0000_i1473" DrawAspect="Content" ObjectID="_1744880003" r:id="rId1234"/>
              </w:object>
            </w:r>
          </w:p>
        </w:tc>
      </w:tr>
    </w:tbl>
    <w:p w:rsidR="003D772C" w:rsidRPr="003D772C" w:rsidRDefault="003D772C" w:rsidP="003D772C">
      <w:pPr>
        <w:rPr>
          <w:sz w:val="24"/>
          <w:szCs w:val="24"/>
        </w:rPr>
      </w:pPr>
    </w:p>
    <w:p w:rsidR="003D772C" w:rsidRPr="003D772C" w:rsidRDefault="003D772C" w:rsidP="003D772C">
      <w:pPr>
        <w:rPr>
          <w:sz w:val="24"/>
          <w:szCs w:val="24"/>
        </w:rPr>
      </w:pPr>
    </w:p>
    <w:p w:rsidR="003D772C" w:rsidRPr="003D772C" w:rsidRDefault="003D772C" w:rsidP="003D772C">
      <w:pPr>
        <w:rPr>
          <w:sz w:val="24"/>
          <w:szCs w:val="24"/>
        </w:rPr>
      </w:pPr>
    </w:p>
    <w:tbl>
      <w:tblPr>
        <w:tblStyle w:val="a3"/>
        <w:tblpPr w:leftFromText="180" w:rightFromText="180" w:vertAnchor="text" w:horzAnchor="margin" w:tblpXSpec="right" w:tblpY="-6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4368"/>
      </w:tblGrid>
      <w:tr w:rsidR="003D772C" w:rsidRPr="003D772C" w:rsidTr="00A46A9F">
        <w:tc>
          <w:tcPr>
            <w:tcW w:w="4368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sz w:val="24"/>
                <w:szCs w:val="24"/>
                <w:lang w:eastAsia="en-US"/>
              </w:rPr>
              <w:object w:dxaOrig="5217" w:dyaOrig="3232">
                <v:shape id="_x0000_i1474" type="#_x0000_t75" style="width:157.75pt;height:112.7pt" o:ole="">
                  <v:imagedata r:id="rId1235" o:title="" croptop="3955f" cropbottom="3526f" cropleft="7600f" cropright="7562f"/>
                </v:shape>
                <o:OLEObject Type="Embed" ProgID="Visio.Drawing.11" ShapeID="_x0000_i1474" DrawAspect="Content" ObjectID="_1744880004" r:id="rId1236"/>
              </w:object>
            </w:r>
          </w:p>
        </w:tc>
      </w:tr>
    </w:tbl>
    <w:p w:rsidR="003D772C" w:rsidRPr="003D772C" w:rsidRDefault="003D772C" w:rsidP="003D772C">
      <w:pPr>
        <w:jc w:val="both"/>
        <w:rPr>
          <w:rFonts w:asciiTheme="majorHAnsi" w:hAnsiTheme="majorHAnsi"/>
          <w:sz w:val="24"/>
          <w:szCs w:val="24"/>
        </w:rPr>
      </w:pPr>
      <w:r w:rsidRPr="003D772C">
        <w:rPr>
          <w:rFonts w:asciiTheme="majorHAnsi" w:hAnsiTheme="majorHAnsi"/>
          <w:sz w:val="24"/>
          <w:szCs w:val="24"/>
        </w:rPr>
        <w:t>3.График какой функции изображен на рисунке?</w:t>
      </w: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00" w:dyaOrig="360">
                <v:shape id="_x0000_i1475" type="#_x0000_t75" style="width:69.5pt;height:18.15pt" o:ole="">
                  <v:imagedata r:id="rId1237" o:title=""/>
                </v:shape>
                <o:OLEObject Type="Embed" ProgID="Equation.DSMT4" ShapeID="_x0000_i1475" DrawAspect="Content" ObjectID="_1744880005" r:id="rId1238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359" w:dyaOrig="360">
                <v:shape id="_x0000_i1476" type="#_x0000_t75" style="width:68.25pt;height:18.15pt" o:ole="">
                  <v:imagedata r:id="rId1239" o:title=""/>
                </v:shape>
                <o:OLEObject Type="Embed" ProgID="Equation.DSMT4" ShapeID="_x0000_i1476" DrawAspect="Content" ObjectID="_1744880006" r:id="rId1240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00" w:dyaOrig="360">
                <v:shape id="_x0000_i1477" type="#_x0000_t75" style="width:69.5pt;height:18.15pt" o:ole="">
                  <v:imagedata r:id="rId1241" o:title=""/>
                </v:shape>
                <o:OLEObject Type="Embed" ProgID="Equation.DSMT4" ShapeID="_x0000_i1477" DrawAspect="Content" ObjectID="_1744880007" r:id="rId1242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359" w:dyaOrig="360">
                <v:shape id="_x0000_i1478" type="#_x0000_t75" style="width:68.25pt;height:18.15pt" o:ole="">
                  <v:imagedata r:id="rId1243" o:title=""/>
                </v:shape>
                <o:OLEObject Type="Embed" ProgID="Equation.DSMT4" ShapeID="_x0000_i1478" DrawAspect="Content" ObjectID="_1744880008" r:id="rId1244"/>
              </w:object>
            </w:r>
          </w:p>
        </w:tc>
      </w:tr>
    </w:tbl>
    <w:p w:rsidR="003D772C" w:rsidRPr="003D772C" w:rsidRDefault="003D772C" w:rsidP="003D772C">
      <w:pPr>
        <w:rPr>
          <w:sz w:val="24"/>
          <w:szCs w:val="24"/>
        </w:rPr>
      </w:pPr>
    </w:p>
    <w:p w:rsidR="003D772C" w:rsidRPr="003D772C" w:rsidRDefault="003D772C" w:rsidP="003D772C">
      <w:pPr>
        <w:rPr>
          <w:sz w:val="24"/>
          <w:szCs w:val="24"/>
        </w:rPr>
      </w:pP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Style w:val="a3"/>
        <w:tblpPr w:leftFromText="180" w:rightFromText="180" w:vertAnchor="text" w:horzAnchor="margin" w:tblpXSpec="right" w:tblpY="-6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4358"/>
      </w:tblGrid>
      <w:tr w:rsidR="003D772C" w:rsidRPr="003D772C" w:rsidTr="00A46A9F">
        <w:tc>
          <w:tcPr>
            <w:tcW w:w="4358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sz w:val="24"/>
                <w:szCs w:val="24"/>
                <w:lang w:eastAsia="en-US"/>
              </w:rPr>
              <w:object w:dxaOrig="5217" w:dyaOrig="3232">
                <v:shape id="_x0000_i1479" type="#_x0000_t75" style="width:160.9pt;height:115.85pt" o:ole="">
                  <v:imagedata r:id="rId1245" o:title="" croptop="3891f" cropbottom="3583f" cropleft="7751f" cropright="7562f"/>
                </v:shape>
                <o:OLEObject Type="Embed" ProgID="Visio.Drawing.11" ShapeID="_x0000_i1479" DrawAspect="Content" ObjectID="_1744880009" r:id="rId1246"/>
              </w:object>
            </w:r>
          </w:p>
        </w:tc>
      </w:tr>
    </w:tbl>
    <w:p w:rsidR="003D772C" w:rsidRPr="003D772C" w:rsidRDefault="003D772C" w:rsidP="003D772C">
      <w:pPr>
        <w:jc w:val="both"/>
        <w:rPr>
          <w:rFonts w:asciiTheme="majorHAnsi" w:hAnsiTheme="majorHAnsi"/>
          <w:sz w:val="24"/>
          <w:szCs w:val="24"/>
        </w:rPr>
      </w:pPr>
      <w:r w:rsidRPr="003D772C">
        <w:rPr>
          <w:rFonts w:asciiTheme="majorHAnsi" w:hAnsiTheme="majorHAnsi"/>
          <w:sz w:val="24"/>
          <w:szCs w:val="24"/>
        </w:rPr>
        <w:t>4. График какой функции изображен на рисунке?</w:t>
      </w: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00" w:dyaOrig="360">
                <v:shape id="_x0000_i1480" type="#_x0000_t75" style="width:69.5pt;height:18.15pt" o:ole="">
                  <v:imagedata r:id="rId1247" o:title=""/>
                </v:shape>
                <o:OLEObject Type="Embed" ProgID="Equation.DSMT4" ShapeID="_x0000_i1480" DrawAspect="Content" ObjectID="_1744880010" r:id="rId1248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359" w:dyaOrig="360">
                <v:shape id="_x0000_i1481" type="#_x0000_t75" style="width:68.25pt;height:18.15pt" o:ole="">
                  <v:imagedata r:id="rId1249" o:title=""/>
                </v:shape>
                <o:OLEObject Type="Embed" ProgID="Equation.DSMT4" ShapeID="_x0000_i1481" DrawAspect="Content" ObjectID="_1744880011" r:id="rId1250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00" w:dyaOrig="360">
                <v:shape id="_x0000_i1482" type="#_x0000_t75" style="width:69.5pt;height:18.15pt" o:ole="">
                  <v:imagedata r:id="rId1251" o:title=""/>
                </v:shape>
                <o:OLEObject Type="Embed" ProgID="Equation.DSMT4" ShapeID="_x0000_i1482" DrawAspect="Content" ObjectID="_1744880012" r:id="rId1252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359" w:dyaOrig="360">
                <v:shape id="_x0000_i1483" type="#_x0000_t75" style="width:68.25pt;height:18.15pt" o:ole="">
                  <v:imagedata r:id="rId1253" o:title=""/>
                </v:shape>
                <o:OLEObject Type="Embed" ProgID="Equation.DSMT4" ShapeID="_x0000_i1483" DrawAspect="Content" ObjectID="_1744880013" r:id="rId1254"/>
              </w:object>
            </w:r>
          </w:p>
        </w:tc>
      </w:tr>
    </w:tbl>
    <w:p w:rsidR="003D772C" w:rsidRPr="003D772C" w:rsidRDefault="003D772C" w:rsidP="003D772C">
      <w:pPr>
        <w:rPr>
          <w:sz w:val="24"/>
          <w:szCs w:val="24"/>
        </w:rPr>
      </w:pPr>
    </w:p>
    <w:p w:rsidR="003D772C" w:rsidRPr="003D772C" w:rsidRDefault="003D772C" w:rsidP="003D772C">
      <w:pPr>
        <w:rPr>
          <w:sz w:val="24"/>
          <w:szCs w:val="24"/>
        </w:rPr>
      </w:pPr>
    </w:p>
    <w:tbl>
      <w:tblPr>
        <w:tblStyle w:val="a3"/>
        <w:tblpPr w:leftFromText="180" w:rightFromText="180" w:vertAnchor="text" w:horzAnchor="margin" w:tblpXSpec="right" w:tblpY="13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4342"/>
      </w:tblGrid>
      <w:tr w:rsidR="003D772C" w:rsidRPr="003D772C" w:rsidTr="00A46A9F">
        <w:tc>
          <w:tcPr>
            <w:tcW w:w="4342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sz w:val="24"/>
                <w:szCs w:val="24"/>
                <w:lang w:eastAsia="en-US"/>
              </w:rPr>
              <w:object w:dxaOrig="5217" w:dyaOrig="3232">
                <v:shape id="_x0000_i1484" type="#_x0000_t75" style="width:160.9pt;height:115.85pt" o:ole="">
                  <v:imagedata r:id="rId1255" o:title="" croptop="3826f" cropbottom="3648f" cropleft="7751f" cropright="7713f"/>
                </v:shape>
                <o:OLEObject Type="Embed" ProgID="Visio.Drawing.11" ShapeID="_x0000_i1484" DrawAspect="Content" ObjectID="_1744880014" r:id="rId1256"/>
              </w:object>
            </w:r>
          </w:p>
        </w:tc>
      </w:tr>
    </w:tbl>
    <w:p w:rsidR="003D772C" w:rsidRPr="003D772C" w:rsidRDefault="003D772C" w:rsidP="003D772C">
      <w:pPr>
        <w:jc w:val="both"/>
        <w:rPr>
          <w:sz w:val="24"/>
          <w:szCs w:val="24"/>
        </w:rPr>
      </w:pPr>
      <w:r w:rsidRPr="003D772C">
        <w:rPr>
          <w:sz w:val="24"/>
          <w:szCs w:val="24"/>
        </w:rPr>
        <w:t>5.График какой функции изображен на рисунке?</w:t>
      </w: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260" w:dyaOrig="700">
                <v:shape id="_x0000_i1485" type="#_x0000_t75" style="width:63.25pt;height:35.05pt" o:ole="">
                  <v:imagedata r:id="rId1257" o:title=""/>
                </v:shape>
                <o:OLEObject Type="Embed" ProgID="Equation.DSMT4" ShapeID="_x0000_i1485" DrawAspect="Content" ObjectID="_1744880015" r:id="rId1258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00" w:dyaOrig="360">
                <v:shape id="_x0000_i1486" type="#_x0000_t75" style="width:69.5pt;height:18.15pt" o:ole="">
                  <v:imagedata r:id="rId1259" o:title=""/>
                </v:shape>
                <o:OLEObject Type="Embed" ProgID="Equation.DSMT4" ShapeID="_x0000_i1486" DrawAspect="Content" ObjectID="_1744880016" r:id="rId1260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219" w:dyaOrig="700">
                <v:shape id="_x0000_i1487" type="#_x0000_t75" style="width:60.75pt;height:35.05pt" o:ole="">
                  <v:imagedata r:id="rId1261" o:title=""/>
                </v:shape>
                <o:OLEObject Type="Embed" ProgID="Equation.DSMT4" ShapeID="_x0000_i1487" DrawAspect="Content" ObjectID="_1744880017" r:id="rId1262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480" w:dyaOrig="700">
                <v:shape id="_x0000_i1488" type="#_x0000_t75" style="width:74.5pt;height:35.05pt" o:ole="">
                  <v:imagedata r:id="rId1263" o:title=""/>
                </v:shape>
                <o:OLEObject Type="Embed" ProgID="Equation.DSMT4" ShapeID="_x0000_i1488" DrawAspect="Content" ObjectID="_1744880018" r:id="rId1264"/>
              </w:object>
            </w:r>
          </w:p>
        </w:tc>
      </w:tr>
    </w:tbl>
    <w:tbl>
      <w:tblPr>
        <w:tblStyle w:val="a3"/>
        <w:tblpPr w:leftFromText="180" w:rightFromText="180" w:vertAnchor="text" w:horzAnchor="margin" w:tblpXSpec="right" w:tblpY="74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5229"/>
      </w:tblGrid>
      <w:tr w:rsidR="003D772C" w:rsidRPr="003D772C" w:rsidTr="00A46A9F">
        <w:tc>
          <w:tcPr>
            <w:tcW w:w="5229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sz w:val="24"/>
                <w:szCs w:val="24"/>
                <w:lang w:eastAsia="en-US"/>
              </w:rPr>
              <w:object w:dxaOrig="7082" w:dyaOrig="2382">
                <v:shape id="_x0000_i1489" type="#_x0000_t75" style="width:243.55pt;height:101.45pt" o:ole="">
                  <v:imagedata r:id="rId1265" o:title="" croptop="4959f" cropbottom="4959f" cropleft="3691f" cropright="16770f"/>
                </v:shape>
                <o:OLEObject Type="Embed" ProgID="Visio.Drawing.11" ShapeID="_x0000_i1489" DrawAspect="Content" ObjectID="_1744880019" r:id="rId1266"/>
              </w:object>
            </w:r>
          </w:p>
        </w:tc>
      </w:tr>
    </w:tbl>
    <w:p w:rsidR="003D772C" w:rsidRPr="003D772C" w:rsidRDefault="003D772C" w:rsidP="003D772C">
      <w:pPr>
        <w:jc w:val="both"/>
        <w:rPr>
          <w:sz w:val="24"/>
          <w:szCs w:val="24"/>
        </w:rPr>
      </w:pPr>
      <w:r w:rsidRPr="003D772C">
        <w:rPr>
          <w:sz w:val="24"/>
          <w:szCs w:val="24"/>
        </w:rPr>
        <w:t>6.График какой функции изображен на рисунке?</w:t>
      </w:r>
    </w:p>
    <w:p w:rsidR="003D772C" w:rsidRPr="003D772C" w:rsidRDefault="003D772C" w:rsidP="003D772C">
      <w:pPr>
        <w:rPr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2865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2865" w:type="dxa"/>
            <w:vAlign w:val="center"/>
          </w:tcPr>
          <w:p w:rsidR="003D772C" w:rsidRPr="003D772C" w:rsidRDefault="003D772C" w:rsidP="00A46A9F">
            <w:pPr>
              <w:jc w:val="both"/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380" w:dyaOrig="360">
                <v:shape id="_x0000_i1490" type="#_x0000_t75" style="width:68.85pt;height:18.15pt" o:ole="">
                  <v:imagedata r:id="rId1267" o:title=""/>
                </v:shape>
                <o:OLEObject Type="Embed" ProgID="Equation.DSMT4" ShapeID="_x0000_i1490" DrawAspect="Content" ObjectID="_1744880020" r:id="rId1268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2865" w:type="dxa"/>
            <w:vAlign w:val="center"/>
          </w:tcPr>
          <w:p w:rsidR="003D772C" w:rsidRPr="003D772C" w:rsidRDefault="003D772C" w:rsidP="00A46A9F">
            <w:pPr>
              <w:jc w:val="both"/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219" w:dyaOrig="700">
                <v:shape id="_x0000_i1491" type="#_x0000_t75" style="width:60.75pt;height:35.05pt" o:ole="">
                  <v:imagedata r:id="rId1269" o:title=""/>
                </v:shape>
                <o:OLEObject Type="Embed" ProgID="Equation.DSMT4" ShapeID="_x0000_i1491" DrawAspect="Content" ObjectID="_1744880021" r:id="rId1270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2865" w:type="dxa"/>
            <w:vAlign w:val="center"/>
          </w:tcPr>
          <w:p w:rsidR="003D772C" w:rsidRPr="003D772C" w:rsidRDefault="003D772C" w:rsidP="00A46A9F">
            <w:pPr>
              <w:jc w:val="both"/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480" w:dyaOrig="700">
                <v:shape id="_x0000_i1492" type="#_x0000_t75" style="width:74.5pt;height:35.05pt" o:ole="">
                  <v:imagedata r:id="rId1271" o:title=""/>
                </v:shape>
                <o:OLEObject Type="Embed" ProgID="Equation.DSMT4" ShapeID="_x0000_i1492" DrawAspect="Content" ObjectID="_1744880022" r:id="rId1272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2865" w:type="dxa"/>
            <w:vAlign w:val="center"/>
          </w:tcPr>
          <w:p w:rsidR="003D772C" w:rsidRPr="003D772C" w:rsidRDefault="003D772C" w:rsidP="00A46A9F">
            <w:pPr>
              <w:jc w:val="both"/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160" w:dyaOrig="360">
                <v:shape id="_x0000_i1493" type="#_x0000_t75" style="width:57.6pt;height:18.15pt" o:ole="">
                  <v:imagedata r:id="rId1273" o:title=""/>
                </v:shape>
                <o:OLEObject Type="Embed" ProgID="Equation.DSMT4" ShapeID="_x0000_i1493" DrawAspect="Content" ObjectID="_1744880023" r:id="rId1274"/>
              </w:object>
            </w:r>
          </w:p>
        </w:tc>
      </w:tr>
    </w:tbl>
    <w:p w:rsidR="003D772C" w:rsidRPr="003D772C" w:rsidRDefault="003D772C" w:rsidP="003D772C">
      <w:pPr>
        <w:rPr>
          <w:sz w:val="24"/>
          <w:szCs w:val="24"/>
        </w:rPr>
      </w:pPr>
    </w:p>
    <w:p w:rsidR="003D772C" w:rsidRPr="003D772C" w:rsidRDefault="003D772C" w:rsidP="003D772C">
      <w:pPr>
        <w:rPr>
          <w:sz w:val="24"/>
          <w:szCs w:val="24"/>
        </w:rPr>
      </w:pPr>
    </w:p>
    <w:p w:rsidR="003D772C" w:rsidRPr="003D772C" w:rsidRDefault="003D772C" w:rsidP="003D772C">
      <w:pPr>
        <w:rPr>
          <w:sz w:val="24"/>
          <w:szCs w:val="24"/>
        </w:rPr>
      </w:pPr>
      <w:bookmarkStart w:id="1" w:name="OLE_LINK1"/>
      <w:bookmarkStart w:id="2" w:name="OLE_LINK2"/>
    </w:p>
    <w:tbl>
      <w:tblPr>
        <w:tblpPr w:leftFromText="180" w:rightFromText="180" w:vertAnchor="text" w:horzAnchor="margin" w:tblpXSpec="right" w:tblpY="347"/>
        <w:tblW w:w="0" w:type="auto"/>
        <w:tblLook w:val="01E0" w:firstRow="1" w:lastRow="1" w:firstColumn="1" w:lastColumn="1" w:noHBand="0" w:noVBand="0"/>
      </w:tblPr>
      <w:tblGrid>
        <w:gridCol w:w="4342"/>
      </w:tblGrid>
      <w:tr w:rsidR="003D772C" w:rsidRPr="003D772C" w:rsidTr="00A46A9F">
        <w:tc>
          <w:tcPr>
            <w:tcW w:w="4342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object w:dxaOrig="5217" w:dyaOrig="3232">
                <v:shape id="_x0000_i1494" type="#_x0000_t75" style="width:171.55pt;height:122.7pt" o:ole="">
                  <v:imagedata r:id="rId1255" o:title="" croptop="3826f" cropbottom="3648f" cropleft="7751f" cropright="7713f"/>
                </v:shape>
                <o:OLEObject Type="Embed" ProgID="Visio.Drawing.11" ShapeID="_x0000_i1494" DrawAspect="Content" ObjectID="_1744880024" r:id="rId1275"/>
              </w:object>
            </w:r>
          </w:p>
        </w:tc>
      </w:tr>
    </w:tbl>
    <w:p w:rsidR="003D772C" w:rsidRPr="003D772C" w:rsidRDefault="003D772C" w:rsidP="003D772C">
      <w:pPr>
        <w:jc w:val="both"/>
        <w:rPr>
          <w:sz w:val="24"/>
          <w:szCs w:val="24"/>
        </w:rPr>
      </w:pPr>
      <w:r w:rsidRPr="003D772C">
        <w:rPr>
          <w:b/>
          <w:sz w:val="24"/>
          <w:szCs w:val="24"/>
        </w:rPr>
        <w:t>7.</w:t>
      </w:r>
      <w:r w:rsidRPr="003D772C">
        <w:rPr>
          <w:rFonts w:asciiTheme="majorHAnsi" w:hAnsiTheme="majorHAnsi"/>
          <w:b/>
          <w:sz w:val="24"/>
          <w:szCs w:val="24"/>
        </w:rPr>
        <w:t> </w:t>
      </w:r>
      <w:r w:rsidRPr="003D772C">
        <w:rPr>
          <w:rFonts w:asciiTheme="majorHAnsi" w:hAnsiTheme="majorHAnsi"/>
          <w:sz w:val="24"/>
          <w:szCs w:val="24"/>
        </w:rPr>
        <w:t>График какой функции изображен на рисунке?</w:t>
      </w: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480" w:dyaOrig="700">
                <v:shape id="_x0000_i1495" type="#_x0000_t75" style="width:74.5pt;height:35.05pt" o:ole="">
                  <v:imagedata r:id="rId1276" o:title=""/>
                </v:shape>
                <o:OLEObject Type="Embed" ProgID="Equation.DSMT4" ShapeID="_x0000_i1495" DrawAspect="Content" ObjectID="_1744880025" r:id="rId1277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219" w:dyaOrig="700">
                <v:shape id="_x0000_i1496" type="#_x0000_t75" style="width:60.75pt;height:35.05pt" o:ole="">
                  <v:imagedata r:id="rId1278" o:title=""/>
                </v:shape>
                <o:OLEObject Type="Embed" ProgID="Equation.DSMT4" ShapeID="_x0000_i1496" DrawAspect="Content" ObjectID="_1744880026" r:id="rId1279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00" w:dyaOrig="360">
                <v:shape id="_x0000_i1497" type="#_x0000_t75" style="width:69.5pt;height:18.15pt" o:ole="">
                  <v:imagedata r:id="rId1280" o:title=""/>
                </v:shape>
                <o:OLEObject Type="Embed" ProgID="Equation.DSMT4" ShapeID="_x0000_i1497" DrawAspect="Content" ObjectID="_1744880027" r:id="rId1281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260" w:dyaOrig="700">
                <v:shape id="_x0000_i1498" type="#_x0000_t75" style="width:63.25pt;height:35.05pt" o:ole="">
                  <v:imagedata r:id="rId1282" o:title=""/>
                </v:shape>
                <o:OLEObject Type="Embed" ProgID="Equation.DSMT4" ShapeID="_x0000_i1498" DrawAspect="Content" ObjectID="_1744880028" r:id="rId1283"/>
              </w:object>
            </w:r>
          </w:p>
        </w:tc>
      </w:tr>
      <w:bookmarkEnd w:id="1"/>
      <w:bookmarkEnd w:id="2"/>
    </w:tbl>
    <w:p w:rsidR="003D772C" w:rsidRPr="003D772C" w:rsidRDefault="003D772C" w:rsidP="003D772C">
      <w:pPr>
        <w:rPr>
          <w:b/>
          <w:color w:val="000000"/>
          <w:sz w:val="24"/>
          <w:szCs w:val="24"/>
        </w:rPr>
      </w:pPr>
    </w:p>
    <w:tbl>
      <w:tblPr>
        <w:tblStyle w:val="a3"/>
        <w:tblpPr w:leftFromText="180" w:rightFromText="180" w:vertAnchor="text" w:horzAnchor="margin" w:tblpXSpec="right" w:tblpY="4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559"/>
      </w:tblGrid>
      <w:tr w:rsidR="003D772C" w:rsidRPr="003D772C" w:rsidTr="00A46A9F">
        <w:tc>
          <w:tcPr>
            <w:tcW w:w="3559" w:type="dxa"/>
            <w:vAlign w:val="center"/>
          </w:tcPr>
          <w:p w:rsidR="003D772C" w:rsidRPr="003D772C" w:rsidRDefault="003D772C" w:rsidP="00A46A9F">
            <w:pPr>
              <w:rPr>
                <w:color w:val="000000"/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color w:val="000000"/>
                <w:sz w:val="24"/>
                <w:szCs w:val="24"/>
                <w:lang w:eastAsia="en-US"/>
              </w:rPr>
              <w:object w:dxaOrig="4247" w:dyaOrig="3232">
                <v:shape id="_x0000_i1499" type="#_x0000_t75" style="width:139.6pt;height:117.1pt" o:ole="">
                  <v:imagedata r:id="rId1284" o:title="" croptop="3602f" cropbottom="3536f" cropleft="6297f" cropright="6410f"/>
                </v:shape>
                <o:OLEObject Type="Embed" ProgID="Visio.Drawing.11" ShapeID="_x0000_i1499" DrawAspect="Content" ObjectID="_1744880029" r:id="rId1285"/>
              </w:object>
            </w:r>
          </w:p>
        </w:tc>
      </w:tr>
    </w:tbl>
    <w:p w:rsidR="003D772C" w:rsidRPr="003D772C" w:rsidRDefault="003D772C" w:rsidP="003D772C">
      <w:pPr>
        <w:rPr>
          <w:rFonts w:asciiTheme="majorHAnsi" w:hAnsiTheme="majorHAnsi"/>
          <w:color w:val="000000"/>
          <w:sz w:val="24"/>
          <w:szCs w:val="24"/>
        </w:rPr>
      </w:pPr>
      <w:r w:rsidRPr="003D772C">
        <w:rPr>
          <w:rFonts w:asciiTheme="majorHAnsi" w:hAnsiTheme="majorHAnsi"/>
          <w:b/>
          <w:color w:val="000000"/>
          <w:sz w:val="24"/>
          <w:szCs w:val="24"/>
        </w:rPr>
        <w:t>8.</w:t>
      </w:r>
      <w:r w:rsidRPr="003D772C">
        <w:rPr>
          <w:rFonts w:asciiTheme="majorHAnsi" w:hAnsiTheme="majorHAnsi"/>
          <w:color w:val="000000"/>
          <w:sz w:val="24"/>
          <w:szCs w:val="24"/>
        </w:rPr>
        <w:t>График какой функции изображен на рисунке?</w:t>
      </w:r>
    </w:p>
    <w:p w:rsidR="003D772C" w:rsidRPr="003D772C" w:rsidRDefault="003D772C" w:rsidP="003D772C">
      <w:pPr>
        <w:rPr>
          <w:color w:val="000000"/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12"/>
                <w:sz w:val="24"/>
                <w:szCs w:val="24"/>
              </w:rPr>
              <w:object w:dxaOrig="1579" w:dyaOrig="360">
                <v:shape id="_x0000_i1500" type="#_x0000_t75" style="width:78.9pt;height:18.15pt" o:ole="">
                  <v:imagedata r:id="rId1286" o:title=""/>
                </v:shape>
                <o:OLEObject Type="Embed" ProgID="Equation.DSMT4" ShapeID="_x0000_i1500" DrawAspect="Content" ObjectID="_1744880030" r:id="rId1287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12"/>
                <w:sz w:val="24"/>
                <w:szCs w:val="24"/>
              </w:rPr>
              <w:object w:dxaOrig="1620" w:dyaOrig="360">
                <v:shape id="_x0000_i1501" type="#_x0000_t75" style="width:80.75pt;height:18.15pt" o:ole="">
                  <v:imagedata r:id="rId1288" o:title=""/>
                </v:shape>
                <o:OLEObject Type="Embed" ProgID="Equation.DSMT4" ShapeID="_x0000_i1501" DrawAspect="Content" ObjectID="_1744880031" r:id="rId1289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12"/>
                <w:sz w:val="24"/>
                <w:szCs w:val="24"/>
              </w:rPr>
              <w:object w:dxaOrig="1820" w:dyaOrig="380">
                <v:shape id="_x0000_i1502" type="#_x0000_t75" style="width:90.8pt;height:18.8pt" o:ole="">
                  <v:imagedata r:id="rId1290" o:title=""/>
                </v:shape>
                <o:OLEObject Type="Embed" ProgID="Equation.DSMT4" ShapeID="_x0000_i1502" DrawAspect="Content" ObjectID="_1744880032" r:id="rId1291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12"/>
                <w:sz w:val="24"/>
                <w:szCs w:val="24"/>
              </w:rPr>
              <w:object w:dxaOrig="1200" w:dyaOrig="360">
                <v:shape id="_x0000_i1503" type="#_x0000_t75" style="width:60.1pt;height:18.15pt" o:ole="">
                  <v:imagedata r:id="rId1292" o:title=""/>
                </v:shape>
                <o:OLEObject Type="Embed" ProgID="Equation.DSMT4" ShapeID="_x0000_i1503" DrawAspect="Content" ObjectID="_1744880033" r:id="rId1293"/>
              </w:object>
            </w:r>
          </w:p>
        </w:tc>
      </w:tr>
    </w:tbl>
    <w:p w:rsidR="003D772C" w:rsidRPr="003D772C" w:rsidRDefault="003D772C" w:rsidP="003D772C">
      <w:pPr>
        <w:rPr>
          <w:sz w:val="24"/>
          <w:szCs w:val="24"/>
        </w:rPr>
      </w:pPr>
    </w:p>
    <w:p w:rsidR="003D772C" w:rsidRPr="003D772C" w:rsidRDefault="003D772C" w:rsidP="003D772C">
      <w:pPr>
        <w:rPr>
          <w:sz w:val="24"/>
          <w:szCs w:val="24"/>
        </w:rPr>
      </w:pPr>
    </w:p>
    <w:p w:rsidR="003D772C" w:rsidRPr="003D772C" w:rsidRDefault="003D772C" w:rsidP="003D772C">
      <w:pPr>
        <w:jc w:val="both"/>
        <w:rPr>
          <w:rFonts w:asciiTheme="majorHAnsi" w:hAnsiTheme="majorHAnsi"/>
          <w:b/>
          <w:sz w:val="24"/>
          <w:szCs w:val="24"/>
        </w:rPr>
      </w:pPr>
      <w:r w:rsidRPr="003D772C">
        <w:rPr>
          <w:rFonts w:asciiTheme="majorHAnsi" w:hAnsiTheme="majorHAnsi"/>
          <w:sz w:val="24"/>
          <w:szCs w:val="24"/>
        </w:rPr>
        <w:t>9.</w:t>
      </w:r>
      <w:r w:rsidRPr="003D772C">
        <w:rPr>
          <w:rFonts w:asciiTheme="majorHAnsi" w:hAnsiTheme="majorHAnsi"/>
          <w:b/>
          <w:sz w:val="24"/>
          <w:szCs w:val="24"/>
        </w:rPr>
        <w:t xml:space="preserve"> </w:t>
      </w:r>
      <w:r w:rsidRPr="003D772C">
        <w:rPr>
          <w:rFonts w:asciiTheme="majorHAnsi" w:hAnsiTheme="majorHAnsi"/>
          <w:sz w:val="24"/>
          <w:szCs w:val="24"/>
        </w:rPr>
        <w:t>График какой функции изображен на рисунке?</w:t>
      </w:r>
    </w:p>
    <w:tbl>
      <w:tblPr>
        <w:tblStyle w:val="a3"/>
        <w:tblpPr w:leftFromText="180" w:rightFromText="180" w:vertAnchor="text" w:horzAnchor="margin" w:tblpXSpec="right" w:tblpY="-283"/>
        <w:tblOverlap w:val="never"/>
        <w:tblW w:w="433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4333"/>
      </w:tblGrid>
      <w:tr w:rsidR="003D772C" w:rsidRPr="003D772C" w:rsidTr="00A46A9F">
        <w:tc>
          <w:tcPr>
            <w:tcW w:w="4333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sz w:val="24"/>
                <w:szCs w:val="24"/>
                <w:lang w:eastAsia="en-US"/>
              </w:rPr>
              <w:object w:dxaOrig="5218" w:dyaOrig="3232">
                <v:shape id="_x0000_i1504" type="#_x0000_t75" style="width:164.65pt;height:117.1pt" o:ole="">
                  <v:imagedata r:id="rId1294" o:title="" croptop="3920f" cropbottom="3656f" cropleft="7746f" cropright="7583f"/>
                </v:shape>
                <o:OLEObject Type="Embed" ProgID="Visio.Drawing.11" ShapeID="_x0000_i1504" DrawAspect="Content" ObjectID="_1744880034" r:id="rId1295"/>
              </w:object>
            </w:r>
          </w:p>
        </w:tc>
      </w:tr>
    </w:tbl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416"/>
        <w:gridCol w:w="2016"/>
      </w:tblGrid>
      <w:tr w:rsidR="003D772C" w:rsidRPr="003D772C" w:rsidTr="00A46A9F"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position w:val="-12"/>
                <w:sz w:val="24"/>
                <w:szCs w:val="24"/>
                <w:lang w:eastAsia="en-US"/>
              </w:rPr>
              <w:object w:dxaOrig="1020" w:dyaOrig="360">
                <v:shape id="_x0000_i1505" type="#_x0000_t75" style="width:50.7pt;height:18.15pt" o:ole="">
                  <v:imagedata r:id="rId1296" o:title=""/>
                </v:shape>
                <o:OLEObject Type="Embed" ProgID="Equation.DSMT4" ShapeID="_x0000_i1505" DrawAspect="Content" ObjectID="_1744880035" r:id="rId1297"/>
              </w:object>
            </w:r>
          </w:p>
        </w:tc>
      </w:tr>
      <w:tr w:rsidR="003D772C" w:rsidRPr="003D772C" w:rsidTr="00A46A9F"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position w:val="-32"/>
                <w:sz w:val="24"/>
                <w:szCs w:val="24"/>
                <w:lang w:eastAsia="en-US"/>
              </w:rPr>
              <w:object w:dxaOrig="1800" w:dyaOrig="780">
                <v:shape id="_x0000_i1506" type="#_x0000_t75" style="width:90.15pt;height:38.8pt" o:ole="">
                  <v:imagedata r:id="rId1298" o:title=""/>
                </v:shape>
                <o:OLEObject Type="Embed" ProgID="Equation.DSMT4" ShapeID="_x0000_i1506" DrawAspect="Content" ObjectID="_1744880036" r:id="rId1299"/>
              </w:object>
            </w:r>
          </w:p>
        </w:tc>
      </w:tr>
      <w:tr w:rsidR="003D772C" w:rsidRPr="003D772C" w:rsidTr="00A46A9F"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position w:val="-32"/>
                <w:sz w:val="24"/>
                <w:szCs w:val="24"/>
                <w:lang w:eastAsia="en-US"/>
              </w:rPr>
              <w:object w:dxaOrig="1760" w:dyaOrig="780">
                <v:shape id="_x0000_i1507" type="#_x0000_t75" style="width:87.65pt;height:38.8pt" o:ole="">
                  <v:imagedata r:id="rId1300" o:title=""/>
                </v:shape>
                <o:OLEObject Type="Embed" ProgID="Equation.DSMT4" ShapeID="_x0000_i1507" DrawAspect="Content" ObjectID="_1744880037" r:id="rId1301"/>
              </w:object>
            </w:r>
          </w:p>
        </w:tc>
      </w:tr>
      <w:tr w:rsidR="003D772C" w:rsidRPr="003D772C" w:rsidTr="00A46A9F"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position w:val="-12"/>
                <w:sz w:val="24"/>
                <w:szCs w:val="24"/>
                <w:lang w:eastAsia="en-US"/>
              </w:rPr>
              <w:object w:dxaOrig="1260" w:dyaOrig="300">
                <v:shape id="_x0000_i1508" type="#_x0000_t75" style="width:63.25pt;height:15.05pt" o:ole="">
                  <v:imagedata r:id="rId1302" o:title=""/>
                </v:shape>
                <o:OLEObject Type="Embed" ProgID="Equation.DSMT4" ShapeID="_x0000_i1508" DrawAspect="Content" ObjectID="_1744880038" r:id="rId1303"/>
              </w:object>
            </w:r>
          </w:p>
        </w:tc>
      </w:tr>
    </w:tbl>
    <w:tbl>
      <w:tblPr>
        <w:tblpPr w:leftFromText="180" w:rightFromText="180" w:vertAnchor="text" w:horzAnchor="margin" w:tblpXSpec="right" w:tblpY="31"/>
        <w:tblW w:w="0" w:type="auto"/>
        <w:tblLayout w:type="fixed"/>
        <w:tblLook w:val="01E0" w:firstRow="1" w:lastRow="1" w:firstColumn="1" w:lastColumn="1" w:noHBand="0" w:noVBand="0"/>
      </w:tblPr>
      <w:tblGrid>
        <w:gridCol w:w="4341"/>
      </w:tblGrid>
      <w:tr w:rsidR="003D772C" w:rsidRPr="003D772C" w:rsidTr="00A46A9F">
        <w:tc>
          <w:tcPr>
            <w:tcW w:w="4341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object w:dxaOrig="6918" w:dyaOrig="3232">
                <v:shape id="_x0000_i1509" type="#_x0000_t75" style="width:162.8pt;height:117.1pt" o:ole="">
                  <v:imagedata r:id="rId1304" o:title="" croptop="3819f" cropbottom="3770f" cropleft="13892f" cropright="13899f"/>
                </v:shape>
                <o:OLEObject Type="Embed" ProgID="Visio.Drawing.11" ShapeID="_x0000_i1509" DrawAspect="Content" ObjectID="_1744880039" r:id="rId1305"/>
              </w:object>
            </w:r>
          </w:p>
        </w:tc>
      </w:tr>
    </w:tbl>
    <w:p w:rsidR="003D772C" w:rsidRPr="003D772C" w:rsidRDefault="003D772C" w:rsidP="003D772C">
      <w:pPr>
        <w:jc w:val="both"/>
        <w:rPr>
          <w:rFonts w:asciiTheme="majorHAnsi" w:hAnsiTheme="majorHAnsi"/>
          <w:sz w:val="24"/>
          <w:szCs w:val="24"/>
        </w:rPr>
      </w:pPr>
      <w:r w:rsidRPr="003D772C">
        <w:rPr>
          <w:rFonts w:asciiTheme="majorHAnsi" w:hAnsiTheme="majorHAnsi"/>
          <w:sz w:val="24"/>
          <w:szCs w:val="24"/>
        </w:rPr>
        <w:t>10.График какой функции изображен на рисунке?</w:t>
      </w: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219" w:dyaOrig="360">
                <v:shape id="_x0000_i1510" type="#_x0000_t75" style="width:60.75pt;height:18.15pt" o:ole="">
                  <v:imagedata r:id="rId1306" o:title=""/>
                </v:shape>
                <o:OLEObject Type="Embed" ProgID="Equation.DSMT4" ShapeID="_x0000_i1510" DrawAspect="Content" ObjectID="_1744880040" r:id="rId1307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480" w:dyaOrig="700">
                <v:shape id="_x0000_i1511" type="#_x0000_t75" style="width:74.5pt;height:35.05pt" o:ole="">
                  <v:imagedata r:id="rId1308" o:title=""/>
                </v:shape>
                <o:OLEObject Type="Embed" ProgID="Equation.DSMT4" ShapeID="_x0000_i1511" DrawAspect="Content" ObjectID="_1744880041" r:id="rId1309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180" w:dyaOrig="360">
                <v:shape id="_x0000_i1512" type="#_x0000_t75" style="width:59.5pt;height:18.15pt" o:ole="">
                  <v:imagedata r:id="rId1310" o:title=""/>
                </v:shape>
                <o:OLEObject Type="Embed" ProgID="Equation.DSMT4" ShapeID="_x0000_i1512" DrawAspect="Content" ObjectID="_1744880042" r:id="rId1311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00" w:dyaOrig="360">
                <v:shape id="_x0000_i1513" type="#_x0000_t75" style="width:69.5pt;height:18.15pt" o:ole="">
                  <v:imagedata r:id="rId1312" o:title=""/>
                </v:shape>
                <o:OLEObject Type="Embed" ProgID="Equation.DSMT4" ShapeID="_x0000_i1513" DrawAspect="Content" ObjectID="_1744880043" r:id="rId1313"/>
              </w:object>
            </w:r>
          </w:p>
        </w:tc>
      </w:tr>
    </w:tbl>
    <w:p w:rsidR="003D772C" w:rsidRPr="003D772C" w:rsidRDefault="003D772C" w:rsidP="003D772C">
      <w:pPr>
        <w:tabs>
          <w:tab w:val="left" w:pos="2295"/>
        </w:tabs>
        <w:rPr>
          <w:sz w:val="24"/>
          <w:szCs w:val="24"/>
        </w:rPr>
      </w:pPr>
    </w:p>
    <w:p w:rsidR="003D772C" w:rsidRDefault="003D772C" w:rsidP="003D772C">
      <w:pPr>
        <w:jc w:val="center"/>
        <w:rPr>
          <w:sz w:val="24"/>
          <w:szCs w:val="24"/>
        </w:rPr>
      </w:pPr>
    </w:p>
    <w:p w:rsidR="00512D10" w:rsidRDefault="00512D10" w:rsidP="003D772C">
      <w:pPr>
        <w:jc w:val="center"/>
        <w:rPr>
          <w:sz w:val="24"/>
          <w:szCs w:val="24"/>
        </w:rPr>
      </w:pPr>
    </w:p>
    <w:p w:rsidR="00512D10" w:rsidRDefault="00512D10" w:rsidP="003D772C">
      <w:pPr>
        <w:jc w:val="center"/>
        <w:rPr>
          <w:sz w:val="24"/>
          <w:szCs w:val="24"/>
        </w:rPr>
      </w:pPr>
    </w:p>
    <w:p w:rsidR="00512D10" w:rsidRDefault="00512D10" w:rsidP="003D772C">
      <w:pPr>
        <w:jc w:val="center"/>
        <w:rPr>
          <w:sz w:val="24"/>
          <w:szCs w:val="24"/>
        </w:rPr>
      </w:pPr>
    </w:p>
    <w:p w:rsidR="00512D10" w:rsidRDefault="00512D10" w:rsidP="003D772C">
      <w:pPr>
        <w:jc w:val="center"/>
        <w:rPr>
          <w:sz w:val="24"/>
          <w:szCs w:val="24"/>
        </w:rPr>
      </w:pPr>
    </w:p>
    <w:p w:rsidR="00512D10" w:rsidRDefault="00512D10" w:rsidP="003D772C">
      <w:pPr>
        <w:jc w:val="center"/>
        <w:rPr>
          <w:sz w:val="24"/>
          <w:szCs w:val="24"/>
        </w:rPr>
      </w:pPr>
    </w:p>
    <w:p w:rsidR="00512D10" w:rsidRDefault="00512D10" w:rsidP="003D772C">
      <w:pPr>
        <w:jc w:val="center"/>
        <w:rPr>
          <w:sz w:val="24"/>
          <w:szCs w:val="24"/>
        </w:rPr>
      </w:pPr>
    </w:p>
    <w:p w:rsidR="00512D10" w:rsidRDefault="00512D10" w:rsidP="003D772C">
      <w:pPr>
        <w:jc w:val="center"/>
        <w:rPr>
          <w:sz w:val="24"/>
          <w:szCs w:val="24"/>
        </w:rPr>
      </w:pPr>
    </w:p>
    <w:p w:rsidR="00512D10" w:rsidRDefault="00512D10" w:rsidP="003D772C">
      <w:pPr>
        <w:jc w:val="center"/>
        <w:rPr>
          <w:sz w:val="24"/>
          <w:szCs w:val="24"/>
        </w:rPr>
      </w:pPr>
    </w:p>
    <w:p w:rsidR="00512D10" w:rsidRDefault="00512D10" w:rsidP="003D772C">
      <w:pPr>
        <w:jc w:val="center"/>
        <w:rPr>
          <w:sz w:val="24"/>
          <w:szCs w:val="24"/>
        </w:rPr>
      </w:pPr>
    </w:p>
    <w:p w:rsidR="003D772C" w:rsidRDefault="003D772C" w:rsidP="003D772C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Вариант </w:t>
      </w:r>
      <w:r w:rsidRPr="003D772C">
        <w:rPr>
          <w:sz w:val="24"/>
          <w:szCs w:val="24"/>
        </w:rPr>
        <w:t>2</w:t>
      </w:r>
    </w:p>
    <w:p w:rsidR="003D772C" w:rsidRPr="003D772C" w:rsidRDefault="003D772C" w:rsidP="003D772C">
      <w:pPr>
        <w:jc w:val="center"/>
        <w:rPr>
          <w:sz w:val="24"/>
          <w:szCs w:val="24"/>
        </w:rPr>
      </w:pPr>
    </w:p>
    <w:p w:rsidR="003D772C" w:rsidRPr="003D772C" w:rsidRDefault="003D772C" w:rsidP="003D772C">
      <w:pPr>
        <w:rPr>
          <w:i/>
          <w:sz w:val="24"/>
          <w:szCs w:val="24"/>
        </w:rPr>
      </w:pPr>
    </w:p>
    <w:tbl>
      <w:tblPr>
        <w:tblStyle w:val="a3"/>
        <w:tblpPr w:leftFromText="180" w:rightFromText="180" w:vertAnchor="text" w:horzAnchor="margin" w:tblpXSpec="right" w:tblpY="18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4368"/>
      </w:tblGrid>
      <w:tr w:rsidR="003D772C" w:rsidRPr="003D772C" w:rsidTr="00A46A9F">
        <w:tc>
          <w:tcPr>
            <w:tcW w:w="4368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sz w:val="24"/>
                <w:szCs w:val="24"/>
                <w:lang w:eastAsia="en-US"/>
              </w:rPr>
              <w:object w:dxaOrig="5217" w:dyaOrig="3232">
                <v:shape id="_x0000_i1514" type="#_x0000_t75" style="width:135.25pt;height:97.65pt" o:ole="">
                  <v:imagedata r:id="rId1314" o:title="" croptop="3648f" cropbottom="3583f" cropleft="7600f" cropright="7562f"/>
                </v:shape>
                <o:OLEObject Type="Embed" ProgID="Visio.Drawing.11" ShapeID="_x0000_i1514" DrawAspect="Content" ObjectID="_1744880044" r:id="rId1315"/>
              </w:object>
            </w:r>
          </w:p>
        </w:tc>
      </w:tr>
    </w:tbl>
    <w:p w:rsidR="003D772C" w:rsidRPr="003D772C" w:rsidRDefault="003D772C" w:rsidP="003D772C">
      <w:pPr>
        <w:jc w:val="both"/>
        <w:rPr>
          <w:rFonts w:asciiTheme="majorHAnsi" w:hAnsiTheme="majorHAnsi"/>
          <w:sz w:val="24"/>
          <w:szCs w:val="24"/>
        </w:rPr>
      </w:pPr>
      <w:r w:rsidRPr="003D772C">
        <w:rPr>
          <w:rFonts w:asciiTheme="majorHAnsi" w:hAnsiTheme="majorHAnsi"/>
          <w:sz w:val="24"/>
          <w:szCs w:val="24"/>
        </w:rPr>
        <w:t>1.График какой функции изображен на рисунке?</w:t>
      </w: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020" w:dyaOrig="360">
                <v:shape id="_x0000_i1515" type="#_x0000_t75" style="width:50.7pt;height:18.15pt" o:ole="">
                  <v:imagedata r:id="rId1316" o:title=""/>
                </v:shape>
                <o:OLEObject Type="Embed" ProgID="Equation.DSMT4" ShapeID="_x0000_i1515" DrawAspect="Content" ObjectID="_1744880045" r:id="rId1317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060" w:dyaOrig="300">
                <v:shape id="_x0000_i1516" type="#_x0000_t75" style="width:53.2pt;height:15.05pt" o:ole="">
                  <v:imagedata r:id="rId1318" o:title=""/>
                </v:shape>
                <o:OLEObject Type="Embed" ProgID="Equation.DSMT4" ShapeID="_x0000_i1516" DrawAspect="Content" ObjectID="_1744880046" r:id="rId1319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219" w:dyaOrig="360">
                <v:shape id="_x0000_i1517" type="#_x0000_t75" style="width:60.75pt;height:18.15pt" o:ole="">
                  <v:imagedata r:id="rId1320" o:title=""/>
                </v:shape>
                <o:OLEObject Type="Embed" ProgID="Equation.DSMT4" ShapeID="_x0000_i1517" DrawAspect="Content" ObjectID="_1744880047" r:id="rId1321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260" w:dyaOrig="300">
                <v:shape id="_x0000_i1518" type="#_x0000_t75" style="width:63.25pt;height:15.05pt" o:ole="">
                  <v:imagedata r:id="rId1322" o:title=""/>
                </v:shape>
                <o:OLEObject Type="Embed" ProgID="Equation.DSMT4" ShapeID="_x0000_i1518" DrawAspect="Content" ObjectID="_1744880048" r:id="rId1323"/>
              </w:object>
            </w:r>
          </w:p>
        </w:tc>
      </w:tr>
    </w:tbl>
    <w:p w:rsidR="003D772C" w:rsidRPr="003D772C" w:rsidRDefault="003D772C" w:rsidP="003D772C">
      <w:pPr>
        <w:jc w:val="both"/>
        <w:rPr>
          <w:b/>
          <w:sz w:val="24"/>
          <w:szCs w:val="24"/>
        </w:rPr>
      </w:pPr>
    </w:p>
    <w:tbl>
      <w:tblPr>
        <w:tblStyle w:val="a3"/>
        <w:tblpPr w:leftFromText="180" w:rightFromText="180" w:vertAnchor="text" w:horzAnchor="margin" w:tblpXSpec="right" w:tblpY="16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4341"/>
      </w:tblGrid>
      <w:tr w:rsidR="003D772C" w:rsidRPr="003D772C" w:rsidTr="00A46A9F">
        <w:tc>
          <w:tcPr>
            <w:tcW w:w="4341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sz w:val="24"/>
                <w:szCs w:val="24"/>
                <w:lang w:eastAsia="en-US"/>
              </w:rPr>
              <w:object w:dxaOrig="6918" w:dyaOrig="3232">
                <v:shape id="_x0000_i1519" type="#_x0000_t75" style="width:156.5pt;height:112.7pt" o:ole="">
                  <v:imagedata r:id="rId1304" o:title="" croptop="3819f" cropbottom="3770f" cropleft="13892f" cropright="13899f"/>
                </v:shape>
                <o:OLEObject Type="Embed" ProgID="Visio.Drawing.11" ShapeID="_x0000_i1519" DrawAspect="Content" ObjectID="_1744880049" r:id="rId1324"/>
              </w:object>
            </w:r>
          </w:p>
        </w:tc>
      </w:tr>
    </w:tbl>
    <w:p w:rsidR="003D772C" w:rsidRPr="003D772C" w:rsidRDefault="003D772C" w:rsidP="003D772C">
      <w:pPr>
        <w:jc w:val="both"/>
        <w:rPr>
          <w:sz w:val="24"/>
          <w:szCs w:val="24"/>
        </w:rPr>
      </w:pPr>
    </w:p>
    <w:p w:rsidR="003D772C" w:rsidRPr="003D772C" w:rsidRDefault="003D772C" w:rsidP="003D772C">
      <w:pPr>
        <w:jc w:val="both"/>
        <w:rPr>
          <w:rFonts w:asciiTheme="majorHAnsi" w:hAnsiTheme="majorHAnsi"/>
          <w:sz w:val="24"/>
          <w:szCs w:val="24"/>
        </w:rPr>
      </w:pPr>
      <w:r w:rsidRPr="003D772C">
        <w:rPr>
          <w:rFonts w:asciiTheme="majorHAnsi" w:hAnsiTheme="majorHAnsi"/>
          <w:sz w:val="24"/>
          <w:szCs w:val="24"/>
        </w:rPr>
        <w:t>2.График какой функции изображен на рисунке?</w:t>
      </w: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00" w:dyaOrig="360">
                <v:shape id="_x0000_i1520" type="#_x0000_t75" style="width:69.5pt;height:18.15pt" o:ole="">
                  <v:imagedata r:id="rId1325" o:title=""/>
                </v:shape>
                <o:OLEObject Type="Embed" ProgID="Equation.DSMT4" ShapeID="_x0000_i1520" DrawAspect="Content" ObjectID="_1744880050" r:id="rId1326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219" w:dyaOrig="360">
                <v:shape id="_x0000_i1521" type="#_x0000_t75" style="width:60.75pt;height:18.15pt" o:ole="">
                  <v:imagedata r:id="rId1327" o:title=""/>
                </v:shape>
                <o:OLEObject Type="Embed" ProgID="Equation.DSMT4" ShapeID="_x0000_i1521" DrawAspect="Content" ObjectID="_1744880051" r:id="rId1328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180" w:dyaOrig="360">
                <v:shape id="_x0000_i1522" type="#_x0000_t75" style="width:59.5pt;height:18.15pt" o:ole="">
                  <v:imagedata r:id="rId1329" o:title=""/>
                </v:shape>
                <o:OLEObject Type="Embed" ProgID="Equation.DSMT4" ShapeID="_x0000_i1522" DrawAspect="Content" ObjectID="_1744880052" r:id="rId1330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480" w:dyaOrig="700">
                <v:shape id="_x0000_i1523" type="#_x0000_t75" style="width:74.5pt;height:35.05pt" o:ole="">
                  <v:imagedata r:id="rId1331" o:title=""/>
                </v:shape>
                <o:OLEObject Type="Embed" ProgID="Equation.DSMT4" ShapeID="_x0000_i1523" DrawAspect="Content" ObjectID="_1744880053" r:id="rId1332"/>
              </w:object>
            </w:r>
          </w:p>
        </w:tc>
      </w:tr>
    </w:tbl>
    <w:tbl>
      <w:tblPr>
        <w:tblStyle w:val="a3"/>
        <w:tblpPr w:leftFromText="180" w:rightFromText="180" w:vertAnchor="text" w:horzAnchor="margin" w:tblpXSpec="right" w:tblpY="13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4342"/>
      </w:tblGrid>
      <w:tr w:rsidR="003D772C" w:rsidRPr="003D772C" w:rsidTr="00A46A9F">
        <w:tc>
          <w:tcPr>
            <w:tcW w:w="4342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sz w:val="24"/>
                <w:szCs w:val="24"/>
                <w:lang w:eastAsia="en-US"/>
              </w:rPr>
              <w:object w:dxaOrig="5217" w:dyaOrig="3232">
                <v:shape id="_x0000_i1524" type="#_x0000_t75" style="width:158.4pt;height:113.95pt" o:ole="">
                  <v:imagedata r:id="rId1333" o:title="" croptop="3583f" cropbottom="3648f" cropleft="7751f" cropright="7713f"/>
                </v:shape>
                <o:OLEObject Type="Embed" ProgID="Visio.Drawing.11" ShapeID="_x0000_i1524" DrawAspect="Content" ObjectID="_1744880054" r:id="rId1334"/>
              </w:object>
            </w:r>
          </w:p>
        </w:tc>
      </w:tr>
    </w:tbl>
    <w:p w:rsidR="003D772C" w:rsidRPr="003D772C" w:rsidRDefault="003D772C" w:rsidP="003D772C">
      <w:pPr>
        <w:jc w:val="both"/>
        <w:rPr>
          <w:sz w:val="24"/>
          <w:szCs w:val="24"/>
        </w:rPr>
      </w:pPr>
    </w:p>
    <w:p w:rsidR="003D772C" w:rsidRPr="003D772C" w:rsidRDefault="003D772C" w:rsidP="003D772C">
      <w:pPr>
        <w:jc w:val="both"/>
        <w:rPr>
          <w:rFonts w:asciiTheme="majorHAnsi" w:hAnsiTheme="majorHAnsi"/>
          <w:sz w:val="24"/>
          <w:szCs w:val="24"/>
        </w:rPr>
      </w:pPr>
      <w:r w:rsidRPr="003D772C">
        <w:rPr>
          <w:rFonts w:asciiTheme="majorHAnsi" w:hAnsiTheme="majorHAnsi"/>
          <w:b/>
          <w:sz w:val="24"/>
          <w:szCs w:val="24"/>
        </w:rPr>
        <w:t>3.</w:t>
      </w:r>
      <w:r w:rsidRPr="003D772C">
        <w:rPr>
          <w:rFonts w:asciiTheme="majorHAnsi" w:hAnsiTheme="majorHAnsi"/>
          <w:sz w:val="24"/>
          <w:szCs w:val="24"/>
        </w:rPr>
        <w:t>График какой функции изображен на рисунке?</w:t>
      </w: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359" w:dyaOrig="360">
                <v:shape id="_x0000_i1525" type="#_x0000_t75" style="width:68.25pt;height:18.15pt" o:ole="">
                  <v:imagedata r:id="rId1335" o:title=""/>
                </v:shape>
                <o:OLEObject Type="Embed" ProgID="Equation.DSMT4" ShapeID="_x0000_i1525" DrawAspect="Content" ObjectID="_1744880055" r:id="rId1336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00" w:dyaOrig="360">
                <v:shape id="_x0000_i1526" type="#_x0000_t75" style="width:69.5pt;height:18.15pt" o:ole="">
                  <v:imagedata r:id="rId1337" o:title=""/>
                </v:shape>
                <o:OLEObject Type="Embed" ProgID="Equation.DSMT4" ShapeID="_x0000_i1526" DrawAspect="Content" ObjectID="_1744880056" r:id="rId1338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359" w:dyaOrig="360">
                <v:shape id="_x0000_i1527" type="#_x0000_t75" style="width:68.25pt;height:18.15pt" o:ole="">
                  <v:imagedata r:id="rId1339" o:title=""/>
                </v:shape>
                <o:OLEObject Type="Embed" ProgID="Equation.DSMT4" ShapeID="_x0000_i1527" DrawAspect="Content" ObjectID="_1744880057" r:id="rId1340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00" w:dyaOrig="360">
                <v:shape id="_x0000_i1528" type="#_x0000_t75" style="width:69.5pt;height:18.15pt" o:ole="">
                  <v:imagedata r:id="rId1341" o:title=""/>
                </v:shape>
                <o:OLEObject Type="Embed" ProgID="Equation.DSMT4" ShapeID="_x0000_i1528" DrawAspect="Content" ObjectID="_1744880058" r:id="rId1342"/>
              </w:object>
            </w:r>
          </w:p>
        </w:tc>
      </w:tr>
    </w:tbl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Style w:val="a3"/>
        <w:tblpPr w:leftFromText="180" w:rightFromText="180" w:vertAnchor="text" w:horzAnchor="margin" w:tblpXSpec="right" w:tblpY="-4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4368"/>
      </w:tblGrid>
      <w:tr w:rsidR="003D772C" w:rsidRPr="003D772C" w:rsidTr="00A46A9F">
        <w:tc>
          <w:tcPr>
            <w:tcW w:w="4368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sz w:val="24"/>
                <w:szCs w:val="24"/>
                <w:lang w:eastAsia="en-US"/>
              </w:rPr>
              <w:object w:dxaOrig="5217" w:dyaOrig="3232">
                <v:shape id="_x0000_i1529" type="#_x0000_t75" style="width:160.3pt;height:116.45pt" o:ole="">
                  <v:imagedata r:id="rId1343" o:title="" croptop="3643f" cropbottom="3182f" cropleft="7600f" cropright="7562f"/>
                </v:shape>
                <o:OLEObject Type="Embed" ProgID="Visio.Drawing.11" ShapeID="_x0000_i1529" DrawAspect="Content" ObjectID="_1744880059" r:id="rId1344"/>
              </w:object>
            </w:r>
          </w:p>
        </w:tc>
      </w:tr>
    </w:tbl>
    <w:p w:rsidR="003D772C" w:rsidRPr="003D772C" w:rsidRDefault="003D772C" w:rsidP="003D772C">
      <w:pPr>
        <w:jc w:val="both"/>
        <w:rPr>
          <w:sz w:val="24"/>
          <w:szCs w:val="24"/>
        </w:rPr>
      </w:pPr>
      <w:r w:rsidRPr="003D772C">
        <w:rPr>
          <w:sz w:val="24"/>
          <w:szCs w:val="24"/>
        </w:rPr>
        <w:t>4.График какой функции изображен на рисунке?</w:t>
      </w: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00" w:dyaOrig="360">
                <v:shape id="_x0000_i1530" type="#_x0000_t75" style="width:69.5pt;height:18.15pt" o:ole="">
                  <v:imagedata r:id="rId1345" o:title=""/>
                </v:shape>
                <o:OLEObject Type="Embed" ProgID="Equation.DSMT4" ShapeID="_x0000_i1530" DrawAspect="Content" ObjectID="_1744880060" r:id="rId1346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359" w:dyaOrig="360">
                <v:shape id="_x0000_i1531" type="#_x0000_t75" style="width:68.25pt;height:18.15pt" o:ole="">
                  <v:imagedata r:id="rId1347" o:title=""/>
                </v:shape>
                <o:OLEObject Type="Embed" ProgID="Equation.DSMT4" ShapeID="_x0000_i1531" DrawAspect="Content" ObjectID="_1744880061" r:id="rId1348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00" w:dyaOrig="360">
                <v:shape id="_x0000_i1532" type="#_x0000_t75" style="width:69.5pt;height:18.15pt" o:ole="">
                  <v:imagedata r:id="rId1349" o:title=""/>
                </v:shape>
                <o:OLEObject Type="Embed" ProgID="Equation.DSMT4" ShapeID="_x0000_i1532" DrawAspect="Content" ObjectID="_1744880062" r:id="rId1350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359" w:dyaOrig="360">
                <v:shape id="_x0000_i1533" type="#_x0000_t75" style="width:68.25pt;height:18.15pt" o:ole="">
                  <v:imagedata r:id="rId1351" o:title=""/>
                </v:shape>
                <o:OLEObject Type="Embed" ProgID="Equation.DSMT4" ShapeID="_x0000_i1533" DrawAspect="Content" ObjectID="_1744880063" r:id="rId1352"/>
              </w:object>
            </w:r>
          </w:p>
        </w:tc>
      </w:tr>
    </w:tbl>
    <w:p w:rsidR="003D772C" w:rsidRPr="003D772C" w:rsidRDefault="003D772C" w:rsidP="003D772C">
      <w:pPr>
        <w:rPr>
          <w:sz w:val="24"/>
          <w:szCs w:val="24"/>
        </w:rPr>
      </w:pPr>
    </w:p>
    <w:tbl>
      <w:tblPr>
        <w:tblStyle w:val="a3"/>
        <w:tblpPr w:leftFromText="180" w:rightFromText="180" w:vertAnchor="text" w:horzAnchor="margin" w:tblpXSpec="right" w:tblpY="19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4368"/>
      </w:tblGrid>
      <w:tr w:rsidR="003D772C" w:rsidRPr="003D772C" w:rsidTr="00A46A9F">
        <w:tc>
          <w:tcPr>
            <w:tcW w:w="4368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sz w:val="24"/>
                <w:szCs w:val="24"/>
                <w:lang w:eastAsia="en-US"/>
              </w:rPr>
              <w:object w:dxaOrig="5217" w:dyaOrig="3232">
                <v:shape id="_x0000_i1534" type="#_x0000_t75" style="width:175.3pt;height:125.2pt" o:ole="">
                  <v:imagedata r:id="rId1353" o:title="" croptop="3826f" cropbottom="3648f" cropleft="7600f" cropright="7562f"/>
                </v:shape>
                <o:OLEObject Type="Embed" ProgID="Visio.Drawing.11" ShapeID="_x0000_i1534" DrawAspect="Content" ObjectID="_1744880064" r:id="rId1354"/>
              </w:object>
            </w:r>
          </w:p>
        </w:tc>
      </w:tr>
    </w:tbl>
    <w:p w:rsidR="003D772C" w:rsidRPr="003D772C" w:rsidRDefault="003D772C" w:rsidP="003D772C">
      <w:pPr>
        <w:jc w:val="both"/>
        <w:rPr>
          <w:sz w:val="24"/>
          <w:szCs w:val="24"/>
        </w:rPr>
      </w:pPr>
      <w:r w:rsidRPr="003D772C">
        <w:rPr>
          <w:sz w:val="24"/>
          <w:szCs w:val="24"/>
        </w:rPr>
        <w:t>5.График какой функции изображен на рисунке?</w:t>
      </w: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440" w:dyaOrig="700">
                <v:shape id="_x0000_i1535" type="#_x0000_t75" style="width:1in;height:35.05pt" o:ole="">
                  <v:imagedata r:id="rId1355" o:title=""/>
                </v:shape>
                <o:OLEObject Type="Embed" ProgID="Equation.DSMT4" ShapeID="_x0000_i1535" DrawAspect="Content" ObjectID="_1744880065" r:id="rId1356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219" w:dyaOrig="700">
                <v:shape id="_x0000_i1536" type="#_x0000_t75" style="width:60.75pt;height:35.05pt" o:ole="">
                  <v:imagedata r:id="rId1357" o:title=""/>
                </v:shape>
                <o:OLEObject Type="Embed" ProgID="Equation.DSMT4" ShapeID="_x0000_i1536" DrawAspect="Content" ObjectID="_1744880066" r:id="rId1358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260" w:dyaOrig="700">
                <v:shape id="_x0000_i1537" type="#_x0000_t75" style="width:63.25pt;height:35.05pt" o:ole="">
                  <v:imagedata r:id="rId1359" o:title=""/>
                </v:shape>
                <o:OLEObject Type="Embed" ProgID="Equation.DSMT4" ShapeID="_x0000_i1537" DrawAspect="Content" ObjectID="_1744880067" r:id="rId1360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40" w:dyaOrig="360">
                <v:shape id="_x0000_i1538" type="#_x0000_t75" style="width:1in;height:18.15pt" o:ole="">
                  <v:imagedata r:id="rId1361" o:title=""/>
                </v:shape>
                <o:OLEObject Type="Embed" ProgID="Equation.DSMT4" ShapeID="_x0000_i1538" DrawAspect="Content" ObjectID="_1744880068" r:id="rId1362"/>
              </w:object>
            </w:r>
          </w:p>
        </w:tc>
      </w:tr>
    </w:tbl>
    <w:tbl>
      <w:tblPr>
        <w:tblpPr w:leftFromText="180" w:rightFromText="180" w:vertAnchor="text" w:horzAnchor="margin" w:tblpXSpec="right" w:tblpY="16"/>
        <w:tblW w:w="0" w:type="auto"/>
        <w:tblLook w:val="01E0" w:firstRow="1" w:lastRow="1" w:firstColumn="1" w:lastColumn="1" w:noHBand="0" w:noVBand="0"/>
      </w:tblPr>
      <w:tblGrid>
        <w:gridCol w:w="4356"/>
      </w:tblGrid>
      <w:tr w:rsidR="003D772C" w:rsidRPr="003D772C" w:rsidTr="00A46A9F">
        <w:tc>
          <w:tcPr>
            <w:tcW w:w="4356" w:type="dxa"/>
          </w:tcPr>
          <w:p w:rsidR="003D772C" w:rsidRPr="003D772C" w:rsidRDefault="003D772C" w:rsidP="00300A7A">
            <w:pPr>
              <w:ind w:left="284"/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object w:dxaOrig="5441" w:dyaOrig="3232">
                <v:shape id="_x0000_i1539" type="#_x0000_t75" style="width:154pt;height:110.8pt" o:ole="">
                  <v:imagedata r:id="rId1225" o:title="" croptop="3644f" cropbottom="3405f" cropleft="5007f" cropright="12406f"/>
                </v:shape>
                <o:OLEObject Type="Embed" ProgID="Visio.Drawing.11" ShapeID="_x0000_i1539" DrawAspect="Content" ObjectID="_1744880069" r:id="rId1363"/>
              </w:object>
            </w:r>
          </w:p>
        </w:tc>
      </w:tr>
    </w:tbl>
    <w:p w:rsidR="003D772C" w:rsidRPr="003D772C" w:rsidRDefault="003D772C" w:rsidP="003D772C">
      <w:pPr>
        <w:rPr>
          <w:sz w:val="24"/>
          <w:szCs w:val="24"/>
        </w:rPr>
      </w:pPr>
    </w:p>
    <w:p w:rsidR="003D772C" w:rsidRPr="003D772C" w:rsidRDefault="003D772C" w:rsidP="003D772C">
      <w:pPr>
        <w:jc w:val="both"/>
        <w:rPr>
          <w:rFonts w:asciiTheme="majorHAnsi" w:hAnsiTheme="majorHAnsi"/>
          <w:sz w:val="24"/>
          <w:szCs w:val="24"/>
        </w:rPr>
      </w:pPr>
      <w:r w:rsidRPr="003D772C">
        <w:rPr>
          <w:rFonts w:asciiTheme="majorHAnsi" w:hAnsiTheme="majorHAnsi"/>
          <w:sz w:val="24"/>
          <w:szCs w:val="24"/>
        </w:rPr>
        <w:t>6.График какой функции изображен на рисунке?</w:t>
      </w: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180" w:dyaOrig="360">
                <v:shape id="_x0000_i1540" type="#_x0000_t75" style="width:59.5pt;height:18.15pt" o:ole="">
                  <v:imagedata r:id="rId1364" o:title=""/>
                </v:shape>
                <o:OLEObject Type="Embed" ProgID="Equation.DSMT4" ShapeID="_x0000_i1540" DrawAspect="Content" ObjectID="_1744880070" r:id="rId1365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00" w:dyaOrig="360">
                <v:shape id="_x0000_i1541" type="#_x0000_t75" style="width:69.5pt;height:18.15pt" o:ole="">
                  <v:imagedata r:id="rId1366" o:title=""/>
                </v:shape>
                <o:OLEObject Type="Embed" ProgID="Equation.DSMT4" ShapeID="_x0000_i1541" DrawAspect="Content" ObjectID="_1744880071" r:id="rId1367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260" w:dyaOrig="700">
                <v:shape id="_x0000_i1542" type="#_x0000_t75" style="width:63.25pt;height:35.05pt" o:ole="">
                  <v:imagedata r:id="rId1368" o:title=""/>
                </v:shape>
                <o:OLEObject Type="Embed" ProgID="Equation.DSMT4" ShapeID="_x0000_i1542" DrawAspect="Content" ObjectID="_1744880072" r:id="rId1369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219" w:dyaOrig="360">
                <v:shape id="_x0000_i1543" type="#_x0000_t75" style="width:60.75pt;height:18.15pt" o:ole="">
                  <v:imagedata r:id="rId1370" o:title=""/>
                </v:shape>
                <o:OLEObject Type="Embed" ProgID="Equation.DSMT4" ShapeID="_x0000_i1543" DrawAspect="Content" ObjectID="_1744880073" r:id="rId1371"/>
              </w:object>
            </w:r>
          </w:p>
        </w:tc>
      </w:tr>
    </w:tbl>
    <w:p w:rsidR="003D772C" w:rsidRPr="003D772C" w:rsidRDefault="003D772C" w:rsidP="003D772C">
      <w:pPr>
        <w:rPr>
          <w:color w:val="000000"/>
          <w:sz w:val="24"/>
          <w:szCs w:val="24"/>
        </w:rPr>
      </w:pPr>
    </w:p>
    <w:tbl>
      <w:tblPr>
        <w:tblStyle w:val="a3"/>
        <w:tblpPr w:leftFromText="180" w:rightFromText="180" w:vertAnchor="text" w:horzAnchor="margin" w:tblpXSpec="right" w:tblpY="6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572"/>
      </w:tblGrid>
      <w:tr w:rsidR="003D772C" w:rsidRPr="003D772C" w:rsidTr="00A46A9F">
        <w:tc>
          <w:tcPr>
            <w:tcW w:w="3572" w:type="dxa"/>
            <w:vAlign w:val="center"/>
          </w:tcPr>
          <w:p w:rsidR="003D772C" w:rsidRPr="003D772C" w:rsidRDefault="003D772C" w:rsidP="00A46A9F">
            <w:pPr>
              <w:rPr>
                <w:color w:val="000000"/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color w:val="000000"/>
                <w:sz w:val="24"/>
                <w:szCs w:val="24"/>
                <w:lang w:eastAsia="en-US"/>
              </w:rPr>
              <w:object w:dxaOrig="4247" w:dyaOrig="3232">
                <v:shape id="_x0000_i1544" type="#_x0000_t75" style="width:142.75pt;height:118.95pt" o:ole="">
                  <v:imagedata r:id="rId1372" o:title="" croptop="3591f" cropbottom="3452f" cropleft="6302f" cropright="6216f"/>
                </v:shape>
                <o:OLEObject Type="Embed" ProgID="Visio.Drawing.11" ShapeID="_x0000_i1544" DrawAspect="Content" ObjectID="_1744880074" r:id="rId1373"/>
              </w:object>
            </w:r>
          </w:p>
        </w:tc>
      </w:tr>
    </w:tbl>
    <w:p w:rsidR="003D772C" w:rsidRPr="003D772C" w:rsidRDefault="003D772C" w:rsidP="003D772C">
      <w:pPr>
        <w:rPr>
          <w:rFonts w:asciiTheme="majorHAnsi" w:hAnsiTheme="majorHAnsi"/>
          <w:color w:val="000000"/>
          <w:sz w:val="24"/>
          <w:szCs w:val="24"/>
        </w:rPr>
      </w:pPr>
      <w:r w:rsidRPr="003D772C">
        <w:rPr>
          <w:rFonts w:asciiTheme="majorHAnsi" w:hAnsiTheme="majorHAnsi"/>
          <w:color w:val="000000"/>
          <w:sz w:val="24"/>
          <w:szCs w:val="24"/>
        </w:rPr>
        <w:t>7.График какой функции изображен на рисунке?</w:t>
      </w:r>
    </w:p>
    <w:p w:rsidR="003D772C" w:rsidRPr="003D772C" w:rsidRDefault="003D772C" w:rsidP="003D772C">
      <w:pPr>
        <w:rPr>
          <w:color w:val="000000"/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12"/>
                <w:sz w:val="24"/>
                <w:szCs w:val="24"/>
              </w:rPr>
              <w:object w:dxaOrig="1480" w:dyaOrig="360">
                <v:shape id="_x0000_i1545" type="#_x0000_t75" style="width:74.5pt;height:18.15pt" o:ole="">
                  <v:imagedata r:id="rId1374" o:title=""/>
                </v:shape>
                <o:OLEObject Type="Embed" ProgID="Equation.DSMT4" ShapeID="_x0000_i1545" DrawAspect="Content" ObjectID="_1744880075" r:id="rId1375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24"/>
                <w:sz w:val="24"/>
                <w:szCs w:val="24"/>
              </w:rPr>
              <w:object w:dxaOrig="1100" w:dyaOrig="639">
                <v:shape id="_x0000_i1546" type="#_x0000_t75" style="width:54.45pt;height:31.95pt" o:ole="">
                  <v:imagedata r:id="rId1376" o:title=""/>
                </v:shape>
                <o:OLEObject Type="Embed" ProgID="Equation.DSMT4" ShapeID="_x0000_i1546" DrawAspect="Content" ObjectID="_1744880076" r:id="rId1377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24"/>
                <w:sz w:val="24"/>
                <w:szCs w:val="24"/>
              </w:rPr>
              <w:object w:dxaOrig="1240" w:dyaOrig="639">
                <v:shape id="_x0000_i1547" type="#_x0000_t75" style="width:62pt;height:31.95pt" o:ole="">
                  <v:imagedata r:id="rId1378" o:title=""/>
                </v:shape>
                <o:OLEObject Type="Embed" ProgID="Equation.DSMT4" ShapeID="_x0000_i1547" DrawAspect="Content" ObjectID="_1744880077" r:id="rId1379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12"/>
                <w:sz w:val="24"/>
                <w:szCs w:val="24"/>
              </w:rPr>
              <w:object w:dxaOrig="1180" w:dyaOrig="360">
                <v:shape id="_x0000_i1548" type="#_x0000_t75" style="width:59.5pt;height:18.15pt" o:ole="">
                  <v:imagedata r:id="rId1380" o:title=""/>
                </v:shape>
                <o:OLEObject Type="Embed" ProgID="Equation.DSMT4" ShapeID="_x0000_i1548" DrawAspect="Content" ObjectID="_1744880078" r:id="rId1381"/>
              </w:object>
            </w:r>
          </w:p>
        </w:tc>
      </w:tr>
    </w:tbl>
    <w:p w:rsidR="003D772C" w:rsidRPr="003D772C" w:rsidRDefault="003D772C" w:rsidP="003D772C">
      <w:pPr>
        <w:jc w:val="both"/>
        <w:rPr>
          <w:b/>
          <w:color w:val="000000"/>
          <w:sz w:val="24"/>
          <w:szCs w:val="24"/>
        </w:rPr>
      </w:pPr>
    </w:p>
    <w:tbl>
      <w:tblPr>
        <w:tblStyle w:val="a3"/>
        <w:tblpPr w:leftFromText="180" w:rightFromText="180" w:vertAnchor="text" w:horzAnchor="margin" w:tblpXSpec="right" w:tblpY="-1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559"/>
      </w:tblGrid>
      <w:tr w:rsidR="003D772C" w:rsidRPr="003D772C" w:rsidTr="00A46A9F">
        <w:tc>
          <w:tcPr>
            <w:tcW w:w="3559" w:type="dxa"/>
            <w:vAlign w:val="center"/>
          </w:tcPr>
          <w:p w:rsidR="003D772C" w:rsidRPr="003D772C" w:rsidRDefault="003D772C" w:rsidP="00A46A9F">
            <w:pPr>
              <w:rPr>
                <w:color w:val="000000"/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color w:val="000000"/>
                <w:sz w:val="24"/>
                <w:szCs w:val="24"/>
                <w:lang w:eastAsia="en-US"/>
              </w:rPr>
              <w:object w:dxaOrig="4247" w:dyaOrig="3232">
                <v:shape id="_x0000_i1549" type="#_x0000_t75" style="width:140.25pt;height:117.1pt" o:ole="">
                  <v:imagedata r:id="rId1382" o:title="" croptop="3855f" cropbottom="3716f" cropleft="6302f" cropright="6417f"/>
                </v:shape>
                <o:OLEObject Type="Embed" ProgID="Visio.Drawing.11" ShapeID="_x0000_i1549" DrawAspect="Content" ObjectID="_1744880079" r:id="rId1383"/>
              </w:object>
            </w:r>
          </w:p>
        </w:tc>
      </w:tr>
    </w:tbl>
    <w:p w:rsidR="003D772C" w:rsidRPr="003D772C" w:rsidRDefault="003D772C" w:rsidP="003D772C">
      <w:pPr>
        <w:rPr>
          <w:color w:val="000000"/>
          <w:sz w:val="24"/>
          <w:szCs w:val="24"/>
        </w:rPr>
      </w:pPr>
      <w:r w:rsidRPr="003D772C">
        <w:rPr>
          <w:color w:val="000000"/>
          <w:sz w:val="24"/>
          <w:szCs w:val="24"/>
        </w:rPr>
        <w:t>8. График какой функции изображен на рисунке?</w:t>
      </w:r>
    </w:p>
    <w:p w:rsidR="003D772C" w:rsidRPr="003D772C" w:rsidRDefault="003D772C" w:rsidP="003D772C">
      <w:pPr>
        <w:rPr>
          <w:color w:val="000000"/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12"/>
                <w:sz w:val="24"/>
                <w:szCs w:val="24"/>
              </w:rPr>
              <w:object w:dxaOrig="1440" w:dyaOrig="360">
                <v:shape id="_x0000_i1550" type="#_x0000_t75" style="width:1in;height:18.15pt" o:ole="">
                  <v:imagedata r:id="rId1384" o:title=""/>
                </v:shape>
                <o:OLEObject Type="Embed" ProgID="Equation.DSMT4" ShapeID="_x0000_i1550" DrawAspect="Content" ObjectID="_1744880080" r:id="rId1385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12"/>
                <w:sz w:val="24"/>
                <w:szCs w:val="24"/>
              </w:rPr>
              <w:object w:dxaOrig="1600" w:dyaOrig="360">
                <v:shape id="_x0000_i1551" type="#_x0000_t75" style="width:80.15pt;height:18.15pt" o:ole="">
                  <v:imagedata r:id="rId1386" o:title=""/>
                </v:shape>
                <o:OLEObject Type="Embed" ProgID="Equation.DSMT4" ShapeID="_x0000_i1551" DrawAspect="Content" ObjectID="_1744880081" r:id="rId1387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24"/>
                <w:sz w:val="24"/>
                <w:szCs w:val="24"/>
              </w:rPr>
              <w:object w:dxaOrig="1640" w:dyaOrig="639">
                <v:shape id="_x0000_i1552" type="#_x0000_t75" style="width:82pt;height:31.95pt" o:ole="">
                  <v:imagedata r:id="rId1388" o:title=""/>
                </v:shape>
                <o:OLEObject Type="Embed" ProgID="Equation.DSMT4" ShapeID="_x0000_i1552" DrawAspect="Content" ObjectID="_1744880082" r:id="rId1389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12"/>
                <w:sz w:val="24"/>
                <w:szCs w:val="24"/>
              </w:rPr>
              <w:object w:dxaOrig="1980" w:dyaOrig="380">
                <v:shape id="_x0000_i1553" type="#_x0000_t75" style="width:98.9pt;height:18.8pt" o:ole="">
                  <v:imagedata r:id="rId1390" o:title=""/>
                </v:shape>
                <o:OLEObject Type="Embed" ProgID="Equation.DSMT4" ShapeID="_x0000_i1553" DrawAspect="Content" ObjectID="_1744880083" r:id="rId1391"/>
              </w:object>
            </w:r>
          </w:p>
        </w:tc>
      </w:tr>
    </w:tbl>
    <w:p w:rsidR="003D772C" w:rsidRPr="003D772C" w:rsidRDefault="003D772C" w:rsidP="003D772C">
      <w:pPr>
        <w:rPr>
          <w:sz w:val="24"/>
          <w:szCs w:val="24"/>
        </w:rPr>
      </w:pPr>
    </w:p>
    <w:p w:rsidR="003D772C" w:rsidRPr="003D772C" w:rsidRDefault="003D772C" w:rsidP="003D772C">
      <w:pPr>
        <w:jc w:val="both"/>
        <w:rPr>
          <w:b/>
          <w:sz w:val="24"/>
          <w:szCs w:val="24"/>
        </w:rPr>
      </w:pPr>
    </w:p>
    <w:tbl>
      <w:tblPr>
        <w:tblStyle w:val="a3"/>
        <w:tblpPr w:leftFromText="180" w:rightFromText="180" w:vertAnchor="text" w:horzAnchor="margin" w:tblpXSpec="right" w:tblpY="-2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4333"/>
      </w:tblGrid>
      <w:tr w:rsidR="003D772C" w:rsidRPr="003D772C" w:rsidTr="00A46A9F">
        <w:tc>
          <w:tcPr>
            <w:tcW w:w="4333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sz w:val="24"/>
                <w:szCs w:val="24"/>
                <w:lang w:eastAsia="en-US"/>
              </w:rPr>
              <w:object w:dxaOrig="5218" w:dyaOrig="3232">
                <v:shape id="_x0000_i1554" type="#_x0000_t75" style="width:157.75pt;height:113.3pt" o:ole="">
                  <v:imagedata r:id="rId1392" o:title="" croptop="3656f" cropbottom="3656f" cropleft="7746f" cropright="7583f"/>
                </v:shape>
                <o:OLEObject Type="Embed" ProgID="Visio.Drawing.11" ShapeID="_x0000_i1554" DrawAspect="Content" ObjectID="_1744880084" r:id="rId1393"/>
              </w:object>
            </w:r>
          </w:p>
        </w:tc>
      </w:tr>
    </w:tbl>
    <w:p w:rsidR="003D772C" w:rsidRPr="003D772C" w:rsidRDefault="003D772C" w:rsidP="003D772C">
      <w:pPr>
        <w:jc w:val="both"/>
        <w:rPr>
          <w:sz w:val="24"/>
          <w:szCs w:val="24"/>
        </w:rPr>
      </w:pPr>
      <w:r w:rsidRPr="003D772C">
        <w:rPr>
          <w:sz w:val="24"/>
          <w:szCs w:val="24"/>
        </w:rPr>
        <w:t>9. График какой функции изображен на рисунке?</w:t>
      </w: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416"/>
        <w:gridCol w:w="2016"/>
      </w:tblGrid>
      <w:tr w:rsidR="003D772C" w:rsidRPr="003D772C" w:rsidTr="00A46A9F"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position w:val="-12"/>
                <w:sz w:val="24"/>
                <w:szCs w:val="24"/>
                <w:lang w:eastAsia="en-US"/>
              </w:rPr>
              <w:object w:dxaOrig="1219" w:dyaOrig="360">
                <v:shape id="_x0000_i1555" type="#_x0000_t75" style="width:60.75pt;height:18.15pt" o:ole="">
                  <v:imagedata r:id="rId1394" o:title=""/>
                </v:shape>
                <o:OLEObject Type="Embed" ProgID="Equation.DSMT4" ShapeID="_x0000_i1555" DrawAspect="Content" ObjectID="_1744880085" r:id="rId1395"/>
              </w:object>
            </w:r>
          </w:p>
        </w:tc>
      </w:tr>
      <w:tr w:rsidR="003D772C" w:rsidRPr="003D772C" w:rsidTr="00A46A9F"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position w:val="-32"/>
                <w:sz w:val="24"/>
                <w:szCs w:val="24"/>
                <w:lang w:eastAsia="en-US"/>
              </w:rPr>
              <w:object w:dxaOrig="1800" w:dyaOrig="780">
                <v:shape id="_x0000_i1556" type="#_x0000_t75" style="width:90.15pt;height:38.8pt" o:ole="">
                  <v:imagedata r:id="rId1396" o:title=""/>
                </v:shape>
                <o:OLEObject Type="Embed" ProgID="Equation.DSMT4" ShapeID="_x0000_i1556" DrawAspect="Content" ObjectID="_1744880086" r:id="rId1397"/>
              </w:object>
            </w:r>
          </w:p>
        </w:tc>
      </w:tr>
      <w:tr w:rsidR="003D772C" w:rsidRPr="003D772C" w:rsidTr="00A46A9F"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position w:val="-32"/>
                <w:sz w:val="24"/>
                <w:szCs w:val="24"/>
                <w:lang w:eastAsia="en-US"/>
              </w:rPr>
              <w:object w:dxaOrig="1760" w:dyaOrig="780">
                <v:shape id="_x0000_i1557" type="#_x0000_t75" style="width:87.65pt;height:38.8pt" o:ole="">
                  <v:imagedata r:id="rId1398" o:title=""/>
                </v:shape>
                <o:OLEObject Type="Embed" ProgID="Equation.DSMT4" ShapeID="_x0000_i1557" DrawAspect="Content" ObjectID="_1744880087" r:id="rId1399"/>
              </w:object>
            </w:r>
          </w:p>
        </w:tc>
      </w:tr>
      <w:tr w:rsidR="003D772C" w:rsidRPr="003D772C" w:rsidTr="00A46A9F"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position w:val="-12"/>
                <w:sz w:val="24"/>
                <w:szCs w:val="24"/>
                <w:lang w:eastAsia="en-US"/>
              </w:rPr>
              <w:object w:dxaOrig="1260" w:dyaOrig="300">
                <v:shape id="_x0000_i1558" type="#_x0000_t75" style="width:63.25pt;height:15.05pt" o:ole="">
                  <v:imagedata r:id="rId1400" o:title=""/>
                </v:shape>
                <o:OLEObject Type="Embed" ProgID="Equation.DSMT4" ShapeID="_x0000_i1558" DrawAspect="Content" ObjectID="_1744880088" r:id="rId1401"/>
              </w:object>
            </w:r>
          </w:p>
        </w:tc>
      </w:tr>
    </w:tbl>
    <w:tbl>
      <w:tblPr>
        <w:tblStyle w:val="a3"/>
        <w:tblpPr w:leftFromText="180" w:rightFromText="180" w:vertAnchor="text" w:horzAnchor="margin" w:tblpXSpec="right" w:tblpY="18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600"/>
      </w:tblGrid>
      <w:tr w:rsidR="003D772C" w:rsidRPr="003D772C" w:rsidTr="00A46A9F">
        <w:tc>
          <w:tcPr>
            <w:tcW w:w="3600" w:type="dxa"/>
            <w:vAlign w:val="center"/>
          </w:tcPr>
          <w:p w:rsidR="003D772C" w:rsidRPr="003D772C" w:rsidRDefault="003D772C" w:rsidP="00A46A9F">
            <w:pPr>
              <w:rPr>
                <w:color w:val="000000"/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color w:val="000000"/>
                <w:sz w:val="24"/>
                <w:szCs w:val="24"/>
                <w:lang w:eastAsia="en-US"/>
              </w:rPr>
              <w:object w:dxaOrig="5218" w:dyaOrig="3232">
                <v:shape id="_x0000_i1559" type="#_x0000_t75" style="width:154.65pt;height:128.35pt" o:ole="">
                  <v:imagedata r:id="rId1402" o:title="" croptop="3595f" cropbottom="3456f" cropleft="5758f" cropright="16346f"/>
                </v:shape>
                <o:OLEObject Type="Embed" ProgID="Visio.Drawing.11" ShapeID="_x0000_i1559" DrawAspect="Content" ObjectID="_1744880089" r:id="rId1403"/>
              </w:object>
            </w:r>
          </w:p>
        </w:tc>
      </w:tr>
    </w:tbl>
    <w:p w:rsidR="003D772C" w:rsidRPr="003D772C" w:rsidRDefault="003D772C" w:rsidP="003D772C">
      <w:pPr>
        <w:jc w:val="both"/>
        <w:rPr>
          <w:color w:val="000000"/>
          <w:sz w:val="24"/>
          <w:szCs w:val="24"/>
        </w:rPr>
      </w:pPr>
    </w:p>
    <w:p w:rsidR="003D772C" w:rsidRPr="003D772C" w:rsidRDefault="003D772C" w:rsidP="003D772C">
      <w:pPr>
        <w:rPr>
          <w:rFonts w:asciiTheme="majorHAnsi" w:hAnsiTheme="majorHAnsi"/>
          <w:color w:val="000000"/>
          <w:sz w:val="24"/>
          <w:szCs w:val="24"/>
        </w:rPr>
      </w:pPr>
      <w:r w:rsidRPr="003D772C">
        <w:rPr>
          <w:rFonts w:asciiTheme="majorHAnsi" w:hAnsiTheme="majorHAnsi"/>
          <w:color w:val="000000"/>
          <w:sz w:val="24"/>
          <w:szCs w:val="24"/>
        </w:rPr>
        <w:t>10.График какой функции изображен на рисунке?</w:t>
      </w:r>
    </w:p>
    <w:p w:rsidR="003D772C" w:rsidRPr="003D772C" w:rsidRDefault="003D772C" w:rsidP="003D772C">
      <w:pPr>
        <w:rPr>
          <w:color w:val="000000"/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24"/>
                <w:sz w:val="24"/>
                <w:szCs w:val="24"/>
              </w:rPr>
              <w:object w:dxaOrig="1280" w:dyaOrig="639">
                <v:shape id="_x0000_i1560" type="#_x0000_t75" style="width:63.85pt;height:31.95pt" o:ole="">
                  <v:imagedata r:id="rId1404" o:title=""/>
                </v:shape>
                <o:OLEObject Type="Embed" ProgID="Equation.DSMT4" ShapeID="_x0000_i1560" DrawAspect="Content" ObjectID="_1744880090" r:id="rId1405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12"/>
                <w:sz w:val="24"/>
                <w:szCs w:val="24"/>
              </w:rPr>
              <w:object w:dxaOrig="1200" w:dyaOrig="360">
                <v:shape id="_x0000_i1561" type="#_x0000_t75" style="width:60.1pt;height:18.15pt" o:ole="">
                  <v:imagedata r:id="rId1406" o:title=""/>
                </v:shape>
                <o:OLEObject Type="Embed" ProgID="Equation.DSMT4" ShapeID="_x0000_i1561" DrawAspect="Content" ObjectID="_1744880091" r:id="rId1407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24"/>
                <w:sz w:val="24"/>
                <w:szCs w:val="24"/>
              </w:rPr>
              <w:object w:dxaOrig="1060" w:dyaOrig="639">
                <v:shape id="_x0000_i1562" type="#_x0000_t75" style="width:53.2pt;height:31.95pt" o:ole="">
                  <v:imagedata r:id="rId1408" o:title=""/>
                </v:shape>
                <o:OLEObject Type="Embed" ProgID="Equation.DSMT4" ShapeID="_x0000_i1562" DrawAspect="Content" ObjectID="_1744880092" r:id="rId1409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12"/>
                <w:sz w:val="24"/>
                <w:szCs w:val="24"/>
              </w:rPr>
              <w:object w:dxaOrig="1400" w:dyaOrig="360">
                <v:shape id="_x0000_i1563" type="#_x0000_t75" style="width:69.5pt;height:18.15pt" o:ole="">
                  <v:imagedata r:id="rId1410" o:title=""/>
                </v:shape>
                <o:OLEObject Type="Embed" ProgID="Equation.DSMT4" ShapeID="_x0000_i1563" DrawAspect="Content" ObjectID="_1744880093" r:id="rId1411"/>
              </w:object>
            </w:r>
          </w:p>
        </w:tc>
      </w:tr>
    </w:tbl>
    <w:p w:rsidR="000F0FCB" w:rsidRPr="000F0FCB" w:rsidRDefault="000F0FCB" w:rsidP="000F0FCB">
      <w:pPr>
        <w:jc w:val="center"/>
        <w:rPr>
          <w:sz w:val="28"/>
          <w:szCs w:val="28"/>
        </w:rPr>
      </w:pPr>
      <w:r w:rsidRPr="000F0FCB">
        <w:rPr>
          <w:sz w:val="28"/>
          <w:szCs w:val="28"/>
        </w:rPr>
        <w:t xml:space="preserve"> «Область значения тригонометрических функций»</w:t>
      </w:r>
    </w:p>
    <w:p w:rsidR="000F0FCB" w:rsidRDefault="000F0FCB" w:rsidP="000F0FCB">
      <w:pPr>
        <w:jc w:val="center"/>
        <w:rPr>
          <w:sz w:val="24"/>
          <w:szCs w:val="24"/>
        </w:rPr>
      </w:pPr>
    </w:p>
    <w:p w:rsidR="000F0FCB" w:rsidRDefault="000F0FCB" w:rsidP="000F0FCB">
      <w:pPr>
        <w:jc w:val="center"/>
        <w:rPr>
          <w:sz w:val="24"/>
          <w:szCs w:val="24"/>
        </w:rPr>
      </w:pPr>
      <w:r>
        <w:rPr>
          <w:sz w:val="24"/>
          <w:szCs w:val="24"/>
        </w:rPr>
        <w:t>Тест</w:t>
      </w:r>
    </w:p>
    <w:p w:rsidR="000F0FCB" w:rsidRDefault="000F0FCB" w:rsidP="000F0FCB">
      <w:pPr>
        <w:jc w:val="center"/>
        <w:rPr>
          <w:sz w:val="24"/>
          <w:szCs w:val="24"/>
        </w:rPr>
      </w:pPr>
    </w:p>
    <w:p w:rsidR="000F0FCB" w:rsidRPr="000F0FCB" w:rsidRDefault="000F0FCB" w:rsidP="000F0FCB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Вариант </w:t>
      </w:r>
      <w:r w:rsidRPr="000F0FCB">
        <w:rPr>
          <w:sz w:val="24"/>
          <w:szCs w:val="24"/>
        </w:rPr>
        <w:t>1</w:t>
      </w:r>
    </w:p>
    <w:p w:rsidR="000F0FCB" w:rsidRPr="000F0FCB" w:rsidRDefault="000F0FCB" w:rsidP="000F0FCB">
      <w:pPr>
        <w:jc w:val="center"/>
        <w:rPr>
          <w:sz w:val="24"/>
          <w:szCs w:val="24"/>
        </w:rPr>
      </w:pPr>
    </w:p>
    <w:p w:rsidR="000F0FCB" w:rsidRPr="000F0FCB" w:rsidRDefault="000F0FCB" w:rsidP="000F0FCB">
      <w:pPr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1. Укажите множество значений функции    </w:t>
      </w:r>
      <w:r w:rsidRPr="000F0FCB">
        <w:rPr>
          <w:position w:val="-12"/>
          <w:sz w:val="24"/>
          <w:szCs w:val="24"/>
        </w:rPr>
        <w:object w:dxaOrig="2020" w:dyaOrig="380">
          <v:shape id="_x0000_i1564" type="#_x0000_t75" style="width:101.45pt;height:18.8pt" o:ole="">
            <v:imagedata r:id="rId1412" o:title=""/>
          </v:shape>
          <o:OLEObject Type="Embed" ProgID="Equation.DSMT4" ShapeID="_x0000_i1564" DrawAspect="Content" ObjectID="_1744880094" r:id="rId1413"/>
        </w:object>
      </w:r>
      <w:r w:rsidRPr="000F0FCB">
        <w:rPr>
          <w:sz w:val="24"/>
          <w:szCs w:val="24"/>
        </w:rPr>
        <w:t>.</w:t>
      </w:r>
    </w:p>
    <w:p w:rsidR="000F0FCB" w:rsidRPr="000F0FCB" w:rsidRDefault="000F0FCB" w:rsidP="000F0FCB">
      <w:pPr>
        <w:jc w:val="both"/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0F0FCB" w:rsidRPr="000F0FCB" w:rsidTr="00A46A9F">
        <w:trPr>
          <w:jc w:val="center"/>
        </w:trPr>
        <w:tc>
          <w:tcPr>
            <w:tcW w:w="48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859" w:dyaOrig="380">
                <v:shape id="_x0000_i1565" type="#_x0000_t75" style="width:42.55pt;height:18.8pt" o:ole="">
                  <v:imagedata r:id="rId1414" o:title=""/>
                </v:shape>
                <o:OLEObject Type="Embed" ProgID="Equation.DSMT4" ShapeID="_x0000_i1565" DrawAspect="Content" ObjectID="_1744880095" r:id="rId1415"/>
              </w:objec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  <w:highlight w:val="yellow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900" w:dyaOrig="380">
                <v:shape id="_x0000_i1566" type="#_x0000_t75" style="width:45.1pt;height:18.8pt" o:ole="">
                  <v:imagedata r:id="rId1416" o:title=""/>
                </v:shape>
                <o:OLEObject Type="Embed" ProgID="Equation.DSMT4" ShapeID="_x0000_i1566" DrawAspect="Content" ObjectID="_1744880096" r:id="rId1417"/>
              </w:object>
            </w:r>
          </w:p>
        </w:tc>
        <w:tc>
          <w:tcPr>
            <w:tcW w:w="501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1774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900" w:dyaOrig="380">
                <v:shape id="_x0000_i1567" type="#_x0000_t75" style="width:45.1pt;height:18.8pt" o:ole="">
                  <v:imagedata r:id="rId1418" o:title=""/>
                </v:shape>
                <o:OLEObject Type="Embed" ProgID="Equation.DSMT4" ShapeID="_x0000_i1567" DrawAspect="Content" ObjectID="_1744880097" r:id="rId1419"/>
              </w:objec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1824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980" w:dyaOrig="380">
                <v:shape id="_x0000_i1568" type="#_x0000_t75" style="width:48.85pt;height:18.8pt" o:ole="">
                  <v:imagedata r:id="rId1420" o:title=""/>
                </v:shape>
                <o:OLEObject Type="Embed" ProgID="Equation.DSMT4" ShapeID="_x0000_i1568" DrawAspect="Content" ObjectID="_1744880098" r:id="rId1421"/>
              </w:object>
            </w:r>
          </w:p>
        </w:tc>
      </w:tr>
    </w:tbl>
    <w:p w:rsidR="000F0FCB" w:rsidRPr="000F0FCB" w:rsidRDefault="000F0FCB" w:rsidP="000F0FCB">
      <w:pPr>
        <w:jc w:val="both"/>
        <w:rPr>
          <w:b/>
          <w:sz w:val="24"/>
          <w:szCs w:val="24"/>
        </w:rPr>
      </w:pPr>
    </w:p>
    <w:p w:rsidR="000F0FCB" w:rsidRPr="000F0FCB" w:rsidRDefault="000F0FCB" w:rsidP="000F0FCB">
      <w:pPr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2. Укажите множество значений функции </w:t>
      </w:r>
      <w:r w:rsidRPr="000F0FCB">
        <w:rPr>
          <w:position w:val="-12"/>
          <w:sz w:val="24"/>
          <w:szCs w:val="24"/>
        </w:rPr>
        <w:object w:dxaOrig="2060" w:dyaOrig="380">
          <v:shape id="_x0000_i1569" type="#_x0000_t75" style="width:102.7pt;height:18.8pt" o:ole="">
            <v:imagedata r:id="rId1422" o:title=""/>
          </v:shape>
          <o:OLEObject Type="Embed" ProgID="Equation.DSMT4" ShapeID="_x0000_i1569" DrawAspect="Content" ObjectID="_1744880099" r:id="rId1423"/>
        </w:object>
      </w:r>
      <w:r w:rsidRPr="000F0FCB">
        <w:rPr>
          <w:sz w:val="24"/>
          <w:szCs w:val="24"/>
        </w:rPr>
        <w:t>.</w:t>
      </w:r>
    </w:p>
    <w:p w:rsidR="000F0FCB" w:rsidRPr="000F0FCB" w:rsidRDefault="000F0FCB" w:rsidP="000F0FCB">
      <w:pPr>
        <w:jc w:val="both"/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0F0FCB" w:rsidRPr="000F0FCB" w:rsidTr="00A46A9F">
        <w:trPr>
          <w:jc w:val="center"/>
        </w:trPr>
        <w:tc>
          <w:tcPr>
            <w:tcW w:w="48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859" w:dyaOrig="380">
                <v:shape id="_x0000_i1570" type="#_x0000_t75" style="width:42.55pt;height:18.8pt" o:ole="">
                  <v:imagedata r:id="rId1414" o:title=""/>
                </v:shape>
                <o:OLEObject Type="Embed" ProgID="Equation.DSMT4" ShapeID="_x0000_i1570" DrawAspect="Content" ObjectID="_1744880100" r:id="rId1424"/>
              </w:objec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  <w:highlight w:val="yellow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980" w:dyaOrig="380">
                <v:shape id="_x0000_i1571" type="#_x0000_t75" style="width:48.85pt;height:18.8pt" o:ole="">
                  <v:imagedata r:id="rId1425" o:title=""/>
                </v:shape>
                <o:OLEObject Type="Embed" ProgID="Equation.DSMT4" ShapeID="_x0000_i1571" DrawAspect="Content" ObjectID="_1744880101" r:id="rId1426"/>
              </w:object>
            </w:r>
          </w:p>
        </w:tc>
        <w:tc>
          <w:tcPr>
            <w:tcW w:w="501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1774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780" w:dyaOrig="380">
                <v:shape id="_x0000_i1572" type="#_x0000_t75" style="width:38.8pt;height:18.8pt" o:ole="">
                  <v:imagedata r:id="rId1427" o:title=""/>
                </v:shape>
                <o:OLEObject Type="Embed" ProgID="Equation.DSMT4" ShapeID="_x0000_i1572" DrawAspect="Content" ObjectID="_1744880102" r:id="rId1428"/>
              </w:objec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1824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740" w:dyaOrig="380">
                <v:shape id="_x0000_i1573" type="#_x0000_t75" style="width:36.95pt;height:18.8pt" o:ole="">
                  <v:imagedata r:id="rId1429" o:title=""/>
                </v:shape>
                <o:OLEObject Type="Embed" ProgID="Equation.DSMT4" ShapeID="_x0000_i1573" DrawAspect="Content" ObjectID="_1744880103" r:id="rId1430"/>
              </w:object>
            </w:r>
          </w:p>
        </w:tc>
      </w:tr>
    </w:tbl>
    <w:p w:rsidR="000F0FCB" w:rsidRPr="000F0FCB" w:rsidRDefault="000F0FCB" w:rsidP="000F0FCB">
      <w:pPr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3. Укажите множество значений функции </w:t>
      </w:r>
      <w:r w:rsidRPr="000F0FCB">
        <w:rPr>
          <w:position w:val="-12"/>
          <w:sz w:val="24"/>
          <w:szCs w:val="24"/>
        </w:rPr>
        <w:object w:dxaOrig="2000" w:dyaOrig="380">
          <v:shape id="_x0000_i1574" type="#_x0000_t75" style="width:99.55pt;height:18.8pt" o:ole="">
            <v:imagedata r:id="rId1431" o:title=""/>
          </v:shape>
          <o:OLEObject Type="Embed" ProgID="Equation.DSMT4" ShapeID="_x0000_i1574" DrawAspect="Content" ObjectID="_1744880104" r:id="rId1432"/>
        </w:object>
      </w:r>
      <w:r w:rsidRPr="000F0FCB">
        <w:rPr>
          <w:sz w:val="24"/>
          <w:szCs w:val="24"/>
        </w:rPr>
        <w:t>.</w:t>
      </w:r>
    </w:p>
    <w:p w:rsidR="000F0FCB" w:rsidRPr="000F0FCB" w:rsidRDefault="000F0FCB" w:rsidP="000F0FCB">
      <w:pPr>
        <w:jc w:val="both"/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0F0FCB" w:rsidRPr="000F0FCB" w:rsidTr="00A46A9F">
        <w:trPr>
          <w:jc w:val="center"/>
        </w:trPr>
        <w:tc>
          <w:tcPr>
            <w:tcW w:w="48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920" w:dyaOrig="380">
                <v:shape id="_x0000_i1575" type="#_x0000_t75" style="width:45.7pt;height:18.8pt" o:ole="">
                  <v:imagedata r:id="rId1433" o:title=""/>
                </v:shape>
                <o:OLEObject Type="Embed" ProgID="Equation.DSMT4" ShapeID="_x0000_i1575" DrawAspect="Content" ObjectID="_1744880105" r:id="rId1434"/>
              </w:objec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  <w:highlight w:val="yellow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920" w:dyaOrig="380">
                <v:shape id="_x0000_i1576" type="#_x0000_t75" style="width:45.7pt;height:18.8pt" o:ole="">
                  <v:imagedata r:id="rId1435" o:title=""/>
                </v:shape>
                <o:OLEObject Type="Embed" ProgID="Equation.DSMT4" ShapeID="_x0000_i1576" DrawAspect="Content" ObjectID="_1744880106" r:id="rId1436"/>
              </w:object>
            </w:r>
          </w:p>
        </w:tc>
        <w:tc>
          <w:tcPr>
            <w:tcW w:w="501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1774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980" w:dyaOrig="380">
                <v:shape id="_x0000_i1577" type="#_x0000_t75" style="width:48.85pt;height:18.8pt" o:ole="">
                  <v:imagedata r:id="rId1437" o:title=""/>
                </v:shape>
                <o:OLEObject Type="Embed" ProgID="Equation.DSMT4" ShapeID="_x0000_i1577" DrawAspect="Content" ObjectID="_1744880107" r:id="rId1438"/>
              </w:objec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1824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960" w:dyaOrig="380">
                <v:shape id="_x0000_i1578" type="#_x0000_t75" style="width:48.2pt;height:18.8pt" o:ole="">
                  <v:imagedata r:id="rId1439" o:title=""/>
                </v:shape>
                <o:OLEObject Type="Embed" ProgID="Equation.DSMT4" ShapeID="_x0000_i1578" DrawAspect="Content" ObjectID="_1744880108" r:id="rId1440"/>
              </w:object>
            </w:r>
          </w:p>
        </w:tc>
      </w:tr>
    </w:tbl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4. Укажите наибольшее значение функции    </w:t>
      </w:r>
      <w:r w:rsidRPr="000F0FCB">
        <w:rPr>
          <w:position w:val="-24"/>
          <w:sz w:val="24"/>
          <w:szCs w:val="24"/>
        </w:rPr>
        <w:object w:dxaOrig="1760" w:dyaOrig="639">
          <v:shape id="_x0000_i1579" type="#_x0000_t75" style="width:87.65pt;height:31.95pt" o:ole="">
            <v:imagedata r:id="rId1441" o:title=""/>
          </v:shape>
          <o:OLEObject Type="Embed" ProgID="Equation.DSMT4" ShapeID="_x0000_i1579" DrawAspect="Content" ObjectID="_1744880109" r:id="rId1442"/>
        </w:object>
      </w:r>
      <w:r w:rsidRPr="000F0FCB">
        <w:rPr>
          <w:sz w:val="24"/>
          <w:szCs w:val="24"/>
        </w:rPr>
        <w:t>.</w:t>
      </w:r>
    </w:p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3"/>
        <w:gridCol w:w="1773"/>
        <w:gridCol w:w="483"/>
        <w:gridCol w:w="1823"/>
      </w:tblGrid>
      <w:tr w:rsidR="000F0FCB" w:rsidRPr="000F0FCB" w:rsidTr="00A46A9F">
        <w:trPr>
          <w:jc w:val="center"/>
        </w:trPr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24"/>
                <w:sz w:val="24"/>
                <w:szCs w:val="24"/>
              </w:rPr>
              <w:object w:dxaOrig="380" w:dyaOrig="639">
                <v:shape id="_x0000_i1580" type="#_x0000_t75" style="width:18.8pt;height:31.95pt" o:ole="">
                  <v:imagedata r:id="rId1443" o:title=""/>
                </v:shape>
                <o:OLEObject Type="Embed" ProgID="Equation.DSMT4" ShapeID="_x0000_i1580" DrawAspect="Content" ObjectID="_1744880110" r:id="rId1444"/>
              </w:objec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24"/>
                <w:sz w:val="24"/>
                <w:szCs w:val="24"/>
              </w:rPr>
              <w:object w:dxaOrig="420" w:dyaOrig="639">
                <v:shape id="_x0000_i1581" type="#_x0000_t75" style="width:21.3pt;height:31.95pt" o:ole="">
                  <v:imagedata r:id="rId1445" o:title=""/>
                </v:shape>
                <o:OLEObject Type="Embed" ProgID="Equation.DSMT4" ShapeID="_x0000_i1581" DrawAspect="Content" ObjectID="_1744880111" r:id="rId1446"/>
              </w:object>
            </w:r>
          </w:p>
        </w:tc>
        <w:tc>
          <w:tcPr>
            <w:tcW w:w="50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177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3</w: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182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4</w:t>
            </w:r>
          </w:p>
        </w:tc>
      </w:tr>
    </w:tbl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 </w:t>
      </w:r>
    </w:p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5. Какое число </w:t>
      </w:r>
      <w:r w:rsidRPr="000F0FCB">
        <w:rPr>
          <w:sz w:val="24"/>
          <w:szCs w:val="24"/>
          <w:u w:val="single"/>
        </w:rPr>
        <w:t>не входит</w:t>
      </w:r>
      <w:r w:rsidRPr="000F0FCB">
        <w:rPr>
          <w:sz w:val="24"/>
          <w:szCs w:val="24"/>
        </w:rPr>
        <w:t xml:space="preserve"> в множество значений функции    </w:t>
      </w:r>
      <w:r w:rsidRPr="000F0FCB">
        <w:rPr>
          <w:position w:val="-14"/>
          <w:sz w:val="24"/>
          <w:szCs w:val="24"/>
        </w:rPr>
        <w:object w:dxaOrig="2040" w:dyaOrig="420">
          <v:shape id="_x0000_i1582" type="#_x0000_t75" style="width:102.05pt;height:21.3pt" o:ole="">
            <v:imagedata r:id="rId1447" o:title=""/>
          </v:shape>
          <o:OLEObject Type="Embed" ProgID="Equation.DSMT4" ShapeID="_x0000_i1582" DrawAspect="Content" ObjectID="_1744880112" r:id="rId1448"/>
        </w:object>
      </w:r>
      <w:r w:rsidRPr="000F0FCB">
        <w:rPr>
          <w:sz w:val="24"/>
          <w:szCs w:val="24"/>
        </w:rPr>
        <w:t>?</w:t>
      </w:r>
    </w:p>
    <w:p w:rsidR="000F0FCB" w:rsidRPr="000F0FCB" w:rsidRDefault="000F0FCB" w:rsidP="000F0FCB">
      <w:pPr>
        <w:rPr>
          <w:sz w:val="24"/>
          <w:szCs w:val="24"/>
        </w:rPr>
      </w:pP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0F0FCB" w:rsidRPr="000F0FCB" w:rsidTr="00A46A9F">
        <w:trPr>
          <w:jc w:val="center"/>
        </w:trPr>
        <w:tc>
          <w:tcPr>
            <w:tcW w:w="26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</w:t>
            </w:r>
          </w:p>
        </w:tc>
        <w:tc>
          <w:tcPr>
            <w:tcW w:w="26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5</w:t>
            </w:r>
          </w:p>
        </w:tc>
        <w:tc>
          <w:tcPr>
            <w:tcW w:w="27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6</w:t>
            </w:r>
          </w:p>
        </w:tc>
        <w:tc>
          <w:tcPr>
            <w:tcW w:w="26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7</w:t>
            </w:r>
          </w:p>
        </w:tc>
      </w:tr>
    </w:tbl>
    <w:p w:rsidR="000F0FCB" w:rsidRPr="000F0FCB" w:rsidRDefault="000F0FCB" w:rsidP="000F0FCB">
      <w:pPr>
        <w:rPr>
          <w:sz w:val="24"/>
          <w:szCs w:val="24"/>
        </w:rPr>
      </w:pPr>
    </w:p>
    <w:p w:rsidR="000F0FCB" w:rsidRPr="000F0FCB" w:rsidRDefault="000F0FCB" w:rsidP="000F0FCB">
      <w:pPr>
        <w:rPr>
          <w:sz w:val="24"/>
          <w:szCs w:val="24"/>
        </w:rPr>
      </w:pPr>
      <w:r w:rsidRPr="000F0FCB">
        <w:rPr>
          <w:sz w:val="24"/>
          <w:szCs w:val="24"/>
        </w:rPr>
        <w:t xml:space="preserve">6.Какое число входит в множество значений функции    </w:t>
      </w:r>
      <w:r w:rsidRPr="000F0FCB">
        <w:rPr>
          <w:position w:val="-14"/>
          <w:sz w:val="24"/>
          <w:szCs w:val="24"/>
        </w:rPr>
        <w:object w:dxaOrig="2020" w:dyaOrig="420">
          <v:shape id="_x0000_i1583" type="#_x0000_t75" style="width:101.45pt;height:21.3pt" o:ole="">
            <v:imagedata r:id="rId1449" o:title=""/>
          </v:shape>
          <o:OLEObject Type="Embed" ProgID="Equation.DSMT4" ShapeID="_x0000_i1583" DrawAspect="Content" ObjectID="_1744880113" r:id="rId1450"/>
        </w:object>
      </w:r>
      <w:r w:rsidRPr="000F0FCB">
        <w:rPr>
          <w:sz w:val="24"/>
          <w:szCs w:val="24"/>
        </w:rPr>
        <w:t>?</w:t>
      </w:r>
    </w:p>
    <w:p w:rsidR="000F0FCB" w:rsidRPr="000F0FCB" w:rsidRDefault="000F0FCB" w:rsidP="000F0FCB">
      <w:pPr>
        <w:rPr>
          <w:sz w:val="24"/>
          <w:szCs w:val="24"/>
        </w:rPr>
      </w:pP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0F0FCB" w:rsidRPr="000F0FCB" w:rsidTr="00A46A9F">
        <w:trPr>
          <w:jc w:val="center"/>
        </w:trPr>
        <w:tc>
          <w:tcPr>
            <w:tcW w:w="26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0</w:t>
            </w:r>
          </w:p>
        </w:tc>
        <w:tc>
          <w:tcPr>
            <w:tcW w:w="26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</w:t>
            </w:r>
          </w:p>
        </w:tc>
        <w:tc>
          <w:tcPr>
            <w:tcW w:w="27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</w:t>
            </w:r>
          </w:p>
        </w:tc>
        <w:tc>
          <w:tcPr>
            <w:tcW w:w="26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</w:t>
            </w:r>
          </w:p>
        </w:tc>
      </w:tr>
    </w:tbl>
    <w:p w:rsidR="000F0FCB" w:rsidRPr="000F0FCB" w:rsidRDefault="000F0FCB" w:rsidP="000F0FCB">
      <w:pPr>
        <w:rPr>
          <w:sz w:val="24"/>
          <w:szCs w:val="24"/>
        </w:rPr>
      </w:pPr>
      <w:r w:rsidRPr="000F0FCB">
        <w:rPr>
          <w:sz w:val="24"/>
          <w:szCs w:val="24"/>
        </w:rPr>
        <w:t xml:space="preserve"> </w:t>
      </w:r>
    </w:p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7. Укажите наибольшее значение функции    </w:t>
      </w:r>
      <w:r w:rsidRPr="000F0FCB">
        <w:rPr>
          <w:position w:val="-12"/>
          <w:sz w:val="24"/>
          <w:szCs w:val="24"/>
        </w:rPr>
        <w:object w:dxaOrig="2280" w:dyaOrig="360">
          <v:shape id="_x0000_i1584" type="#_x0000_t75" style="width:113.95pt;height:18.15pt" o:ole="">
            <v:imagedata r:id="rId1451" o:title=""/>
          </v:shape>
          <o:OLEObject Type="Embed" ProgID="Equation.DSMT4" ShapeID="_x0000_i1584" DrawAspect="Content" ObjectID="_1744880114" r:id="rId1452"/>
        </w:object>
      </w:r>
      <w:r w:rsidRPr="000F0FCB">
        <w:rPr>
          <w:sz w:val="24"/>
          <w:szCs w:val="24"/>
        </w:rPr>
        <w:t>.</w:t>
      </w:r>
    </w:p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3"/>
        <w:gridCol w:w="1773"/>
        <w:gridCol w:w="483"/>
        <w:gridCol w:w="1823"/>
      </w:tblGrid>
      <w:tr w:rsidR="000F0FCB" w:rsidRPr="000F0FCB" w:rsidTr="00A46A9F">
        <w:trPr>
          <w:jc w:val="center"/>
        </w:trPr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1,5</w: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1</w:t>
            </w:r>
          </w:p>
        </w:tc>
        <w:tc>
          <w:tcPr>
            <w:tcW w:w="50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177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0,5</w: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182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0</w:t>
            </w:r>
          </w:p>
        </w:tc>
      </w:tr>
    </w:tbl>
    <w:p w:rsidR="000F0FCB" w:rsidRPr="000F0FCB" w:rsidRDefault="000F0FCB" w:rsidP="000F0FCB">
      <w:pPr>
        <w:rPr>
          <w:sz w:val="24"/>
          <w:szCs w:val="24"/>
        </w:rPr>
      </w:pPr>
    </w:p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8. Укажите наименьшее значение функции    </w:t>
      </w:r>
      <w:r w:rsidRPr="000F0FCB">
        <w:rPr>
          <w:position w:val="-12"/>
          <w:sz w:val="24"/>
          <w:szCs w:val="24"/>
        </w:rPr>
        <w:object w:dxaOrig="1740" w:dyaOrig="360">
          <v:shape id="_x0000_i1585" type="#_x0000_t75" style="width:87.05pt;height:18.15pt" o:ole="">
            <v:imagedata r:id="rId1453" o:title=""/>
          </v:shape>
          <o:OLEObject Type="Embed" ProgID="Equation.DSMT4" ShapeID="_x0000_i1585" DrawAspect="Content" ObjectID="_1744880115" r:id="rId1454"/>
        </w:object>
      </w:r>
      <w:r w:rsidRPr="000F0FCB">
        <w:rPr>
          <w:sz w:val="24"/>
          <w:szCs w:val="24"/>
        </w:rPr>
        <w:t>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3"/>
        <w:gridCol w:w="1773"/>
        <w:gridCol w:w="483"/>
        <w:gridCol w:w="1823"/>
      </w:tblGrid>
      <w:tr w:rsidR="000F0FCB" w:rsidRPr="000F0FCB" w:rsidTr="00A46A9F">
        <w:trPr>
          <w:jc w:val="center"/>
        </w:trPr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– 5</w: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– 11</w:t>
            </w:r>
          </w:p>
        </w:tc>
        <w:tc>
          <w:tcPr>
            <w:tcW w:w="50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177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– 2</w: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182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– 8</w:t>
            </w:r>
          </w:p>
        </w:tc>
      </w:tr>
    </w:tbl>
    <w:p w:rsidR="000F0FCB" w:rsidRPr="000F0FCB" w:rsidRDefault="000F0FCB" w:rsidP="000F0FCB">
      <w:pPr>
        <w:rPr>
          <w:sz w:val="24"/>
          <w:szCs w:val="24"/>
        </w:rPr>
      </w:pPr>
    </w:p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 9. Укажите наименьшее значение функции    </w:t>
      </w:r>
      <w:r w:rsidRPr="000F0FCB">
        <w:rPr>
          <w:position w:val="-12"/>
          <w:sz w:val="24"/>
          <w:szCs w:val="24"/>
        </w:rPr>
        <w:object w:dxaOrig="2020" w:dyaOrig="360">
          <v:shape id="_x0000_i1586" type="#_x0000_t75" style="width:101.45pt;height:18.15pt" o:ole="">
            <v:imagedata r:id="rId1455" o:title=""/>
          </v:shape>
          <o:OLEObject Type="Embed" ProgID="Equation.DSMT4" ShapeID="_x0000_i1586" DrawAspect="Content" ObjectID="_1744880116" r:id="rId1456"/>
        </w:object>
      </w:r>
      <w:r w:rsidRPr="000F0FCB">
        <w:rPr>
          <w:sz w:val="24"/>
          <w:szCs w:val="24"/>
        </w:rPr>
        <w:t>.</w:t>
      </w:r>
    </w:p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3"/>
        <w:gridCol w:w="1773"/>
        <w:gridCol w:w="483"/>
        <w:gridCol w:w="1823"/>
      </w:tblGrid>
      <w:tr w:rsidR="000F0FCB" w:rsidRPr="000F0FCB" w:rsidTr="00A46A9F">
        <w:trPr>
          <w:jc w:val="center"/>
        </w:trPr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– 6,5</w: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– 2,5</w:t>
            </w:r>
          </w:p>
        </w:tc>
        <w:tc>
          <w:tcPr>
            <w:tcW w:w="50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177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– 0,5</w: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182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– 1,5</w:t>
            </w:r>
          </w:p>
        </w:tc>
      </w:tr>
    </w:tbl>
    <w:p w:rsidR="000F0FCB" w:rsidRPr="000F0FCB" w:rsidRDefault="000F0FCB" w:rsidP="000F0FCB">
      <w:pPr>
        <w:jc w:val="both"/>
        <w:rPr>
          <w:b/>
          <w:sz w:val="24"/>
          <w:szCs w:val="24"/>
        </w:rPr>
      </w:pPr>
    </w:p>
    <w:p w:rsidR="000F0FCB" w:rsidRPr="000F0FCB" w:rsidRDefault="000F0FCB" w:rsidP="000F0FCB">
      <w:pPr>
        <w:rPr>
          <w:sz w:val="24"/>
          <w:szCs w:val="24"/>
        </w:rPr>
      </w:pPr>
    </w:p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10. Найдите множество значений функции    </w:t>
      </w:r>
      <w:r w:rsidRPr="000F0FCB">
        <w:rPr>
          <w:position w:val="-12"/>
          <w:sz w:val="24"/>
          <w:szCs w:val="24"/>
        </w:rPr>
        <w:object w:dxaOrig="2120" w:dyaOrig="360">
          <v:shape id="_x0000_i1587" type="#_x0000_t75" style="width:105.8pt;height:18.15pt" o:ole="">
            <v:imagedata r:id="rId1457" o:title=""/>
          </v:shape>
          <o:OLEObject Type="Embed" ProgID="Equation.DSMT4" ShapeID="_x0000_i1587" DrawAspect="Content" ObjectID="_1744880117" r:id="rId1458"/>
        </w:object>
      </w:r>
      <w:r w:rsidRPr="000F0FCB">
        <w:rPr>
          <w:sz w:val="24"/>
          <w:szCs w:val="24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166"/>
        <w:gridCol w:w="538"/>
        <w:gridCol w:w="4100"/>
      </w:tblGrid>
      <w:tr w:rsidR="000F0FCB" w:rsidRPr="000F0FCB" w:rsidTr="00A46A9F">
        <w:tc>
          <w:tcPr>
            <w:tcW w:w="483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4166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1359" w:dyaOrig="380">
                <v:shape id="_x0000_i1588" type="#_x0000_t75" style="width:68.25pt;height:18.8pt" o:ole="">
                  <v:imagedata r:id="rId1459" o:title=""/>
                </v:shape>
                <o:OLEObject Type="Embed" ProgID="Equation.DSMT4" ShapeID="_x0000_i1588" DrawAspect="Content" ObjectID="_1744880118" r:id="rId1460"/>
              </w:object>
            </w:r>
          </w:p>
        </w:tc>
        <w:tc>
          <w:tcPr>
            <w:tcW w:w="538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4100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859" w:dyaOrig="380">
                <v:shape id="_x0000_i1589" type="#_x0000_t75" style="width:42.55pt;height:18.8pt" o:ole="">
                  <v:imagedata r:id="rId1461" o:title=""/>
                </v:shape>
                <o:OLEObject Type="Embed" ProgID="Equation.DSMT4" ShapeID="_x0000_i1589" DrawAspect="Content" ObjectID="_1744880119" r:id="rId1462"/>
              </w:object>
            </w:r>
          </w:p>
        </w:tc>
      </w:tr>
      <w:tr w:rsidR="000F0FCB" w:rsidRPr="000F0FCB" w:rsidTr="00A46A9F">
        <w:tc>
          <w:tcPr>
            <w:tcW w:w="483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4166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1359" w:dyaOrig="380">
                <v:shape id="_x0000_i1590" type="#_x0000_t75" style="width:68.25pt;height:18.8pt" o:ole="">
                  <v:imagedata r:id="rId1463" o:title=""/>
                </v:shape>
                <o:OLEObject Type="Embed" ProgID="Equation.DSMT4" ShapeID="_x0000_i1590" DrawAspect="Content" ObjectID="_1744880120" r:id="rId1464"/>
              </w:object>
            </w:r>
          </w:p>
        </w:tc>
        <w:tc>
          <w:tcPr>
            <w:tcW w:w="538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4100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940" w:dyaOrig="380">
                <v:shape id="_x0000_i1591" type="#_x0000_t75" style="width:46.95pt;height:18.8pt" o:ole="">
                  <v:imagedata r:id="rId1465" o:title=""/>
                </v:shape>
                <o:OLEObject Type="Embed" ProgID="Equation.DSMT4" ShapeID="_x0000_i1591" DrawAspect="Content" ObjectID="_1744880121" r:id="rId1466"/>
              </w:object>
            </w:r>
          </w:p>
        </w:tc>
      </w:tr>
    </w:tbl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</w:p>
    <w:p w:rsidR="000F0FCB" w:rsidRPr="000F0FCB" w:rsidRDefault="000F0FCB" w:rsidP="000F0FCB">
      <w:pPr>
        <w:jc w:val="center"/>
        <w:rPr>
          <w:b/>
          <w:i/>
          <w:sz w:val="24"/>
          <w:szCs w:val="24"/>
        </w:rPr>
      </w:pPr>
    </w:p>
    <w:p w:rsidR="000F0FCB" w:rsidRDefault="000F0FCB" w:rsidP="000F0FCB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Вариант </w:t>
      </w:r>
      <w:r w:rsidRPr="000F0FCB">
        <w:rPr>
          <w:sz w:val="24"/>
          <w:szCs w:val="24"/>
        </w:rPr>
        <w:t>2</w:t>
      </w:r>
    </w:p>
    <w:p w:rsidR="000F0FCB" w:rsidRPr="000F0FCB" w:rsidRDefault="000F0FCB" w:rsidP="000F0FCB">
      <w:pPr>
        <w:jc w:val="center"/>
        <w:rPr>
          <w:sz w:val="24"/>
          <w:szCs w:val="24"/>
        </w:rPr>
      </w:pPr>
    </w:p>
    <w:p w:rsidR="000F0FCB" w:rsidRPr="000F0FCB" w:rsidRDefault="000F0FCB" w:rsidP="000F0FCB">
      <w:pPr>
        <w:jc w:val="center"/>
        <w:rPr>
          <w:b/>
          <w:i/>
          <w:sz w:val="24"/>
          <w:szCs w:val="24"/>
        </w:rPr>
      </w:pPr>
    </w:p>
    <w:p w:rsidR="000F0FCB" w:rsidRPr="000F0FCB" w:rsidRDefault="000F0FCB" w:rsidP="000F0FCB">
      <w:pPr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1. Укажите множество значений функции    </w:t>
      </w:r>
      <w:r w:rsidRPr="000F0FCB">
        <w:rPr>
          <w:position w:val="-12"/>
          <w:sz w:val="24"/>
          <w:szCs w:val="24"/>
        </w:rPr>
        <w:object w:dxaOrig="2020" w:dyaOrig="380">
          <v:shape id="_x0000_i1592" type="#_x0000_t75" style="width:101.45pt;height:18.8pt" o:ole="">
            <v:imagedata r:id="rId1467" o:title=""/>
          </v:shape>
          <o:OLEObject Type="Embed" ProgID="Equation.DSMT4" ShapeID="_x0000_i1592" DrawAspect="Content" ObjectID="_1744880122" r:id="rId1468"/>
        </w:object>
      </w:r>
      <w:r w:rsidRPr="000F0FCB">
        <w:rPr>
          <w:sz w:val="24"/>
          <w:szCs w:val="24"/>
        </w:rPr>
        <w:t>.</w:t>
      </w:r>
    </w:p>
    <w:p w:rsidR="000F0FCB" w:rsidRPr="000F0FCB" w:rsidRDefault="000F0FCB" w:rsidP="000F0FCB">
      <w:pPr>
        <w:jc w:val="both"/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0F0FCB" w:rsidRPr="000F0FCB" w:rsidTr="00A46A9F">
        <w:trPr>
          <w:jc w:val="center"/>
        </w:trPr>
        <w:tc>
          <w:tcPr>
            <w:tcW w:w="48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1120" w:dyaOrig="380">
                <v:shape id="_x0000_i1593" type="#_x0000_t75" style="width:56.35pt;height:18.8pt" o:ole="">
                  <v:imagedata r:id="rId1469" o:title=""/>
                </v:shape>
                <o:OLEObject Type="Embed" ProgID="Equation.DSMT4" ShapeID="_x0000_i1593" DrawAspect="Content" ObjectID="_1744880123" r:id="rId1470"/>
              </w:objec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  <w:highlight w:val="yellow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960" w:dyaOrig="380">
                <v:shape id="_x0000_i1594" type="#_x0000_t75" style="width:48.2pt;height:18.8pt" o:ole="">
                  <v:imagedata r:id="rId1471" o:title=""/>
                </v:shape>
                <o:OLEObject Type="Embed" ProgID="Equation.DSMT4" ShapeID="_x0000_i1594" DrawAspect="Content" ObjectID="_1744880124" r:id="rId1472"/>
              </w:object>
            </w:r>
          </w:p>
        </w:tc>
        <w:tc>
          <w:tcPr>
            <w:tcW w:w="501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1774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960" w:dyaOrig="380">
                <v:shape id="_x0000_i1595" type="#_x0000_t75" style="width:48.2pt;height:18.8pt" o:ole="">
                  <v:imagedata r:id="rId1473" o:title=""/>
                </v:shape>
                <o:OLEObject Type="Embed" ProgID="Equation.DSMT4" ShapeID="_x0000_i1595" DrawAspect="Content" ObjectID="_1744880125" r:id="rId1474"/>
              </w:objec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1824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999" w:dyaOrig="380">
                <v:shape id="_x0000_i1596" type="#_x0000_t75" style="width:50.1pt;height:18.8pt" o:ole="">
                  <v:imagedata r:id="rId1475" o:title=""/>
                </v:shape>
                <o:OLEObject Type="Embed" ProgID="Equation.DSMT4" ShapeID="_x0000_i1596" DrawAspect="Content" ObjectID="_1744880126" r:id="rId1476"/>
              </w:object>
            </w:r>
          </w:p>
        </w:tc>
      </w:tr>
    </w:tbl>
    <w:p w:rsidR="000F0FCB" w:rsidRPr="000F0FCB" w:rsidRDefault="000F0FCB" w:rsidP="000F0FCB">
      <w:pPr>
        <w:rPr>
          <w:sz w:val="24"/>
          <w:szCs w:val="24"/>
        </w:rPr>
      </w:pPr>
      <w:r w:rsidRPr="000F0FCB">
        <w:rPr>
          <w:sz w:val="24"/>
          <w:szCs w:val="24"/>
        </w:rPr>
        <w:t xml:space="preserve">2. Укажите множество значений функции    </w:t>
      </w:r>
      <w:r w:rsidRPr="000F0FCB">
        <w:rPr>
          <w:position w:val="-14"/>
          <w:sz w:val="24"/>
          <w:szCs w:val="24"/>
        </w:rPr>
        <w:object w:dxaOrig="1980" w:dyaOrig="420">
          <v:shape id="_x0000_i1597" type="#_x0000_t75" style="width:98.9pt;height:21.3pt" o:ole="">
            <v:imagedata r:id="rId1477" o:title=""/>
          </v:shape>
          <o:OLEObject Type="Embed" ProgID="Equation.DSMT4" ShapeID="_x0000_i1597" DrawAspect="Content" ObjectID="_1744880127" r:id="rId1478"/>
        </w:object>
      </w:r>
      <w:r w:rsidRPr="000F0FCB">
        <w:rPr>
          <w:sz w:val="24"/>
          <w:szCs w:val="24"/>
        </w:rPr>
        <w:t>.</w:t>
      </w:r>
    </w:p>
    <w:p w:rsidR="000F0FCB" w:rsidRPr="000F0FCB" w:rsidRDefault="000F0FCB" w:rsidP="000F0FCB">
      <w:pPr>
        <w:rPr>
          <w:sz w:val="24"/>
          <w:szCs w:val="24"/>
        </w:rPr>
      </w:pPr>
    </w:p>
    <w:tbl>
      <w:tblPr>
        <w:tblStyle w:val="a3"/>
        <w:tblW w:w="901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8"/>
        <w:gridCol w:w="3999"/>
        <w:gridCol w:w="536"/>
        <w:gridCol w:w="3972"/>
      </w:tblGrid>
      <w:tr w:rsidR="000F0FCB" w:rsidRPr="000F0FCB" w:rsidTr="00A46A9F">
        <w:tc>
          <w:tcPr>
            <w:tcW w:w="508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3999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rFonts w:eastAsiaTheme="minorHAnsi"/>
                <w:position w:val="-14"/>
                <w:sz w:val="24"/>
                <w:szCs w:val="24"/>
                <w:lang w:eastAsia="en-US"/>
              </w:rPr>
              <w:object w:dxaOrig="840" w:dyaOrig="420">
                <v:shape id="_x0000_i1598" type="#_x0000_t75" style="width:41.95pt;height:21.3pt" o:ole="">
                  <v:imagedata r:id="rId1479" o:title=""/>
                </v:shape>
                <o:OLEObject Type="Embed" ProgID="Equation.DSMT4" ShapeID="_x0000_i1598" DrawAspect="Content" ObjectID="_1744880128" r:id="rId1480"/>
              </w:object>
            </w:r>
          </w:p>
        </w:tc>
        <w:tc>
          <w:tcPr>
            <w:tcW w:w="536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3972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rFonts w:eastAsiaTheme="minorHAnsi"/>
                <w:position w:val="-14"/>
                <w:sz w:val="24"/>
                <w:szCs w:val="24"/>
                <w:lang w:eastAsia="en-US"/>
              </w:rPr>
              <w:object w:dxaOrig="1320" w:dyaOrig="420">
                <v:shape id="_x0000_i1599" type="#_x0000_t75" style="width:65.75pt;height:21.3pt" o:ole="">
                  <v:imagedata r:id="rId1481" o:title=""/>
                </v:shape>
                <o:OLEObject Type="Embed" ProgID="Equation.DSMT4" ShapeID="_x0000_i1599" DrawAspect="Content" ObjectID="_1744880129" r:id="rId1482"/>
              </w:object>
            </w:r>
          </w:p>
        </w:tc>
      </w:tr>
      <w:tr w:rsidR="000F0FCB" w:rsidRPr="000F0FCB" w:rsidTr="00A46A9F">
        <w:tc>
          <w:tcPr>
            <w:tcW w:w="508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3999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rFonts w:eastAsiaTheme="minorHAnsi"/>
                <w:position w:val="-14"/>
                <w:sz w:val="24"/>
                <w:szCs w:val="24"/>
                <w:lang w:eastAsia="en-US"/>
              </w:rPr>
              <w:object w:dxaOrig="660" w:dyaOrig="420">
                <v:shape id="_x0000_i1600" type="#_x0000_t75" style="width:33.2pt;height:21.3pt" o:ole="">
                  <v:imagedata r:id="rId1483" o:title=""/>
                </v:shape>
                <o:OLEObject Type="Embed" ProgID="Equation.DSMT4" ShapeID="_x0000_i1600" DrawAspect="Content" ObjectID="_1744880130" r:id="rId1484"/>
              </w:object>
            </w:r>
          </w:p>
        </w:tc>
        <w:tc>
          <w:tcPr>
            <w:tcW w:w="536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3972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rFonts w:eastAsiaTheme="minorHAnsi"/>
                <w:position w:val="-14"/>
                <w:sz w:val="24"/>
                <w:szCs w:val="24"/>
                <w:lang w:eastAsia="en-US"/>
              </w:rPr>
              <w:object w:dxaOrig="720" w:dyaOrig="420">
                <v:shape id="_x0000_i1601" type="#_x0000_t75" style="width:36.3pt;height:21.3pt" o:ole="">
                  <v:imagedata r:id="rId1485" o:title=""/>
                </v:shape>
                <o:OLEObject Type="Embed" ProgID="Equation.DSMT4" ShapeID="_x0000_i1601" DrawAspect="Content" ObjectID="_1744880131" r:id="rId1486"/>
              </w:object>
            </w:r>
          </w:p>
        </w:tc>
      </w:tr>
    </w:tbl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3. Укажите множество значений функции    </w:t>
      </w:r>
      <w:r w:rsidRPr="000F0FCB">
        <w:rPr>
          <w:position w:val="-24"/>
          <w:sz w:val="24"/>
          <w:szCs w:val="24"/>
        </w:rPr>
        <w:object w:dxaOrig="1780" w:dyaOrig="639">
          <v:shape id="_x0000_i1602" type="#_x0000_t75" style="width:89.55pt;height:31.95pt" o:ole="">
            <v:imagedata r:id="rId1487" o:title=""/>
          </v:shape>
          <o:OLEObject Type="Embed" ProgID="Equation.DSMT4" ShapeID="_x0000_i1602" DrawAspect="Content" ObjectID="_1744880132" r:id="rId1488"/>
        </w:object>
      </w:r>
      <w:r w:rsidRPr="000F0FCB">
        <w:rPr>
          <w:sz w:val="24"/>
          <w:szCs w:val="24"/>
        </w:rPr>
        <w:t>.</w:t>
      </w:r>
    </w:p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3"/>
        <w:gridCol w:w="1773"/>
        <w:gridCol w:w="483"/>
        <w:gridCol w:w="1823"/>
      </w:tblGrid>
      <w:tr w:rsidR="000F0FCB" w:rsidRPr="000F0FCB" w:rsidTr="00A46A9F">
        <w:trPr>
          <w:jc w:val="center"/>
        </w:trPr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1020" w:dyaOrig="380">
                <v:shape id="_x0000_i1603" type="#_x0000_t75" style="width:50.7pt;height:18.8pt" o:ole="">
                  <v:imagedata r:id="rId1489" o:title=""/>
                </v:shape>
                <o:OLEObject Type="Embed" ProgID="Equation.DSMT4" ShapeID="_x0000_i1603" DrawAspect="Content" ObjectID="_1744880133" r:id="rId1490"/>
              </w:objec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1260" w:dyaOrig="380">
                <v:shape id="_x0000_i1604" type="#_x0000_t75" style="width:63.25pt;height:18.8pt" o:ole="">
                  <v:imagedata r:id="rId1491" o:title=""/>
                </v:shape>
                <o:OLEObject Type="Embed" ProgID="Equation.DSMT4" ShapeID="_x0000_i1604" DrawAspect="Content" ObjectID="_1744880134" r:id="rId1492"/>
              </w:object>
            </w:r>
          </w:p>
        </w:tc>
        <w:tc>
          <w:tcPr>
            <w:tcW w:w="50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177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1440" w:dyaOrig="380">
                <v:shape id="_x0000_i1605" type="#_x0000_t75" style="width:1in;height:18.8pt" o:ole="">
                  <v:imagedata r:id="rId1493" o:title=""/>
                </v:shape>
                <o:OLEObject Type="Embed" ProgID="Equation.DSMT4" ShapeID="_x0000_i1605" DrawAspect="Content" ObjectID="_1744880135" r:id="rId1494"/>
              </w:objec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182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1240" w:dyaOrig="380">
                <v:shape id="_x0000_i1606" type="#_x0000_t75" style="width:62pt;height:18.8pt" o:ole="">
                  <v:imagedata r:id="rId1495" o:title=""/>
                </v:shape>
                <o:OLEObject Type="Embed" ProgID="Equation.DSMT4" ShapeID="_x0000_i1606" DrawAspect="Content" ObjectID="_1744880136" r:id="rId1496"/>
              </w:object>
            </w:r>
          </w:p>
        </w:tc>
      </w:tr>
    </w:tbl>
    <w:p w:rsidR="000F0FCB" w:rsidRPr="000F0FCB" w:rsidRDefault="000F0FCB" w:rsidP="000F0FCB">
      <w:pPr>
        <w:rPr>
          <w:sz w:val="24"/>
          <w:szCs w:val="24"/>
        </w:rPr>
      </w:pPr>
      <w:r w:rsidRPr="000F0FCB">
        <w:rPr>
          <w:sz w:val="24"/>
          <w:szCs w:val="24"/>
        </w:rPr>
        <w:t xml:space="preserve">4. Укажите множество значений функции    </w:t>
      </w:r>
      <w:r w:rsidRPr="000F0FCB">
        <w:rPr>
          <w:position w:val="-14"/>
          <w:sz w:val="24"/>
          <w:szCs w:val="24"/>
        </w:rPr>
        <w:object w:dxaOrig="2220" w:dyaOrig="420">
          <v:shape id="_x0000_i1607" type="#_x0000_t75" style="width:110.8pt;height:21.3pt" o:ole="">
            <v:imagedata r:id="rId1497" o:title=""/>
          </v:shape>
          <o:OLEObject Type="Embed" ProgID="Equation.DSMT4" ShapeID="_x0000_i1607" DrawAspect="Content" ObjectID="_1744880137" r:id="rId1498"/>
        </w:object>
      </w:r>
      <w:r w:rsidRPr="000F0FCB">
        <w:rPr>
          <w:sz w:val="24"/>
          <w:szCs w:val="24"/>
        </w:rPr>
        <w:t>.</w:t>
      </w:r>
    </w:p>
    <w:p w:rsidR="000F0FCB" w:rsidRPr="000F0FCB" w:rsidRDefault="000F0FCB" w:rsidP="000F0FCB">
      <w:pPr>
        <w:rPr>
          <w:sz w:val="24"/>
          <w:szCs w:val="24"/>
        </w:rPr>
      </w:pPr>
    </w:p>
    <w:tbl>
      <w:tblPr>
        <w:tblStyle w:val="a3"/>
        <w:tblW w:w="901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8"/>
        <w:gridCol w:w="3999"/>
        <w:gridCol w:w="536"/>
        <w:gridCol w:w="3972"/>
      </w:tblGrid>
      <w:tr w:rsidR="000F0FCB" w:rsidRPr="000F0FCB" w:rsidTr="00A46A9F">
        <w:tc>
          <w:tcPr>
            <w:tcW w:w="508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3999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rFonts w:eastAsiaTheme="minorHAnsi"/>
                <w:position w:val="-14"/>
                <w:sz w:val="24"/>
                <w:szCs w:val="24"/>
                <w:lang w:eastAsia="en-US"/>
              </w:rPr>
              <w:object w:dxaOrig="700" w:dyaOrig="420">
                <v:shape id="_x0000_i1608" type="#_x0000_t75" style="width:35.05pt;height:21.3pt" o:ole="">
                  <v:imagedata r:id="rId1499" o:title=""/>
                </v:shape>
                <o:OLEObject Type="Embed" ProgID="Equation.DSMT4" ShapeID="_x0000_i1608" DrawAspect="Content" ObjectID="_1744880138" r:id="rId1500"/>
              </w:object>
            </w:r>
          </w:p>
        </w:tc>
        <w:tc>
          <w:tcPr>
            <w:tcW w:w="536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3972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rFonts w:eastAsiaTheme="minorHAnsi"/>
                <w:position w:val="-14"/>
                <w:sz w:val="24"/>
                <w:szCs w:val="24"/>
                <w:lang w:eastAsia="en-US"/>
              </w:rPr>
              <w:object w:dxaOrig="840" w:dyaOrig="420">
                <v:shape id="_x0000_i1609" type="#_x0000_t75" style="width:41.95pt;height:21.3pt" o:ole="">
                  <v:imagedata r:id="rId1501" o:title=""/>
                </v:shape>
                <o:OLEObject Type="Embed" ProgID="Equation.DSMT4" ShapeID="_x0000_i1609" DrawAspect="Content" ObjectID="_1744880139" r:id="rId1502"/>
              </w:object>
            </w:r>
          </w:p>
        </w:tc>
      </w:tr>
      <w:tr w:rsidR="000F0FCB" w:rsidRPr="000F0FCB" w:rsidTr="00A46A9F">
        <w:tc>
          <w:tcPr>
            <w:tcW w:w="508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3999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rFonts w:eastAsiaTheme="minorHAnsi"/>
                <w:position w:val="-14"/>
                <w:sz w:val="24"/>
                <w:szCs w:val="24"/>
                <w:lang w:eastAsia="en-US"/>
              </w:rPr>
              <w:object w:dxaOrig="720" w:dyaOrig="420">
                <v:shape id="_x0000_i1610" type="#_x0000_t75" style="width:36.3pt;height:21.3pt" o:ole="">
                  <v:imagedata r:id="rId1503" o:title=""/>
                </v:shape>
                <o:OLEObject Type="Embed" ProgID="Equation.DSMT4" ShapeID="_x0000_i1610" DrawAspect="Content" ObjectID="_1744880140" r:id="rId1504"/>
              </w:object>
            </w:r>
          </w:p>
        </w:tc>
        <w:tc>
          <w:tcPr>
            <w:tcW w:w="536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3972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rFonts w:eastAsiaTheme="minorHAnsi"/>
                <w:position w:val="-14"/>
                <w:sz w:val="24"/>
                <w:szCs w:val="24"/>
                <w:lang w:eastAsia="en-US"/>
              </w:rPr>
              <w:object w:dxaOrig="1140" w:dyaOrig="420">
                <v:shape id="_x0000_i1611" type="#_x0000_t75" style="width:56.95pt;height:21.3pt" o:ole="">
                  <v:imagedata r:id="rId1505" o:title=""/>
                </v:shape>
                <o:OLEObject Type="Embed" ProgID="Equation.DSMT4" ShapeID="_x0000_i1611" DrawAspect="Content" ObjectID="_1744880141" r:id="rId1506"/>
              </w:object>
            </w:r>
          </w:p>
        </w:tc>
      </w:tr>
    </w:tbl>
    <w:p w:rsidR="000F0FCB" w:rsidRPr="000F0FCB" w:rsidRDefault="000F0FCB" w:rsidP="000F0FCB">
      <w:pPr>
        <w:rPr>
          <w:sz w:val="24"/>
          <w:szCs w:val="24"/>
        </w:rPr>
      </w:pPr>
      <w:r w:rsidRPr="000F0FCB">
        <w:rPr>
          <w:sz w:val="24"/>
          <w:szCs w:val="24"/>
        </w:rPr>
        <w:t xml:space="preserve">5. Какое число </w:t>
      </w:r>
      <w:r w:rsidRPr="000F0FCB">
        <w:rPr>
          <w:sz w:val="24"/>
          <w:szCs w:val="24"/>
          <w:u w:val="single"/>
        </w:rPr>
        <w:t>не входит</w:t>
      </w:r>
      <w:r w:rsidRPr="000F0FCB">
        <w:rPr>
          <w:sz w:val="24"/>
          <w:szCs w:val="24"/>
        </w:rPr>
        <w:t xml:space="preserve"> в множество значений функции    </w:t>
      </w:r>
      <w:r w:rsidRPr="000F0FCB">
        <w:rPr>
          <w:position w:val="-14"/>
          <w:sz w:val="24"/>
          <w:szCs w:val="24"/>
        </w:rPr>
        <w:object w:dxaOrig="1980" w:dyaOrig="420">
          <v:shape id="_x0000_i1612" type="#_x0000_t75" style="width:98.9pt;height:21.3pt" o:ole="">
            <v:imagedata r:id="rId1507" o:title=""/>
          </v:shape>
          <o:OLEObject Type="Embed" ProgID="Equation.DSMT4" ShapeID="_x0000_i1612" DrawAspect="Content" ObjectID="_1744880142" r:id="rId1508"/>
        </w:object>
      </w:r>
      <w:r w:rsidRPr="000F0FCB">
        <w:rPr>
          <w:sz w:val="24"/>
          <w:szCs w:val="24"/>
        </w:rPr>
        <w:t>?</w:t>
      </w:r>
    </w:p>
    <w:p w:rsidR="000F0FCB" w:rsidRPr="000F0FCB" w:rsidRDefault="000F0FCB" w:rsidP="000F0FCB">
      <w:pPr>
        <w:rPr>
          <w:sz w:val="24"/>
          <w:szCs w:val="24"/>
        </w:rPr>
      </w:pP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0F0FCB" w:rsidRPr="000F0FCB" w:rsidTr="00A46A9F">
        <w:trPr>
          <w:jc w:val="center"/>
        </w:trPr>
        <w:tc>
          <w:tcPr>
            <w:tcW w:w="26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</w:t>
            </w:r>
          </w:p>
        </w:tc>
        <w:tc>
          <w:tcPr>
            <w:tcW w:w="26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2</w:t>
            </w:r>
          </w:p>
        </w:tc>
        <w:tc>
          <w:tcPr>
            <w:tcW w:w="27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</w:t>
            </w:r>
          </w:p>
        </w:tc>
        <w:tc>
          <w:tcPr>
            <w:tcW w:w="26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1</w:t>
            </w:r>
          </w:p>
        </w:tc>
      </w:tr>
    </w:tbl>
    <w:p w:rsidR="000F0FCB" w:rsidRPr="000F0FCB" w:rsidRDefault="000F0FCB" w:rsidP="000F0FCB">
      <w:pPr>
        <w:rPr>
          <w:sz w:val="24"/>
          <w:szCs w:val="24"/>
        </w:rPr>
      </w:pPr>
      <w:r w:rsidRPr="000F0FCB">
        <w:rPr>
          <w:sz w:val="24"/>
          <w:szCs w:val="24"/>
        </w:rPr>
        <w:t xml:space="preserve">6. Какое число входит в множество значений функции    </w:t>
      </w:r>
      <w:r w:rsidRPr="000F0FCB">
        <w:rPr>
          <w:position w:val="-14"/>
          <w:sz w:val="24"/>
          <w:szCs w:val="24"/>
        </w:rPr>
        <w:object w:dxaOrig="1980" w:dyaOrig="420">
          <v:shape id="_x0000_i1613" type="#_x0000_t75" style="width:98.9pt;height:21.3pt" o:ole="">
            <v:imagedata r:id="rId1509" o:title=""/>
          </v:shape>
          <o:OLEObject Type="Embed" ProgID="Equation.DSMT4" ShapeID="_x0000_i1613" DrawAspect="Content" ObjectID="_1744880143" r:id="rId1510"/>
        </w:object>
      </w:r>
      <w:r w:rsidRPr="000F0FCB">
        <w:rPr>
          <w:sz w:val="24"/>
          <w:szCs w:val="24"/>
        </w:rPr>
        <w:t>?</w:t>
      </w:r>
    </w:p>
    <w:p w:rsidR="000F0FCB" w:rsidRPr="000F0FCB" w:rsidRDefault="000F0FCB" w:rsidP="000F0FCB">
      <w:pPr>
        <w:rPr>
          <w:sz w:val="24"/>
          <w:szCs w:val="24"/>
        </w:rPr>
      </w:pP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0F0FCB" w:rsidRPr="000F0FCB" w:rsidTr="00A46A9F">
        <w:trPr>
          <w:jc w:val="center"/>
        </w:trPr>
        <w:tc>
          <w:tcPr>
            <w:tcW w:w="26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5</w:t>
            </w:r>
          </w:p>
        </w:tc>
        <w:tc>
          <w:tcPr>
            <w:tcW w:w="26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0</w:t>
            </w:r>
          </w:p>
        </w:tc>
        <w:tc>
          <w:tcPr>
            <w:tcW w:w="27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− 5</w:t>
            </w:r>
          </w:p>
        </w:tc>
        <w:tc>
          <w:tcPr>
            <w:tcW w:w="26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− 10</w:t>
            </w:r>
          </w:p>
        </w:tc>
      </w:tr>
    </w:tbl>
    <w:p w:rsidR="000F0FCB" w:rsidRPr="000F0FCB" w:rsidRDefault="000F0FCB" w:rsidP="000F0FCB">
      <w:pPr>
        <w:rPr>
          <w:sz w:val="24"/>
          <w:szCs w:val="24"/>
        </w:rPr>
      </w:pPr>
    </w:p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7. Укажите наибольшее значение функции    </w:t>
      </w:r>
      <w:r w:rsidRPr="000F0FCB">
        <w:rPr>
          <w:position w:val="-24"/>
          <w:sz w:val="24"/>
          <w:szCs w:val="24"/>
        </w:rPr>
        <w:object w:dxaOrig="2180" w:dyaOrig="639">
          <v:shape id="_x0000_i1614" type="#_x0000_t75" style="width:108.95pt;height:31.95pt" o:ole="">
            <v:imagedata r:id="rId1511" o:title=""/>
          </v:shape>
          <o:OLEObject Type="Embed" ProgID="Equation.DSMT4" ShapeID="_x0000_i1614" DrawAspect="Content" ObjectID="_1744880144" r:id="rId1512"/>
        </w:object>
      </w:r>
      <w:r w:rsidRPr="000F0FCB">
        <w:rPr>
          <w:sz w:val="24"/>
          <w:szCs w:val="24"/>
        </w:rPr>
        <w:t>.</w:t>
      </w:r>
    </w:p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3"/>
        <w:gridCol w:w="1773"/>
        <w:gridCol w:w="483"/>
        <w:gridCol w:w="1823"/>
      </w:tblGrid>
      <w:tr w:rsidR="000F0FCB" w:rsidRPr="000F0FCB" w:rsidTr="00A46A9F">
        <w:trPr>
          <w:jc w:val="center"/>
        </w:trPr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0"/>
                <w:sz w:val="24"/>
                <w:szCs w:val="24"/>
              </w:rPr>
              <w:object w:dxaOrig="420" w:dyaOrig="340">
                <v:shape id="_x0000_i1615" type="#_x0000_t75" style="width:21.3pt;height:17.55pt" o:ole="">
                  <v:imagedata r:id="rId1513" o:title=""/>
                </v:shape>
                <o:OLEObject Type="Embed" ProgID="Equation.DSMT4" ShapeID="_x0000_i1615" DrawAspect="Content" ObjectID="_1744880145" r:id="rId1514"/>
              </w:objec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1</w:t>
            </w:r>
          </w:p>
        </w:tc>
        <w:tc>
          <w:tcPr>
            <w:tcW w:w="50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177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– 0,5</w: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182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– 1,5</w:t>
            </w:r>
          </w:p>
        </w:tc>
      </w:tr>
    </w:tbl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8. Укажите наименьшее значение функции    </w:t>
      </w:r>
      <w:r w:rsidRPr="000F0FCB">
        <w:rPr>
          <w:position w:val="-24"/>
          <w:sz w:val="24"/>
          <w:szCs w:val="24"/>
        </w:rPr>
        <w:object w:dxaOrig="1840" w:dyaOrig="639">
          <v:shape id="_x0000_i1616" type="#_x0000_t75" style="width:92.05pt;height:31.95pt" o:ole="">
            <v:imagedata r:id="rId1515" o:title=""/>
          </v:shape>
          <o:OLEObject Type="Embed" ProgID="Equation.DSMT4" ShapeID="_x0000_i1616" DrawAspect="Content" ObjectID="_1744880146" r:id="rId1516"/>
        </w:object>
      </w:r>
      <w:r w:rsidRPr="000F0FCB">
        <w:rPr>
          <w:sz w:val="24"/>
          <w:szCs w:val="24"/>
        </w:rPr>
        <w:t>.</w:t>
      </w:r>
    </w:p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3"/>
        <w:gridCol w:w="1773"/>
        <w:gridCol w:w="483"/>
        <w:gridCol w:w="1823"/>
      </w:tblGrid>
      <w:tr w:rsidR="000F0FCB" w:rsidRPr="000F0FCB" w:rsidTr="00A46A9F">
        <w:trPr>
          <w:jc w:val="center"/>
        </w:trPr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3</w: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2,5</w:t>
            </w:r>
          </w:p>
        </w:tc>
        <w:tc>
          <w:tcPr>
            <w:tcW w:w="50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177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3,5</w: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182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2</w:t>
            </w:r>
          </w:p>
        </w:tc>
      </w:tr>
    </w:tbl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9. Укажите наименьшее значение функции    </w:t>
      </w:r>
      <w:r w:rsidRPr="000F0FCB">
        <w:rPr>
          <w:position w:val="-24"/>
          <w:sz w:val="24"/>
          <w:szCs w:val="24"/>
        </w:rPr>
        <w:object w:dxaOrig="2079" w:dyaOrig="639">
          <v:shape id="_x0000_i1617" type="#_x0000_t75" style="width:104.55pt;height:31.95pt" o:ole="">
            <v:imagedata r:id="rId1517" o:title=""/>
          </v:shape>
          <o:OLEObject Type="Embed" ProgID="Equation.DSMT4" ShapeID="_x0000_i1617" DrawAspect="Content" ObjectID="_1744880147" r:id="rId1518"/>
        </w:object>
      </w:r>
      <w:r w:rsidRPr="000F0FCB">
        <w:rPr>
          <w:sz w:val="24"/>
          <w:szCs w:val="24"/>
        </w:rPr>
        <w:t>.</w:t>
      </w:r>
    </w:p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83"/>
        <w:gridCol w:w="1846"/>
        <w:gridCol w:w="483"/>
        <w:gridCol w:w="1893"/>
        <w:gridCol w:w="503"/>
        <w:gridCol w:w="1773"/>
        <w:gridCol w:w="483"/>
        <w:gridCol w:w="1823"/>
      </w:tblGrid>
      <w:tr w:rsidR="000F0FCB" w:rsidRPr="000F0FCB" w:rsidTr="00A46A9F">
        <w:trPr>
          <w:jc w:val="center"/>
        </w:trPr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– 2,5</w: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– 1</w:t>
            </w:r>
          </w:p>
        </w:tc>
        <w:tc>
          <w:tcPr>
            <w:tcW w:w="50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177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– 2</w: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182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– 3</w:t>
            </w:r>
          </w:p>
        </w:tc>
      </w:tr>
    </w:tbl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10. Найдите множество значений функции    </w:t>
      </w:r>
      <w:r w:rsidRPr="000F0FCB">
        <w:rPr>
          <w:position w:val="-12"/>
          <w:sz w:val="24"/>
          <w:szCs w:val="24"/>
        </w:rPr>
        <w:object w:dxaOrig="1900" w:dyaOrig="360">
          <v:shape id="_x0000_i1618" type="#_x0000_t75" style="width:95.15pt;height:18.15pt" o:ole="">
            <v:imagedata r:id="rId1519" o:title=""/>
          </v:shape>
          <o:OLEObject Type="Embed" ProgID="Equation.DSMT4" ShapeID="_x0000_i1618" DrawAspect="Content" ObjectID="_1744880148" r:id="rId1520"/>
        </w:object>
      </w:r>
      <w:r w:rsidRPr="000F0FCB">
        <w:rPr>
          <w:sz w:val="24"/>
          <w:szCs w:val="24"/>
        </w:rPr>
        <w:t>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83"/>
        <w:gridCol w:w="4166"/>
        <w:gridCol w:w="538"/>
        <w:gridCol w:w="4100"/>
      </w:tblGrid>
      <w:tr w:rsidR="000F0FCB" w:rsidRPr="000F0FCB" w:rsidTr="00A46A9F">
        <w:tc>
          <w:tcPr>
            <w:tcW w:w="483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4166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1380" w:dyaOrig="380">
                <v:shape id="_x0000_i1619" type="#_x0000_t75" style="width:68.85pt;height:18.8pt" o:ole="">
                  <v:imagedata r:id="rId1521" o:title=""/>
                </v:shape>
                <o:OLEObject Type="Embed" ProgID="Equation.DSMT4" ShapeID="_x0000_i1619" DrawAspect="Content" ObjectID="_1744880149" r:id="rId1522"/>
              </w:object>
            </w:r>
          </w:p>
        </w:tc>
        <w:tc>
          <w:tcPr>
            <w:tcW w:w="538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4100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1380" w:dyaOrig="380">
                <v:shape id="_x0000_i1620" type="#_x0000_t75" style="width:68.85pt;height:18.8pt" o:ole="">
                  <v:imagedata r:id="rId1523" o:title=""/>
                </v:shape>
                <o:OLEObject Type="Embed" ProgID="Equation.DSMT4" ShapeID="_x0000_i1620" DrawAspect="Content" ObjectID="_1744880150" r:id="rId1524"/>
              </w:object>
            </w:r>
          </w:p>
        </w:tc>
      </w:tr>
      <w:tr w:rsidR="000F0FCB" w:rsidRPr="000F0FCB" w:rsidTr="00A46A9F">
        <w:tc>
          <w:tcPr>
            <w:tcW w:w="483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4166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940" w:dyaOrig="380">
                <v:shape id="_x0000_i1621" type="#_x0000_t75" style="width:46.95pt;height:18.8pt" o:ole="">
                  <v:imagedata r:id="rId1525" o:title=""/>
                </v:shape>
                <o:OLEObject Type="Embed" ProgID="Equation.DSMT4" ShapeID="_x0000_i1621" DrawAspect="Content" ObjectID="_1744880151" r:id="rId1526"/>
              </w:object>
            </w:r>
          </w:p>
        </w:tc>
        <w:tc>
          <w:tcPr>
            <w:tcW w:w="538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4100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1300" w:dyaOrig="380">
                <v:shape id="_x0000_i1622" type="#_x0000_t75" style="width:65.1pt;height:18.8pt" o:ole="">
                  <v:imagedata r:id="rId1527" o:title=""/>
                </v:shape>
                <o:OLEObject Type="Embed" ProgID="Equation.DSMT4" ShapeID="_x0000_i1622" DrawAspect="Content" ObjectID="_1744880152" r:id="rId1528"/>
              </w:object>
            </w:r>
          </w:p>
        </w:tc>
      </w:tr>
    </w:tbl>
    <w:p w:rsidR="000F0FCB" w:rsidRPr="000F0FCB" w:rsidRDefault="000F0FCB" w:rsidP="000F0FCB">
      <w:pPr>
        <w:rPr>
          <w:sz w:val="24"/>
          <w:szCs w:val="24"/>
        </w:rPr>
      </w:pPr>
    </w:p>
    <w:p w:rsidR="0013031C" w:rsidRDefault="0013031C" w:rsidP="00820C6B">
      <w:pPr>
        <w:pStyle w:val="32"/>
        <w:spacing w:line="240" w:lineRule="auto"/>
        <w:ind w:firstLine="0"/>
        <w:rPr>
          <w:szCs w:val="28"/>
        </w:rPr>
      </w:pPr>
    </w:p>
    <w:p w:rsidR="003D772C" w:rsidRDefault="003D772C" w:rsidP="00820C6B">
      <w:pPr>
        <w:pStyle w:val="32"/>
        <w:spacing w:line="240" w:lineRule="auto"/>
        <w:ind w:firstLine="0"/>
        <w:rPr>
          <w:szCs w:val="28"/>
        </w:rPr>
      </w:pPr>
    </w:p>
    <w:p w:rsidR="0013031C" w:rsidRDefault="0013031C" w:rsidP="00512D10">
      <w:pPr>
        <w:pStyle w:val="32"/>
        <w:spacing w:line="240" w:lineRule="auto"/>
        <w:ind w:firstLine="0"/>
        <w:jc w:val="left"/>
        <w:rPr>
          <w:szCs w:val="28"/>
        </w:rPr>
      </w:pPr>
    </w:p>
    <w:p w:rsidR="00512D10" w:rsidRDefault="00512D10" w:rsidP="00512D10">
      <w:pPr>
        <w:pStyle w:val="32"/>
        <w:spacing w:line="240" w:lineRule="auto"/>
        <w:ind w:firstLine="0"/>
        <w:jc w:val="left"/>
        <w:rPr>
          <w:szCs w:val="28"/>
        </w:rPr>
      </w:pPr>
    </w:p>
    <w:p w:rsidR="0013031C" w:rsidRPr="00590C6F" w:rsidRDefault="0013031C" w:rsidP="0013031C">
      <w:pPr>
        <w:spacing w:line="360" w:lineRule="auto"/>
        <w:jc w:val="right"/>
        <w:rPr>
          <w:b/>
          <w:i/>
          <w:caps/>
          <w:sz w:val="28"/>
          <w:szCs w:val="28"/>
        </w:rPr>
      </w:pPr>
      <w:r w:rsidRPr="00FE1D0E">
        <w:rPr>
          <w:b/>
          <w:i/>
          <w:sz w:val="28"/>
          <w:szCs w:val="28"/>
        </w:rPr>
        <w:t xml:space="preserve">Приложение </w:t>
      </w:r>
      <w:r>
        <w:rPr>
          <w:b/>
          <w:i/>
          <w:sz w:val="28"/>
          <w:szCs w:val="28"/>
        </w:rPr>
        <w:t>5</w:t>
      </w:r>
    </w:p>
    <w:p w:rsidR="00820C6B" w:rsidRPr="00590C6F" w:rsidRDefault="00820C6B" w:rsidP="00820C6B">
      <w:pPr>
        <w:pStyle w:val="32"/>
        <w:spacing w:line="240" w:lineRule="auto"/>
        <w:ind w:firstLine="0"/>
        <w:rPr>
          <w:sz w:val="24"/>
          <w:szCs w:val="24"/>
        </w:rPr>
      </w:pPr>
      <w:r w:rsidRPr="00473142">
        <w:rPr>
          <w:szCs w:val="28"/>
        </w:rPr>
        <w:t xml:space="preserve">Тема </w:t>
      </w:r>
      <w:r>
        <w:rPr>
          <w:szCs w:val="28"/>
        </w:rPr>
        <w:t>1.5</w:t>
      </w:r>
      <w:r w:rsidR="0013031C">
        <w:rPr>
          <w:szCs w:val="28"/>
        </w:rPr>
        <w:t>.</w:t>
      </w:r>
      <w:r w:rsidRPr="00590C6F">
        <w:rPr>
          <w:szCs w:val="28"/>
        </w:rPr>
        <w:t xml:space="preserve"> </w:t>
      </w:r>
      <w:r>
        <w:rPr>
          <w:szCs w:val="28"/>
        </w:rPr>
        <w:t>Уравнения и неравенства</w:t>
      </w:r>
    </w:p>
    <w:p w:rsidR="00820C6B" w:rsidRDefault="00820C6B" w:rsidP="00820C6B">
      <w:pPr>
        <w:jc w:val="center"/>
        <w:rPr>
          <w:b/>
          <w:sz w:val="28"/>
          <w:szCs w:val="28"/>
        </w:rPr>
      </w:pPr>
    </w:p>
    <w:p w:rsidR="00820C6B" w:rsidRPr="006F7030" w:rsidRDefault="00820C6B" w:rsidP="00820C6B">
      <w:pPr>
        <w:jc w:val="center"/>
        <w:rPr>
          <w:sz w:val="28"/>
          <w:szCs w:val="28"/>
        </w:rPr>
      </w:pPr>
      <w:r>
        <w:rPr>
          <w:sz w:val="28"/>
          <w:szCs w:val="28"/>
        </w:rPr>
        <w:t>Тема 1.5</w:t>
      </w:r>
      <w:r w:rsidRPr="006F7030">
        <w:rPr>
          <w:sz w:val="28"/>
          <w:szCs w:val="28"/>
        </w:rPr>
        <w:t>.1</w:t>
      </w:r>
      <w:r w:rsidR="0013031C">
        <w:rPr>
          <w:sz w:val="28"/>
          <w:szCs w:val="28"/>
        </w:rPr>
        <w:t>.</w:t>
      </w:r>
      <w:r w:rsidRPr="006F7030">
        <w:rPr>
          <w:sz w:val="28"/>
          <w:szCs w:val="28"/>
        </w:rPr>
        <w:t xml:space="preserve"> </w:t>
      </w:r>
      <w:r>
        <w:rPr>
          <w:sz w:val="28"/>
          <w:szCs w:val="28"/>
        </w:rPr>
        <w:t>Рациональные, иррациональные, показательные, тригонометрические уравнения и системы уравнений. Равносильность уравнений, неравенств, систем. Основные приемы решения рациональных, иррациональных, показательных и тригонометрических уравнении (разложение на множители, введение новых неизвестных, подстановка, графический метод)</w:t>
      </w:r>
    </w:p>
    <w:p w:rsidR="00820C6B" w:rsidRDefault="00820C6B" w:rsidP="00820C6B">
      <w:pPr>
        <w:jc w:val="center"/>
        <w:rPr>
          <w:b/>
          <w:sz w:val="24"/>
          <w:szCs w:val="24"/>
        </w:rPr>
      </w:pPr>
    </w:p>
    <w:p w:rsidR="00820C6B" w:rsidRPr="00D7747D" w:rsidRDefault="00820C6B" w:rsidP="00820C6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Тест</w:t>
      </w:r>
      <w:r w:rsidR="0048557B" w:rsidRPr="00D7747D">
        <w:rPr>
          <w:sz w:val="24"/>
          <w:szCs w:val="24"/>
        </w:rPr>
        <w:t xml:space="preserve"> № 1</w:t>
      </w:r>
    </w:p>
    <w:p w:rsidR="00820C6B" w:rsidRPr="00D7747D" w:rsidRDefault="00820C6B" w:rsidP="00820C6B">
      <w:pPr>
        <w:jc w:val="center"/>
        <w:rPr>
          <w:sz w:val="24"/>
          <w:szCs w:val="24"/>
        </w:rPr>
      </w:pPr>
    </w:p>
    <w:p w:rsidR="00820C6B" w:rsidRPr="00D7747D" w:rsidRDefault="00675BE9" w:rsidP="00820C6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 xml:space="preserve"> </w:t>
      </w:r>
      <w:r w:rsidR="00820C6B" w:rsidRPr="00D7747D">
        <w:rPr>
          <w:sz w:val="24"/>
          <w:szCs w:val="24"/>
        </w:rPr>
        <w:t>«Иррациональные  уравнения»</w:t>
      </w:r>
    </w:p>
    <w:p w:rsidR="00675BE9" w:rsidRPr="00D7747D" w:rsidRDefault="00675BE9" w:rsidP="00675BE9">
      <w:pPr>
        <w:jc w:val="center"/>
        <w:rPr>
          <w:sz w:val="24"/>
          <w:szCs w:val="24"/>
        </w:rPr>
      </w:pPr>
    </w:p>
    <w:p w:rsidR="00675BE9" w:rsidRPr="00D7747D" w:rsidRDefault="00675BE9" w:rsidP="00675BE9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 1</w:t>
      </w:r>
    </w:p>
    <w:p w:rsidR="00675BE9" w:rsidRPr="00D7747D" w:rsidRDefault="00675BE9" w:rsidP="00820C6B">
      <w:pPr>
        <w:jc w:val="center"/>
        <w:rPr>
          <w:sz w:val="24"/>
          <w:szCs w:val="24"/>
        </w:rPr>
      </w:pPr>
    </w:p>
    <w:p w:rsidR="00820C6B" w:rsidRPr="00D7747D" w:rsidRDefault="00820C6B" w:rsidP="00820C6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 xml:space="preserve">ЧАСТЬ </w:t>
      </w:r>
      <w:r w:rsidR="00675BE9" w:rsidRPr="00D7747D">
        <w:rPr>
          <w:sz w:val="24"/>
          <w:szCs w:val="24"/>
        </w:rPr>
        <w:t>А</w:t>
      </w:r>
    </w:p>
    <w:p w:rsidR="00675BE9" w:rsidRPr="00D7747D" w:rsidRDefault="00675BE9" w:rsidP="00820C6B">
      <w:pPr>
        <w:jc w:val="center"/>
        <w:rPr>
          <w:sz w:val="24"/>
          <w:szCs w:val="24"/>
        </w:rPr>
      </w:pP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1. Найдите корень  или сумму корней  (если их несколько) ура</w:t>
      </w: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>нения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     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 xml:space="preserve">3-х- 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rad>
      </m:oMath>
      <w:r w:rsidRPr="00D7747D">
        <w:rPr>
          <w:sz w:val="24"/>
          <w:szCs w:val="24"/>
        </w:rPr>
        <w:t xml:space="preserve"> = 1 </w:t>
      </w:r>
    </w:p>
    <w:p w:rsidR="00820C6B" w:rsidRPr="00D7747D" w:rsidRDefault="00820C6B" w:rsidP="00B81E65">
      <w:pPr>
        <w:pStyle w:val="a4"/>
        <w:numPr>
          <w:ilvl w:val="0"/>
          <w:numId w:val="42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 1                  2) – 2                      3) – 1                          4) 3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2. Укажите  отрезок наименьшей длины, содержащий </w:t>
      </w:r>
      <w:r w:rsidRPr="00D7747D">
        <w:rPr>
          <w:sz w:val="24"/>
          <w:szCs w:val="24"/>
        </w:rPr>
        <w:t xml:space="preserve"> в</w:t>
      </w:r>
      <w:r w:rsidR="00820C6B" w:rsidRPr="00D7747D">
        <w:rPr>
          <w:sz w:val="24"/>
          <w:szCs w:val="24"/>
        </w:rPr>
        <w:t>се  корни ура</w:t>
      </w: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>нения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2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3-х</m:t>
            </m:r>
          </m:e>
        </m:rad>
      </m:oMath>
      <w:r w:rsidRPr="00D7747D">
        <w:rPr>
          <w:sz w:val="24"/>
          <w:szCs w:val="24"/>
        </w:rPr>
        <w:t xml:space="preserve"> = 4 – 3х</w:t>
      </w:r>
    </w:p>
    <w:p w:rsidR="00820C6B" w:rsidRPr="00D7747D" w:rsidRDefault="00820C6B" w:rsidP="00B81E65">
      <w:pPr>
        <w:pStyle w:val="a4"/>
        <w:numPr>
          <w:ilvl w:val="0"/>
          <w:numId w:val="43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  <w:lang w:val="en-US"/>
        </w:rPr>
        <w:t>[0;1]           2) [0,5;3]                 3) [0;3]                     4) [-1;3]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3. Пусть х</w:t>
      </w:r>
      <m:oMath>
        <m:r>
          <w:rPr>
            <w:rFonts w:ascii="Cambria Math" w:hAnsi="Cambria Math"/>
            <w:sz w:val="24"/>
            <w:szCs w:val="24"/>
          </w:rPr>
          <m:t xml:space="preserve">ₒ- </m:t>
        </m:r>
      </m:oMath>
      <w:r w:rsidR="00820C6B" w:rsidRPr="00D7747D">
        <w:rPr>
          <w:sz w:val="24"/>
          <w:szCs w:val="24"/>
        </w:rPr>
        <w:t>неположительный  корень  ура</w:t>
      </w: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нения: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1+4х-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rad>
      </m:oMath>
      <w:r w:rsidR="00820C6B" w:rsidRPr="00D7747D">
        <w:rPr>
          <w:sz w:val="24"/>
          <w:szCs w:val="24"/>
        </w:rPr>
        <w:t xml:space="preserve"> = х – 1.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Найдите 3</w:t>
      </w:r>
      <m:oMath>
        <m:r>
          <w:rPr>
            <w:rFonts w:ascii="Cambria Math" w:hAnsi="Cambria Math"/>
            <w:sz w:val="24"/>
            <w:szCs w:val="24"/>
          </w:rPr>
          <m:t xml:space="preserve"> ∙</m:t>
        </m:r>
      </m:oMath>
      <w:r w:rsidRPr="00D7747D">
        <w:rPr>
          <w:sz w:val="24"/>
          <w:szCs w:val="24"/>
        </w:rPr>
        <w:t xml:space="preserve"> х</w:t>
      </w:r>
      <m:oMath>
        <m:r>
          <w:rPr>
            <w:rFonts w:ascii="Cambria Math" w:hAnsi="Cambria Math"/>
            <w:sz w:val="24"/>
            <w:szCs w:val="24"/>
          </w:rPr>
          <m:t>ₒ</m:t>
        </m:r>
      </m:oMath>
      <w:r w:rsidRPr="00D7747D">
        <w:rPr>
          <w:sz w:val="24"/>
          <w:szCs w:val="24"/>
        </w:rPr>
        <w:t>+2</w:t>
      </w:r>
    </w:p>
    <w:p w:rsidR="00820C6B" w:rsidRPr="00D7747D" w:rsidRDefault="00820C6B" w:rsidP="00B81E65">
      <w:pPr>
        <w:pStyle w:val="a4"/>
        <w:numPr>
          <w:ilvl w:val="0"/>
          <w:numId w:val="44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Корней неположительных  нет     2) 5               3) 0                 4) 10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4. Найдите  среднее арифметическое корней  ура</w:t>
      </w: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>нения: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 xml:space="preserve">2 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+3х+7</m:t>
            </m:r>
          </m:e>
        </m:rad>
      </m:oMath>
      <w:r w:rsidRPr="00D7747D">
        <w:rPr>
          <w:sz w:val="24"/>
          <w:szCs w:val="24"/>
        </w:rPr>
        <w:t xml:space="preserve"> - 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1-2х</m:t>
            </m:r>
          </m:e>
        </m:rad>
      </m:oMath>
      <w:r w:rsidRPr="00D7747D">
        <w:rPr>
          <w:sz w:val="24"/>
          <w:szCs w:val="24"/>
        </w:rPr>
        <w:t xml:space="preserve"> = 0</w:t>
      </w:r>
    </w:p>
    <w:p w:rsidR="00820C6B" w:rsidRPr="00D7747D" w:rsidRDefault="00820C6B" w:rsidP="00B81E65">
      <w:pPr>
        <w:pStyle w:val="a4"/>
        <w:numPr>
          <w:ilvl w:val="0"/>
          <w:numId w:val="45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– 2,5              2) 5                        3) – 5                          4) 3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5. Найдите корень  ура</w:t>
      </w: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нения (2 –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3х-4</m:t>
            </m:r>
          </m:e>
        </m:rad>
      </m:oMath>
      <w:r w:rsidR="00820C6B" w:rsidRPr="00D7747D">
        <w:rPr>
          <w:sz w:val="24"/>
          <w:szCs w:val="24"/>
        </w:rPr>
        <w:t>)</w:t>
      </w:r>
      <m:oMath>
        <m:r>
          <w:rPr>
            <w:rFonts w:ascii="Cambria Math" w:hAnsi="Cambria Math"/>
            <w:sz w:val="24"/>
            <w:szCs w:val="24"/>
          </w:rPr>
          <m:t xml:space="preserve"> ∙(</m:t>
        </m:r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4х-1</m:t>
            </m:r>
          </m:e>
        </m:rad>
      </m:oMath>
      <w:r w:rsidR="00820C6B" w:rsidRPr="00D7747D">
        <w:rPr>
          <w:sz w:val="24"/>
          <w:szCs w:val="24"/>
        </w:rPr>
        <w:t xml:space="preserve"> - 2) = 0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1)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8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  <w:r w:rsidRPr="00D7747D">
        <w:rPr>
          <w:sz w:val="24"/>
          <w:szCs w:val="24"/>
        </w:rPr>
        <w:t xml:space="preserve">                  2)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5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4</m:t>
            </m:r>
          </m:den>
        </m:f>
      </m:oMath>
      <w:r w:rsidRPr="00D7747D">
        <w:rPr>
          <w:sz w:val="24"/>
          <w:szCs w:val="24"/>
        </w:rPr>
        <w:t xml:space="preserve">                      3)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3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8</m:t>
            </m:r>
          </m:den>
        </m:f>
      </m:oMath>
      <w:r w:rsidRPr="00D7747D">
        <w:rPr>
          <w:sz w:val="24"/>
          <w:szCs w:val="24"/>
        </w:rPr>
        <w:t xml:space="preserve">                               4)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4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5</m:t>
            </m:r>
          </m:den>
        </m:f>
      </m:oMath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6. Решите  ура</w:t>
      </w: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нение 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15-3х</m:t>
            </m:r>
          </m:e>
        </m:rad>
      </m:oMath>
      <w:r w:rsidR="00820C6B" w:rsidRPr="00D7747D">
        <w:rPr>
          <w:sz w:val="24"/>
          <w:szCs w:val="24"/>
        </w:rPr>
        <w:t xml:space="preserve"> - 1 = х</w:t>
      </w:r>
    </w:p>
    <w:p w:rsidR="00820C6B" w:rsidRPr="00D7747D" w:rsidRDefault="00820C6B" w:rsidP="00B81E65">
      <w:pPr>
        <w:pStyle w:val="a4"/>
        <w:numPr>
          <w:ilvl w:val="0"/>
          <w:numId w:val="46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2                        2) 3                         3) 5                                      4) – 4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7. Решите  ура</w:t>
      </w: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нение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8-5х</m:t>
            </m:r>
          </m:e>
        </m:rad>
      </m:oMath>
      <w:r w:rsidR="00820C6B" w:rsidRPr="00D7747D">
        <w:rPr>
          <w:sz w:val="24"/>
          <w:szCs w:val="24"/>
        </w:rPr>
        <w:t xml:space="preserve"> =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- 16</m:t>
            </m:r>
          </m:e>
        </m:rad>
      </m:oMath>
    </w:p>
    <w:p w:rsidR="00820C6B" w:rsidRPr="00D7747D" w:rsidRDefault="00820C6B" w:rsidP="00B81E65">
      <w:pPr>
        <w:pStyle w:val="a4"/>
        <w:numPr>
          <w:ilvl w:val="0"/>
          <w:numId w:val="47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– 8                     2)  3                             3)  11                              4) – 5</w:t>
      </w:r>
    </w:p>
    <w:p w:rsidR="00820C6B" w:rsidRPr="00D7747D" w:rsidRDefault="00820C6B" w:rsidP="00820C6B">
      <w:pPr>
        <w:pStyle w:val="a4"/>
        <w:ind w:left="555"/>
        <w:jc w:val="center"/>
        <w:rPr>
          <w:sz w:val="24"/>
          <w:szCs w:val="24"/>
        </w:rPr>
      </w:pPr>
    </w:p>
    <w:p w:rsidR="00820C6B" w:rsidRPr="00D7747D" w:rsidRDefault="00675BE9" w:rsidP="00675BE9">
      <w:pPr>
        <w:pStyle w:val="a4"/>
        <w:ind w:left="555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                             ЧАСТЬ  В</w:t>
      </w:r>
    </w:p>
    <w:p w:rsidR="00820C6B" w:rsidRPr="00D7747D" w:rsidRDefault="00820C6B" w:rsidP="00820C6B">
      <w:pPr>
        <w:rPr>
          <w:sz w:val="24"/>
          <w:szCs w:val="24"/>
        </w:rPr>
      </w:pP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1</w:t>
      </w:r>
      <w:r w:rsidR="00820C6B" w:rsidRPr="00D7747D">
        <w:rPr>
          <w:sz w:val="24"/>
          <w:szCs w:val="24"/>
        </w:rPr>
        <w:t xml:space="preserve">. Решите  уравнение 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- х-6</m:t>
            </m:r>
          </m:e>
        </m:rad>
      </m:oMath>
      <w:r w:rsidR="00820C6B" w:rsidRPr="00D7747D">
        <w:rPr>
          <w:sz w:val="24"/>
          <w:szCs w:val="24"/>
        </w:rPr>
        <w:t xml:space="preserve"> = - х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2</w:t>
      </w:r>
      <w:r w:rsidR="00820C6B" w:rsidRPr="00D7747D">
        <w:rPr>
          <w:sz w:val="24"/>
          <w:szCs w:val="24"/>
        </w:rPr>
        <w:t>. Решите  уравнение 1+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2х+7</m:t>
            </m:r>
          </m:e>
        </m:rad>
      </m:oMath>
      <w:r w:rsidR="00820C6B" w:rsidRPr="00D7747D">
        <w:rPr>
          <w:sz w:val="24"/>
          <w:szCs w:val="24"/>
        </w:rPr>
        <w:t xml:space="preserve"> = х – 3</w:t>
      </w:r>
    </w:p>
    <w:p w:rsidR="00820C6B" w:rsidRPr="00D7747D" w:rsidRDefault="00820C6B" w:rsidP="00820C6B">
      <w:pPr>
        <w:rPr>
          <w:sz w:val="24"/>
          <w:szCs w:val="24"/>
        </w:rPr>
      </w:pPr>
    </w:p>
    <w:p w:rsidR="002A3971" w:rsidRDefault="002A3971" w:rsidP="00675BE9">
      <w:pPr>
        <w:jc w:val="center"/>
        <w:rPr>
          <w:sz w:val="24"/>
          <w:szCs w:val="24"/>
        </w:rPr>
      </w:pPr>
    </w:p>
    <w:p w:rsidR="002A3971" w:rsidRDefault="002A3971" w:rsidP="00675BE9">
      <w:pPr>
        <w:jc w:val="center"/>
        <w:rPr>
          <w:sz w:val="24"/>
          <w:szCs w:val="24"/>
        </w:rPr>
      </w:pPr>
    </w:p>
    <w:p w:rsidR="002A3971" w:rsidRDefault="002A3971" w:rsidP="00675BE9">
      <w:pPr>
        <w:jc w:val="center"/>
        <w:rPr>
          <w:sz w:val="24"/>
          <w:szCs w:val="24"/>
        </w:rPr>
      </w:pPr>
    </w:p>
    <w:p w:rsidR="002A3971" w:rsidRDefault="002A3971" w:rsidP="00675BE9">
      <w:pPr>
        <w:jc w:val="center"/>
        <w:rPr>
          <w:sz w:val="24"/>
          <w:szCs w:val="24"/>
        </w:rPr>
      </w:pPr>
    </w:p>
    <w:p w:rsidR="00675BE9" w:rsidRPr="00D7747D" w:rsidRDefault="00675BE9" w:rsidP="00675BE9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 2</w:t>
      </w:r>
    </w:p>
    <w:p w:rsidR="00675BE9" w:rsidRPr="00D7747D" w:rsidRDefault="00675BE9" w:rsidP="00675BE9">
      <w:pPr>
        <w:jc w:val="center"/>
        <w:rPr>
          <w:sz w:val="24"/>
          <w:szCs w:val="24"/>
        </w:rPr>
      </w:pPr>
    </w:p>
    <w:p w:rsidR="00675BE9" w:rsidRPr="00D7747D" w:rsidRDefault="00675BE9" w:rsidP="00675BE9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675BE9" w:rsidRPr="00D7747D" w:rsidRDefault="00675BE9" w:rsidP="00675BE9">
      <w:pPr>
        <w:jc w:val="center"/>
        <w:rPr>
          <w:sz w:val="24"/>
          <w:szCs w:val="24"/>
        </w:rPr>
      </w:pP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1. Найдите корень  или сумму корней  (если их несколько) уравнения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     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 xml:space="preserve">3х-10+ 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2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rad>
      </m:oMath>
      <w:r w:rsidRPr="00D7747D">
        <w:rPr>
          <w:sz w:val="24"/>
          <w:szCs w:val="24"/>
        </w:rPr>
        <w:t xml:space="preserve"> = 2 </w:t>
      </w:r>
    </w:p>
    <w:p w:rsidR="00820C6B" w:rsidRPr="00D7747D" w:rsidRDefault="00820C6B" w:rsidP="00820C6B">
      <w:pPr>
        <w:ind w:left="270"/>
        <w:rPr>
          <w:sz w:val="24"/>
          <w:szCs w:val="24"/>
        </w:rPr>
      </w:pPr>
      <w:r w:rsidRPr="00D7747D">
        <w:rPr>
          <w:sz w:val="24"/>
          <w:szCs w:val="24"/>
        </w:rPr>
        <w:t>1) 1                  2) – 2                      3) – 1,5                          4) 3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2. Укажите  отрезок наименьшей длины, содержащий все  корни уравнения</w:t>
      </w:r>
    </w:p>
    <w:p w:rsidR="00820C6B" w:rsidRPr="00D7747D" w:rsidRDefault="00B24BCD" w:rsidP="00820C6B">
      <w:pPr>
        <w:rPr>
          <w:sz w:val="24"/>
          <w:szCs w:val="24"/>
        </w:rPr>
      </w:pP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12-х</m:t>
            </m:r>
          </m:e>
        </m:rad>
      </m:oMath>
      <w:r w:rsidR="00820C6B" w:rsidRPr="00D7747D">
        <w:rPr>
          <w:sz w:val="24"/>
          <w:szCs w:val="24"/>
        </w:rPr>
        <w:t xml:space="preserve"> = 2х - 3</w:t>
      </w:r>
    </w:p>
    <w:p w:rsidR="00820C6B" w:rsidRPr="00D7747D" w:rsidRDefault="00820C6B" w:rsidP="00B81E65">
      <w:pPr>
        <w:pStyle w:val="a4"/>
        <w:numPr>
          <w:ilvl w:val="0"/>
          <w:numId w:val="48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  <w:lang w:val="en-US"/>
        </w:rPr>
        <w:t>[</w:t>
      </w:r>
      <w:r w:rsidRPr="00D7747D">
        <w:rPr>
          <w:sz w:val="24"/>
          <w:szCs w:val="24"/>
        </w:rPr>
        <w:t>-1</w:t>
      </w:r>
      <w:r w:rsidRPr="00D7747D">
        <w:rPr>
          <w:sz w:val="24"/>
          <w:szCs w:val="24"/>
          <w:lang w:val="en-US"/>
        </w:rPr>
        <w:t>;</w:t>
      </w:r>
      <w:r w:rsidRPr="00D7747D">
        <w:rPr>
          <w:sz w:val="24"/>
          <w:szCs w:val="24"/>
        </w:rPr>
        <w:t>4</w:t>
      </w:r>
      <w:r w:rsidRPr="00D7747D">
        <w:rPr>
          <w:sz w:val="24"/>
          <w:szCs w:val="24"/>
          <w:lang w:val="en-US"/>
        </w:rPr>
        <w:t>]           2) [0,5;</w:t>
      </w:r>
      <w:r w:rsidRPr="00D7747D">
        <w:rPr>
          <w:sz w:val="24"/>
          <w:szCs w:val="24"/>
        </w:rPr>
        <w:t>4</w:t>
      </w:r>
      <w:r w:rsidRPr="00D7747D">
        <w:rPr>
          <w:sz w:val="24"/>
          <w:szCs w:val="24"/>
          <w:lang w:val="en-US"/>
        </w:rPr>
        <w:t>]                 3) [0;</w:t>
      </w:r>
      <w:r w:rsidRPr="00D7747D">
        <w:rPr>
          <w:sz w:val="24"/>
          <w:szCs w:val="24"/>
        </w:rPr>
        <w:t>4</w:t>
      </w:r>
      <w:r w:rsidRPr="00D7747D">
        <w:rPr>
          <w:sz w:val="24"/>
          <w:szCs w:val="24"/>
          <w:lang w:val="en-US"/>
        </w:rPr>
        <w:t>]                     4) [-1;</w:t>
      </w:r>
      <w:r w:rsidRPr="00D7747D">
        <w:rPr>
          <w:sz w:val="24"/>
          <w:szCs w:val="24"/>
        </w:rPr>
        <w:t>0</w:t>
      </w:r>
      <w:r w:rsidRPr="00D7747D">
        <w:rPr>
          <w:sz w:val="24"/>
          <w:szCs w:val="24"/>
          <w:lang w:val="en-US"/>
        </w:rPr>
        <w:t>]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3. Пусть х</w:t>
      </w:r>
      <m:oMath>
        <m:r>
          <w:rPr>
            <w:rFonts w:ascii="Cambria Math" w:hAnsi="Cambria Math"/>
            <w:sz w:val="24"/>
            <w:szCs w:val="24"/>
          </w:rPr>
          <m:t xml:space="preserve">ₒ- </m:t>
        </m:r>
      </m:oMath>
      <w:r w:rsidR="00820C6B" w:rsidRPr="00D7747D">
        <w:rPr>
          <w:sz w:val="24"/>
          <w:szCs w:val="24"/>
        </w:rPr>
        <w:t xml:space="preserve">неположительный  корень  уравнения: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7-7х+2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rad>
      </m:oMath>
      <w:r w:rsidR="00820C6B" w:rsidRPr="00D7747D">
        <w:rPr>
          <w:sz w:val="24"/>
          <w:szCs w:val="24"/>
        </w:rPr>
        <w:t xml:space="preserve"> = 3 – 2х.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Найдите 3</w:t>
      </w:r>
      <m:oMath>
        <m:r>
          <w:rPr>
            <w:rFonts w:ascii="Cambria Math" w:hAnsi="Cambria Math"/>
            <w:sz w:val="24"/>
            <w:szCs w:val="24"/>
          </w:rPr>
          <m:t xml:space="preserve"> ∙</m:t>
        </m:r>
      </m:oMath>
      <w:r w:rsidRPr="00D7747D">
        <w:rPr>
          <w:sz w:val="24"/>
          <w:szCs w:val="24"/>
        </w:rPr>
        <w:t xml:space="preserve"> х</w:t>
      </w:r>
      <m:oMath>
        <m:r>
          <w:rPr>
            <w:rFonts w:ascii="Cambria Math" w:hAnsi="Cambria Math"/>
            <w:sz w:val="24"/>
            <w:szCs w:val="24"/>
          </w:rPr>
          <m:t>ₒ</m:t>
        </m:r>
      </m:oMath>
      <w:r w:rsidRPr="00D7747D">
        <w:rPr>
          <w:sz w:val="24"/>
          <w:szCs w:val="24"/>
        </w:rPr>
        <w:t>+2</w:t>
      </w:r>
    </w:p>
    <w:p w:rsidR="00820C6B" w:rsidRPr="00D7747D" w:rsidRDefault="00820C6B" w:rsidP="00B81E65">
      <w:pPr>
        <w:pStyle w:val="a4"/>
        <w:numPr>
          <w:ilvl w:val="0"/>
          <w:numId w:val="49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Корней неположительных  нет     2) 5               3) 0                 4) 10</w:t>
      </w:r>
    </w:p>
    <w:p w:rsidR="00820C6B" w:rsidRPr="00D7747D" w:rsidRDefault="00675BE9" w:rsidP="00820C6B">
      <w:pPr>
        <w:rPr>
          <w:i/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4. Найдите  среднее  арифметическое  корней  уравнения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2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 xml:space="preserve">2 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-7</m:t>
            </m:r>
          </m:e>
        </m:rad>
      </m:oMath>
      <w:r w:rsidRPr="00D7747D">
        <w:rPr>
          <w:sz w:val="24"/>
          <w:szCs w:val="24"/>
        </w:rPr>
        <w:t xml:space="preserve"> - 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38-3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rad>
      </m:oMath>
      <w:r w:rsidRPr="00D7747D">
        <w:rPr>
          <w:sz w:val="24"/>
          <w:szCs w:val="24"/>
        </w:rPr>
        <w:t xml:space="preserve"> = 0</w:t>
      </w:r>
    </w:p>
    <w:p w:rsidR="00820C6B" w:rsidRPr="00D7747D" w:rsidRDefault="00820C6B" w:rsidP="00B81E65">
      <w:pPr>
        <w:pStyle w:val="a4"/>
        <w:numPr>
          <w:ilvl w:val="0"/>
          <w:numId w:val="45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0              2) 2                        3) – 3                          4) 3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5. Найдите корень  уравнения (1–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3х-1</m:t>
            </m:r>
          </m:e>
        </m:rad>
      </m:oMath>
      <w:r w:rsidR="00820C6B" w:rsidRPr="00D7747D">
        <w:rPr>
          <w:sz w:val="24"/>
          <w:szCs w:val="24"/>
        </w:rPr>
        <w:t>)</w:t>
      </w:r>
      <m:oMath>
        <m:r>
          <w:rPr>
            <w:rFonts w:ascii="Cambria Math" w:hAnsi="Cambria Math"/>
            <w:sz w:val="24"/>
            <w:szCs w:val="24"/>
          </w:rPr>
          <m:t xml:space="preserve"> ∙(3+ </m:t>
        </m:r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4х+1</m:t>
            </m:r>
          </m:e>
        </m:rad>
      </m:oMath>
      <w:r w:rsidR="00820C6B" w:rsidRPr="00D7747D">
        <w:rPr>
          <w:sz w:val="24"/>
          <w:szCs w:val="24"/>
        </w:rPr>
        <w:t>) = 0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1) 1                 2)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2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  <w:r w:rsidRPr="00D7747D">
        <w:rPr>
          <w:sz w:val="24"/>
          <w:szCs w:val="24"/>
        </w:rPr>
        <w:t xml:space="preserve">                      3)  2                              4) 0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6. Решите  уравнение 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1+3х</m:t>
            </m:r>
          </m:e>
        </m:rad>
      </m:oMath>
      <w:r w:rsidR="00820C6B" w:rsidRPr="00D7747D">
        <w:rPr>
          <w:sz w:val="24"/>
          <w:szCs w:val="24"/>
        </w:rPr>
        <w:t xml:space="preserve">  + 3 = х</w:t>
      </w:r>
    </w:p>
    <w:p w:rsidR="00820C6B" w:rsidRPr="00D7747D" w:rsidRDefault="00820C6B" w:rsidP="00B81E65">
      <w:pPr>
        <w:pStyle w:val="a4"/>
        <w:numPr>
          <w:ilvl w:val="0"/>
          <w:numId w:val="50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2                        2) 1                         3) 8                                      4) – 8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7. Решите  уравнение 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- 2</m:t>
            </m:r>
          </m:e>
        </m:rad>
      </m:oMath>
      <w:r w:rsidR="00820C6B" w:rsidRPr="00D7747D">
        <w:rPr>
          <w:sz w:val="24"/>
          <w:szCs w:val="24"/>
        </w:rPr>
        <w:t xml:space="preserve"> =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х</m:t>
            </m:r>
          </m:e>
        </m:rad>
      </m:oMath>
    </w:p>
    <w:p w:rsidR="00820C6B" w:rsidRPr="00D7747D" w:rsidRDefault="00820C6B" w:rsidP="00B81E65">
      <w:pPr>
        <w:pStyle w:val="a4"/>
        <w:numPr>
          <w:ilvl w:val="0"/>
          <w:numId w:val="51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– 2                      2)  4                         3)  - 1                                 4)  2 </w:t>
      </w:r>
    </w:p>
    <w:p w:rsidR="00820C6B" w:rsidRPr="00D7747D" w:rsidRDefault="00820C6B" w:rsidP="00675BE9">
      <w:pPr>
        <w:pStyle w:val="a4"/>
        <w:ind w:left="555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                        </w:t>
      </w:r>
    </w:p>
    <w:p w:rsidR="00820C6B" w:rsidRPr="00D7747D" w:rsidRDefault="00820C6B" w:rsidP="00820C6B">
      <w:pPr>
        <w:pStyle w:val="a4"/>
        <w:ind w:left="555"/>
        <w:rPr>
          <w:sz w:val="24"/>
          <w:szCs w:val="24"/>
        </w:rPr>
      </w:pPr>
    </w:p>
    <w:p w:rsidR="00820C6B" w:rsidRPr="00D7747D" w:rsidRDefault="00675BE9" w:rsidP="00820C6B">
      <w:pPr>
        <w:pStyle w:val="a4"/>
        <w:ind w:left="555"/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 В</w:t>
      </w:r>
    </w:p>
    <w:p w:rsidR="00675BE9" w:rsidRPr="00D7747D" w:rsidRDefault="00675BE9" w:rsidP="00820C6B">
      <w:pPr>
        <w:pStyle w:val="a4"/>
        <w:ind w:left="555"/>
        <w:jc w:val="center"/>
        <w:rPr>
          <w:sz w:val="24"/>
          <w:szCs w:val="24"/>
        </w:rPr>
      </w:pP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1</w:t>
      </w:r>
      <w:r w:rsidR="00820C6B" w:rsidRPr="00D7747D">
        <w:rPr>
          <w:sz w:val="24"/>
          <w:szCs w:val="24"/>
        </w:rPr>
        <w:t xml:space="preserve">. Решите  уравнение 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 xml:space="preserve">98- 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rad>
      </m:oMath>
      <w:r w:rsidR="00820C6B" w:rsidRPr="00D7747D">
        <w:rPr>
          <w:sz w:val="24"/>
          <w:szCs w:val="24"/>
        </w:rPr>
        <w:t xml:space="preserve"> = - х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2</w:t>
      </w:r>
      <w:r w:rsidR="00820C6B" w:rsidRPr="00D7747D">
        <w:rPr>
          <w:sz w:val="24"/>
          <w:szCs w:val="24"/>
        </w:rPr>
        <w:t xml:space="preserve">. Решите  уравнение 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х-1</m:t>
            </m:r>
          </m:e>
        </m:rad>
      </m:oMath>
      <w:r w:rsidR="00820C6B" w:rsidRPr="00D7747D">
        <w:rPr>
          <w:sz w:val="24"/>
          <w:szCs w:val="24"/>
        </w:rPr>
        <w:t xml:space="preserve"> +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2х+6</m:t>
            </m:r>
          </m:e>
        </m:rad>
      </m:oMath>
      <w:r w:rsidR="00820C6B" w:rsidRPr="00D7747D">
        <w:rPr>
          <w:sz w:val="24"/>
          <w:szCs w:val="24"/>
        </w:rPr>
        <w:t xml:space="preserve"> = 6</w:t>
      </w:r>
    </w:p>
    <w:p w:rsidR="00675BE9" w:rsidRPr="00D7747D" w:rsidRDefault="00675BE9" w:rsidP="00820C6B">
      <w:pPr>
        <w:rPr>
          <w:sz w:val="24"/>
          <w:szCs w:val="24"/>
        </w:rPr>
      </w:pPr>
    </w:p>
    <w:p w:rsidR="0048557B" w:rsidRPr="00D7747D" w:rsidRDefault="0048557B" w:rsidP="0048557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Тест № 2</w:t>
      </w:r>
    </w:p>
    <w:p w:rsidR="0048557B" w:rsidRPr="00D7747D" w:rsidRDefault="0048557B" w:rsidP="0048557B">
      <w:pPr>
        <w:jc w:val="center"/>
        <w:rPr>
          <w:sz w:val="24"/>
          <w:szCs w:val="24"/>
        </w:rPr>
      </w:pPr>
    </w:p>
    <w:p w:rsidR="00820C6B" w:rsidRPr="00D7747D" w:rsidRDefault="0048557B" w:rsidP="0048557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 xml:space="preserve"> </w:t>
      </w:r>
      <w:r w:rsidR="00820C6B" w:rsidRPr="00D7747D">
        <w:rPr>
          <w:sz w:val="24"/>
          <w:szCs w:val="24"/>
        </w:rPr>
        <w:t>«Показательные  уравнения»</w:t>
      </w:r>
    </w:p>
    <w:p w:rsidR="00675BE9" w:rsidRPr="00D7747D" w:rsidRDefault="00675BE9" w:rsidP="00675BE9">
      <w:pPr>
        <w:jc w:val="center"/>
        <w:rPr>
          <w:sz w:val="24"/>
          <w:szCs w:val="24"/>
        </w:rPr>
      </w:pPr>
    </w:p>
    <w:p w:rsidR="00675BE9" w:rsidRPr="00D7747D" w:rsidRDefault="00675BE9" w:rsidP="00675BE9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 1</w:t>
      </w:r>
    </w:p>
    <w:p w:rsidR="00675BE9" w:rsidRPr="00D7747D" w:rsidRDefault="00675BE9" w:rsidP="00675BE9">
      <w:pPr>
        <w:jc w:val="center"/>
        <w:rPr>
          <w:sz w:val="24"/>
          <w:szCs w:val="24"/>
        </w:rPr>
      </w:pPr>
    </w:p>
    <w:p w:rsidR="00675BE9" w:rsidRPr="00D7747D" w:rsidRDefault="00675BE9" w:rsidP="00675BE9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675BE9" w:rsidRPr="00D7747D" w:rsidRDefault="00675BE9" w:rsidP="00675BE9">
      <w:pPr>
        <w:jc w:val="center"/>
        <w:rPr>
          <w:sz w:val="24"/>
          <w:szCs w:val="24"/>
        </w:rPr>
      </w:pP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1. Укажите  промежуток, который  содержит  корень  уравнения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4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6</m:t>
            </m:r>
          </m:sup>
        </m:sSup>
      </m:oMath>
      <w:r w:rsidR="00820C6B" w:rsidRPr="00D7747D">
        <w:rPr>
          <w:sz w:val="24"/>
          <w:szCs w:val="24"/>
        </w:rPr>
        <w:t xml:space="preserve"> = 16</w:t>
      </w:r>
    </w:p>
    <w:p w:rsidR="00820C6B" w:rsidRPr="00D7747D" w:rsidRDefault="00820C6B" w:rsidP="00820C6B">
      <w:pPr>
        <w:ind w:left="195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1)  [-7;-5]                    2) [-5;-3]                      3) [-3;0]            4)  [0;6]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2. Найдите  корень  или сумму  корней  уравнения  (если их несколько)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х-3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х+1</m:t>
                </m:r>
              </m:den>
            </m:f>
          </m:sup>
        </m:sSup>
      </m:oMath>
      <w:r w:rsidRPr="00D7747D">
        <w:rPr>
          <w:sz w:val="24"/>
          <w:szCs w:val="24"/>
        </w:rPr>
        <w:t xml:space="preserve"> - 32 = 0</w:t>
      </w:r>
    </w:p>
    <w:p w:rsidR="00820C6B" w:rsidRPr="00D7747D" w:rsidRDefault="00820C6B" w:rsidP="00B81E65">
      <w:pPr>
        <w:pStyle w:val="a4"/>
        <w:numPr>
          <w:ilvl w:val="0"/>
          <w:numId w:val="52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2                          2) – 2                             3) 3                     4) – 3   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3. Решите уравнение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0,4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 xml:space="preserve">3- </m:t>
            </m:r>
            <m:rad>
              <m:radPr>
                <m:degHide m:val="1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</m:rad>
          </m:sup>
        </m:sSup>
      </m:oMath>
      <w:r w:rsidR="00820C6B" w:rsidRPr="00D7747D">
        <w:rPr>
          <w:sz w:val="24"/>
          <w:szCs w:val="24"/>
        </w:rPr>
        <w:t xml:space="preserve"> - 2,5 = 0</w:t>
      </w:r>
    </w:p>
    <w:p w:rsidR="00820C6B" w:rsidRPr="00D7747D" w:rsidRDefault="00820C6B" w:rsidP="00820C6B">
      <w:pPr>
        <w:pStyle w:val="a4"/>
        <w:ind w:left="495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1)16                         2) 0                                 3) 9                      4) 5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4. Найдите  корень   уравнения 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-1</m:t>
            </m:r>
          </m:sup>
        </m:sSup>
      </m:oMath>
      <w:r w:rsidR="00820C6B" w:rsidRPr="00D7747D">
        <w:rPr>
          <w:sz w:val="24"/>
          <w:szCs w:val="24"/>
        </w:rPr>
        <w:t xml:space="preserve"> +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2</m:t>
            </m:r>
          </m:sup>
        </m:sSup>
      </m:oMath>
      <w:r w:rsidR="00820C6B" w:rsidRPr="00D7747D">
        <w:rPr>
          <w:sz w:val="24"/>
          <w:szCs w:val="24"/>
        </w:rPr>
        <w:t xml:space="preserve"> =36</w:t>
      </w:r>
    </w:p>
    <w:p w:rsidR="00820C6B" w:rsidRPr="00D7747D" w:rsidRDefault="00820C6B" w:rsidP="00B81E65">
      <w:pPr>
        <w:pStyle w:val="a4"/>
        <w:numPr>
          <w:ilvl w:val="0"/>
          <w:numId w:val="53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3                        2)   -1                              3)  6                    4)  8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5. Найдите  корень  или произведение  корней  уравнения (если их несколько) 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х+1</m:t>
            </m:r>
          </m:sup>
        </m:sSup>
      </m:oMath>
      <w:r w:rsidR="00820C6B" w:rsidRPr="00D7747D">
        <w:rPr>
          <w:sz w:val="24"/>
          <w:szCs w:val="24"/>
        </w:rPr>
        <w:t xml:space="preserve"> – 9</w:t>
      </w:r>
      <m:oMath>
        <m:r>
          <w:rPr>
            <w:rFonts w:ascii="Cambria Math" w:hAnsi="Cambria Math"/>
            <w:sz w:val="24"/>
            <w:szCs w:val="24"/>
          </w:rPr>
          <m:t xml:space="preserve"> 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</m:oMath>
      <w:r w:rsidR="00820C6B" w:rsidRPr="00D7747D">
        <w:rPr>
          <w:sz w:val="24"/>
          <w:szCs w:val="24"/>
        </w:rPr>
        <w:t xml:space="preserve"> +4 =0</w:t>
      </w:r>
    </w:p>
    <w:p w:rsidR="00820C6B" w:rsidRPr="00D7747D" w:rsidRDefault="00820C6B" w:rsidP="00B81E65">
      <w:pPr>
        <w:pStyle w:val="a4"/>
        <w:numPr>
          <w:ilvl w:val="0"/>
          <w:numId w:val="54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0                        2)  -2                                3) – 1                   4) 2  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6. Найдите  корень  или сумму  корней  уравнения  (если их несколько)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</w:t>
      </w:r>
      <m:oMath>
        <m:r>
          <w:rPr>
            <w:rFonts w:ascii="Cambria Math" w:hAnsi="Cambria Math"/>
            <w:sz w:val="24"/>
            <w:szCs w:val="24"/>
          </w:rPr>
          <m:t>(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5</m:t>
                </m:r>
              </m:den>
            </m:f>
            <m:r>
              <w:rPr>
                <w:rFonts w:ascii="Cambria Math" w:hAnsi="Cambria Math"/>
                <w:sz w:val="24"/>
                <w:szCs w:val="24"/>
              </w:rPr>
              <m:t>)</m:t>
            </m:r>
          </m:e>
          <m:sup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3х-8</m:t>
                </m:r>
              </m:e>
            </m:d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2-х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-5</m:t>
            </m:r>
          </m:sup>
        </m:sSup>
      </m:oMath>
      <w:r w:rsidRPr="00D7747D">
        <w:rPr>
          <w:sz w:val="24"/>
          <w:szCs w:val="24"/>
        </w:rPr>
        <w:t xml:space="preserve"> =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125</m:t>
            </m:r>
          </m:e>
          <m:sup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sup>
        </m:sSup>
      </m:oMath>
      <w:r w:rsidRPr="00D7747D">
        <w:rPr>
          <w:sz w:val="24"/>
          <w:szCs w:val="24"/>
        </w:rPr>
        <w:t xml:space="preserve">         </w:t>
      </w:r>
    </w:p>
    <w:p w:rsidR="00820C6B" w:rsidRPr="00D7747D" w:rsidRDefault="00820C6B" w:rsidP="00B81E65">
      <w:pPr>
        <w:pStyle w:val="a4"/>
        <w:numPr>
          <w:ilvl w:val="0"/>
          <w:numId w:val="55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1,5                     2) 2                                 3) 2,5                    4) -2 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7. Решите  уравнение 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 xml:space="preserve">х   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∙ 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5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2</m:t>
            </m:r>
          </m:sup>
        </m:sSup>
      </m:oMath>
      <w:r w:rsidR="00820C6B" w:rsidRPr="00D7747D">
        <w:rPr>
          <w:sz w:val="24"/>
          <w:szCs w:val="24"/>
        </w:rPr>
        <w:t xml:space="preserve"> = 2500</w:t>
      </w:r>
    </w:p>
    <w:p w:rsidR="00820C6B" w:rsidRPr="00D7747D" w:rsidRDefault="00820C6B" w:rsidP="00B81E65">
      <w:pPr>
        <w:pStyle w:val="a4"/>
        <w:numPr>
          <w:ilvl w:val="0"/>
          <w:numId w:val="56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0                      2)  2                                  3)   100                4) 25</w:t>
      </w:r>
    </w:p>
    <w:p w:rsidR="00820C6B" w:rsidRPr="00D7747D" w:rsidRDefault="00820C6B" w:rsidP="00820C6B">
      <w:pPr>
        <w:jc w:val="center"/>
        <w:rPr>
          <w:sz w:val="24"/>
          <w:szCs w:val="24"/>
        </w:rPr>
      </w:pPr>
    </w:p>
    <w:p w:rsidR="00820C6B" w:rsidRPr="00D7747D" w:rsidRDefault="00675BE9" w:rsidP="00820C6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В</w:t>
      </w:r>
    </w:p>
    <w:p w:rsidR="00675BE9" w:rsidRPr="00D7747D" w:rsidRDefault="00675BE9" w:rsidP="00820C6B">
      <w:pPr>
        <w:jc w:val="center"/>
        <w:rPr>
          <w:sz w:val="24"/>
          <w:szCs w:val="24"/>
        </w:rPr>
      </w:pP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1. Решите  уравнение  2 </w:t>
      </w:r>
      <m:oMath>
        <m:r>
          <w:rPr>
            <w:rFonts w:ascii="Cambria Math" w:hAnsi="Cambria Math"/>
            <w:sz w:val="24"/>
            <w:szCs w:val="24"/>
          </w:rPr>
          <m:t xml:space="preserve">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5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х+1</m:t>
            </m:r>
          </m:sup>
        </m:sSup>
      </m:oMath>
      <w:r w:rsidR="00820C6B" w:rsidRPr="00D7747D">
        <w:rPr>
          <w:sz w:val="24"/>
          <w:szCs w:val="24"/>
        </w:rPr>
        <w:t xml:space="preserve"> - 245 </w:t>
      </w:r>
      <m:oMath>
        <m:r>
          <w:rPr>
            <w:rFonts w:ascii="Cambria Math" w:hAnsi="Cambria Math"/>
            <w:sz w:val="24"/>
            <w:szCs w:val="24"/>
          </w:rPr>
          <m:t xml:space="preserve">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5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-1</m:t>
            </m:r>
          </m:sup>
        </m:sSup>
      </m:oMath>
      <w:r w:rsidR="00820C6B" w:rsidRPr="00D7747D">
        <w:rPr>
          <w:sz w:val="24"/>
          <w:szCs w:val="24"/>
        </w:rPr>
        <w:t xml:space="preserve"> - 5 = 0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2. Решите  уравнение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4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+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6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=2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9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</m:oMath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3. Решите  систему уравнений   </w:t>
      </w:r>
      <m:oMath>
        <m:d>
          <m:dPr>
            <m:begChr m:val="{"/>
            <m:endChr m:val="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eqArr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х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–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(0,25)  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у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=5                       </m:t>
                </m:r>
              </m:e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х 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 xml:space="preserve">+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(0,5)  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у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 =5     </m:t>
                </m:r>
              </m:e>
            </m:eqArr>
          </m:e>
        </m:d>
      </m:oMath>
    </w:p>
    <w:p w:rsidR="00820C6B" w:rsidRPr="00D7747D" w:rsidRDefault="00820C6B" w:rsidP="00820C6B">
      <w:pPr>
        <w:jc w:val="center"/>
        <w:rPr>
          <w:sz w:val="24"/>
          <w:szCs w:val="24"/>
        </w:rPr>
      </w:pPr>
    </w:p>
    <w:p w:rsidR="00675BE9" w:rsidRPr="00D7747D" w:rsidRDefault="00675BE9" w:rsidP="00675BE9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 2</w:t>
      </w:r>
    </w:p>
    <w:p w:rsidR="00675BE9" w:rsidRPr="00D7747D" w:rsidRDefault="00675BE9" w:rsidP="00675BE9">
      <w:pPr>
        <w:jc w:val="center"/>
        <w:rPr>
          <w:sz w:val="24"/>
          <w:szCs w:val="24"/>
        </w:rPr>
      </w:pPr>
    </w:p>
    <w:p w:rsidR="00675BE9" w:rsidRPr="00D7747D" w:rsidRDefault="00675BE9" w:rsidP="00675BE9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675BE9" w:rsidRPr="00D7747D" w:rsidRDefault="00675BE9" w:rsidP="00675BE9">
      <w:pPr>
        <w:jc w:val="center"/>
        <w:rPr>
          <w:sz w:val="24"/>
          <w:szCs w:val="24"/>
        </w:rPr>
      </w:pP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1. Укажите  промежуток, который  содержит  корень  уравнения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3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7х+6</m:t>
            </m:r>
          </m:sup>
        </m:sSup>
      </m:oMath>
      <w:r w:rsidR="00820C6B" w:rsidRPr="00D7747D">
        <w:rPr>
          <w:sz w:val="24"/>
          <w:szCs w:val="24"/>
        </w:rPr>
        <w:t xml:space="preserve"> = 27</w:t>
      </w:r>
    </w:p>
    <w:p w:rsidR="00820C6B" w:rsidRPr="00D7747D" w:rsidRDefault="00820C6B" w:rsidP="00820C6B">
      <w:pPr>
        <w:ind w:left="195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1) (-4;-1]                    2) (-1;-0)                      3) (0;1]            4)  (1;4)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2. Найдите  корень  или сумму  корней  уравнения  (если их несколько)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4х-1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den>
            </m:f>
          </m:sup>
        </m:sSup>
      </m:oMath>
      <w:r w:rsidRPr="00D7747D">
        <w:rPr>
          <w:sz w:val="24"/>
          <w:szCs w:val="24"/>
        </w:rPr>
        <w:t xml:space="preserve"> - 8= 0</w:t>
      </w:r>
    </w:p>
    <w:p w:rsidR="00820C6B" w:rsidRPr="00D7747D" w:rsidRDefault="00820C6B" w:rsidP="00B81E65">
      <w:pPr>
        <w:pStyle w:val="a4"/>
        <w:numPr>
          <w:ilvl w:val="0"/>
          <w:numId w:val="60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2                          2)  1                             3) 8                     4)  3   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3. Решите уравнение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0,5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0,5х-1</m:t>
            </m:r>
          </m:sup>
        </m:sSup>
      </m:oMath>
      <w:r w:rsidR="00820C6B" w:rsidRPr="00D7747D">
        <w:rPr>
          <w:sz w:val="24"/>
          <w:szCs w:val="24"/>
        </w:rPr>
        <w:t xml:space="preserve">  = 8</w:t>
      </w:r>
    </w:p>
    <w:p w:rsidR="00820C6B" w:rsidRPr="00D7747D" w:rsidRDefault="00820C6B" w:rsidP="00820C6B">
      <w:pPr>
        <w:pStyle w:val="a4"/>
        <w:ind w:left="495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1)16                         2) 0,5                                 3) -4                       4) 5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4. Найдите  корень   уравнения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5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 xml:space="preserve">х 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-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5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-2</m:t>
            </m:r>
          </m:sup>
        </m:sSup>
        <m:r>
          <w:rPr>
            <w:rFonts w:ascii="Cambria Math" w:hAnsi="Cambria Math"/>
            <w:sz w:val="24"/>
            <w:szCs w:val="24"/>
          </w:rPr>
          <m:t>=600</m:t>
        </m:r>
      </m:oMath>
    </w:p>
    <w:p w:rsidR="00820C6B" w:rsidRPr="00D7747D" w:rsidRDefault="00820C6B" w:rsidP="00B81E65">
      <w:pPr>
        <w:pStyle w:val="a4"/>
        <w:numPr>
          <w:ilvl w:val="0"/>
          <w:numId w:val="59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3                        2)   -1                              3)  6                    4)  4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5. Найдите  корень  или произведение  корней  уравнения  (если их несколько)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3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х+1</m:t>
            </m:r>
          </m:sup>
        </m:sSup>
      </m:oMath>
      <w:r w:rsidR="00820C6B" w:rsidRPr="00D7747D">
        <w:rPr>
          <w:sz w:val="24"/>
          <w:szCs w:val="24"/>
        </w:rPr>
        <w:t xml:space="preserve"> - 28 </w:t>
      </w:r>
      <m:oMath>
        <m:r>
          <w:rPr>
            <w:rFonts w:ascii="Cambria Math" w:hAnsi="Cambria Math"/>
            <w:sz w:val="24"/>
            <w:szCs w:val="24"/>
          </w:rPr>
          <m:t xml:space="preserve">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3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</m:oMath>
      <w:r w:rsidR="00820C6B" w:rsidRPr="00D7747D">
        <w:rPr>
          <w:sz w:val="24"/>
          <w:szCs w:val="24"/>
        </w:rPr>
        <w:t xml:space="preserve"> + 9 = 0</w:t>
      </w:r>
    </w:p>
    <w:p w:rsidR="00820C6B" w:rsidRPr="00D7747D" w:rsidRDefault="00820C6B" w:rsidP="00B81E65">
      <w:pPr>
        <w:pStyle w:val="a4"/>
        <w:numPr>
          <w:ilvl w:val="0"/>
          <w:numId w:val="58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0                        2)  -1                                3) – 2                   4) </w:t>
      </w:r>
      <w:r w:rsidRPr="00D7747D">
        <w:rPr>
          <w:sz w:val="24"/>
          <w:szCs w:val="24"/>
          <w:lang w:val="en-US"/>
        </w:rPr>
        <w:t>3</w:t>
      </w:r>
      <w:r w:rsidRPr="00D7747D">
        <w:rPr>
          <w:sz w:val="24"/>
          <w:szCs w:val="24"/>
        </w:rPr>
        <w:t xml:space="preserve">  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6. Найдите  корень  или сумму  корней  уравнения (если их несколько)</w:t>
      </w:r>
    </w:p>
    <w:p w:rsidR="00820C6B" w:rsidRPr="00D7747D" w:rsidRDefault="00820C6B" w:rsidP="00820C6B">
      <w:pPr>
        <w:rPr>
          <w:sz w:val="24"/>
          <w:szCs w:val="24"/>
          <w:lang w:val="en-US"/>
        </w:rPr>
      </w:pPr>
      <w:r w:rsidRPr="00D7747D">
        <w:rPr>
          <w:sz w:val="24"/>
          <w:szCs w:val="24"/>
        </w:rPr>
        <w:t xml:space="preserve">                  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3</m:t>
            </m:r>
          </m:e>
          <m:sup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-3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(х+4)</m:t>
            </m:r>
          </m:sup>
        </m:sSup>
      </m:oMath>
      <w:r w:rsidRPr="00D7747D">
        <w:rPr>
          <w:sz w:val="24"/>
          <w:szCs w:val="24"/>
        </w:rPr>
        <w:t xml:space="preserve"> =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den>
            </m:f>
            <m:r>
              <w:rPr>
                <w:rFonts w:ascii="Cambria Math" w:hAnsi="Cambria Math"/>
                <w:sz w:val="24"/>
                <w:szCs w:val="24"/>
              </w:rPr>
              <m:t>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3х-1</m:t>
            </m:r>
          </m:sup>
        </m:sSup>
      </m:oMath>
      <w:r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 xml:space="preserve">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9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1</m:t>
            </m:r>
          </m:sup>
        </m:sSup>
      </m:oMath>
      <w:r w:rsidRPr="00D7747D">
        <w:rPr>
          <w:sz w:val="24"/>
          <w:szCs w:val="24"/>
        </w:rPr>
        <w:t xml:space="preserve"> </w:t>
      </w:r>
    </w:p>
    <w:p w:rsidR="00820C6B" w:rsidRPr="00D7747D" w:rsidRDefault="00820C6B" w:rsidP="00B81E65">
      <w:pPr>
        <w:pStyle w:val="a4"/>
        <w:numPr>
          <w:ilvl w:val="0"/>
          <w:numId w:val="61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5                     2)</w:t>
      </w:r>
      <w:r w:rsidRPr="00D7747D">
        <w:rPr>
          <w:sz w:val="24"/>
          <w:szCs w:val="24"/>
          <w:lang w:val="en-US"/>
        </w:rPr>
        <w:t xml:space="preserve"> -</w:t>
      </w:r>
      <w:r w:rsidRPr="00D7747D">
        <w:rPr>
          <w:sz w:val="24"/>
          <w:szCs w:val="24"/>
        </w:rPr>
        <w:t xml:space="preserve"> 2                                 3) 2                    4) </w:t>
      </w:r>
      <w:r w:rsidRPr="00D7747D">
        <w:rPr>
          <w:sz w:val="24"/>
          <w:szCs w:val="24"/>
          <w:lang w:val="en-US"/>
        </w:rPr>
        <w:t xml:space="preserve"> 3</w:t>
      </w:r>
      <w:r w:rsidRPr="00D7747D">
        <w:rPr>
          <w:sz w:val="24"/>
          <w:szCs w:val="24"/>
        </w:rPr>
        <w:t xml:space="preserve"> 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7. Решите  уравнение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7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1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</m:oMath>
      <w:r w:rsidR="00820C6B" w:rsidRPr="00D7747D">
        <w:rPr>
          <w:sz w:val="24"/>
          <w:szCs w:val="24"/>
        </w:rPr>
        <w:t xml:space="preserve">  = 98</w:t>
      </w:r>
    </w:p>
    <w:p w:rsidR="00820C6B" w:rsidRPr="00D7747D" w:rsidRDefault="00820C6B" w:rsidP="00B81E65">
      <w:pPr>
        <w:pStyle w:val="a4"/>
        <w:numPr>
          <w:ilvl w:val="0"/>
          <w:numId w:val="57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1                      2)  2                                  3)   100                4) 25</w:t>
      </w:r>
    </w:p>
    <w:p w:rsidR="00820C6B" w:rsidRPr="00D7747D" w:rsidRDefault="00675BE9" w:rsidP="00820C6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В</w:t>
      </w:r>
    </w:p>
    <w:p w:rsidR="00675BE9" w:rsidRPr="00D7747D" w:rsidRDefault="00675BE9" w:rsidP="00820C6B">
      <w:pPr>
        <w:jc w:val="center"/>
        <w:rPr>
          <w:sz w:val="24"/>
          <w:szCs w:val="24"/>
        </w:rPr>
      </w:pP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1. Решите  уравнение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4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1,5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+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2</m:t>
            </m:r>
          </m:sup>
        </m:sSup>
      </m:oMath>
      <w:r w:rsidR="00820C6B" w:rsidRPr="00D7747D">
        <w:rPr>
          <w:sz w:val="24"/>
          <w:szCs w:val="24"/>
        </w:rPr>
        <w:t xml:space="preserve"> - 4 = 0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2. Решите  уравнение  4 </w:t>
      </w:r>
      <m:oMath>
        <m:r>
          <w:rPr>
            <w:rFonts w:ascii="Cambria Math" w:hAnsi="Cambria Math"/>
            <w:sz w:val="24"/>
            <w:szCs w:val="24"/>
          </w:rPr>
          <m:t xml:space="preserve">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14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den>
            </m:f>
          </m:sup>
        </m:sSup>
      </m:oMath>
      <w:r w:rsidR="00820C6B" w:rsidRPr="00D7747D">
        <w:rPr>
          <w:sz w:val="24"/>
          <w:szCs w:val="24"/>
        </w:rPr>
        <w:t xml:space="preserve"> + 12</w:t>
      </w:r>
      <m:oMath>
        <m:r>
          <w:rPr>
            <w:rFonts w:ascii="Cambria Math" w:hAnsi="Cambria Math"/>
            <w:sz w:val="24"/>
            <w:szCs w:val="24"/>
          </w:rPr>
          <m:t xml:space="preserve">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6</m:t>
            </m:r>
          </m:e>
          <m:sup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7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den>
            </m:f>
          </m:sup>
        </m:sSup>
      </m:oMath>
      <w:r w:rsidR="00820C6B" w:rsidRPr="00D7747D">
        <w:rPr>
          <w:sz w:val="24"/>
          <w:szCs w:val="24"/>
        </w:rPr>
        <w:t xml:space="preserve"> = 27 </w:t>
      </w:r>
      <m:oMath>
        <m:r>
          <w:rPr>
            <w:rFonts w:ascii="Cambria Math" w:hAnsi="Cambria Math"/>
            <w:sz w:val="24"/>
            <w:szCs w:val="24"/>
          </w:rPr>
          <m:t xml:space="preserve">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3</m:t>
            </m:r>
          </m:e>
          <m:sup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14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den>
            </m:f>
          </m:sup>
        </m:sSup>
      </m:oMath>
    </w:p>
    <w:p w:rsidR="00820C6B" w:rsidRPr="00D7747D" w:rsidRDefault="00820C6B" w:rsidP="00820C6B">
      <w:pPr>
        <w:rPr>
          <w:sz w:val="24"/>
          <w:szCs w:val="24"/>
        </w:rPr>
      </w:pP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3. Решите  систему уравнений   </w:t>
      </w:r>
      <m:oMath>
        <m:d>
          <m:dPr>
            <m:begChr m:val="{"/>
            <m:endChr m:val="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eqArr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(0,2)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–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2 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0,5у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=3                      </m:t>
                </m:r>
              </m:e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(0,04)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х 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 xml:space="preserve">-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2  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у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=21     </m:t>
                </m:r>
              </m:e>
            </m:eqArr>
          </m:e>
        </m:d>
      </m:oMath>
    </w:p>
    <w:p w:rsidR="00D7747D" w:rsidRDefault="00D7747D" w:rsidP="00820C6B">
      <w:pPr>
        <w:rPr>
          <w:sz w:val="24"/>
          <w:szCs w:val="24"/>
        </w:rPr>
      </w:pPr>
    </w:p>
    <w:p w:rsidR="0086480A" w:rsidRPr="00D7747D" w:rsidRDefault="0086480A" w:rsidP="00820C6B">
      <w:pPr>
        <w:rPr>
          <w:sz w:val="24"/>
          <w:szCs w:val="24"/>
        </w:rPr>
      </w:pPr>
    </w:p>
    <w:p w:rsidR="00085247" w:rsidRPr="00D7747D" w:rsidRDefault="00085247" w:rsidP="00820C6B">
      <w:pPr>
        <w:jc w:val="center"/>
        <w:rPr>
          <w:sz w:val="28"/>
          <w:szCs w:val="28"/>
        </w:rPr>
      </w:pPr>
      <w:r w:rsidRPr="00D7747D">
        <w:rPr>
          <w:sz w:val="28"/>
          <w:szCs w:val="28"/>
        </w:rPr>
        <w:t>Карточки-задания</w:t>
      </w:r>
    </w:p>
    <w:p w:rsidR="00085247" w:rsidRPr="00D7747D" w:rsidRDefault="00085247" w:rsidP="00820C6B">
      <w:pPr>
        <w:jc w:val="center"/>
        <w:rPr>
          <w:sz w:val="28"/>
          <w:szCs w:val="28"/>
        </w:rPr>
      </w:pPr>
    </w:p>
    <w:p w:rsidR="00820C6B" w:rsidRPr="00D7747D" w:rsidRDefault="00085247" w:rsidP="00820C6B">
      <w:pPr>
        <w:jc w:val="center"/>
        <w:rPr>
          <w:sz w:val="28"/>
          <w:szCs w:val="28"/>
        </w:rPr>
      </w:pPr>
      <w:r w:rsidRPr="00D7747D">
        <w:rPr>
          <w:sz w:val="28"/>
          <w:szCs w:val="28"/>
        </w:rPr>
        <w:t>«Показательные уравнения»</w:t>
      </w:r>
    </w:p>
    <w:p w:rsidR="00085247" w:rsidRPr="00953F75" w:rsidRDefault="00085247" w:rsidP="00820C6B">
      <w:pPr>
        <w:jc w:val="center"/>
        <w:rPr>
          <w:sz w:val="28"/>
          <w:szCs w:val="28"/>
        </w:rPr>
      </w:pPr>
    </w:p>
    <w:tbl>
      <w:tblPr>
        <w:tblStyle w:val="a3"/>
        <w:tblW w:w="0" w:type="auto"/>
        <w:tblLook w:val="01E0" w:firstRow="1" w:lastRow="1" w:firstColumn="1" w:lastColumn="1" w:noHBand="0" w:noVBand="0"/>
      </w:tblPr>
      <w:tblGrid>
        <w:gridCol w:w="5188"/>
        <w:gridCol w:w="4667"/>
      </w:tblGrid>
      <w:tr w:rsidR="00085247" w:rsidRPr="00CE6ACC" w:rsidTr="00D7747D">
        <w:trPr>
          <w:trHeight w:val="3676"/>
        </w:trPr>
        <w:tc>
          <w:tcPr>
            <w:tcW w:w="5494" w:type="dxa"/>
          </w:tcPr>
          <w:p w:rsidR="00085247" w:rsidRPr="00D7747D" w:rsidRDefault="00085247" w:rsidP="00E73E8C">
            <w:r w:rsidRPr="00D7747D">
              <w:t>Вариант 1</w:t>
            </w:r>
          </w:p>
          <w:p w:rsidR="00085247" w:rsidRPr="00D7747D" w:rsidRDefault="00085247" w:rsidP="00D7747D">
            <w:pPr>
              <w:rPr>
                <w:color w:val="000000"/>
              </w:rPr>
            </w:pPr>
            <w:r w:rsidRPr="00D7747D">
              <w:rPr>
                <w:color w:val="000000"/>
              </w:rPr>
              <w:t>Найдите корень уравнения</w:t>
            </w:r>
          </w:p>
          <w:p w:rsidR="00085247" w:rsidRPr="00085247" w:rsidRDefault="00085247" w:rsidP="00B81E65">
            <w:pPr>
              <w:pStyle w:val="a4"/>
              <w:numPr>
                <w:ilvl w:val="0"/>
                <w:numId w:val="123"/>
              </w:numPr>
              <w:rPr>
                <w:b/>
              </w:rPr>
            </w:pPr>
            <w:r>
              <w:rPr>
                <w:noProof/>
              </w:rPr>
              <w:drawing>
                <wp:inline distT="0" distB="0" distL="0" distR="0">
                  <wp:extent cx="666750" cy="190500"/>
                  <wp:effectExtent l="19050" t="0" r="0" b="0"/>
                  <wp:docPr id="2424" name="Рисунок 2424" descr="3cf6f1cdeb4292cc693c8e9a97aa497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24" descr="3cf6f1cdeb4292cc693c8e9a97aa497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29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085247" w:rsidRDefault="00085247" w:rsidP="00B81E65">
            <w:pPr>
              <w:pStyle w:val="a4"/>
              <w:numPr>
                <w:ilvl w:val="0"/>
                <w:numId w:val="123"/>
              </w:numPr>
              <w:rPr>
                <w:b/>
              </w:rPr>
            </w:pPr>
            <w:r>
              <w:rPr>
                <w:noProof/>
              </w:rPr>
              <w:drawing>
                <wp:inline distT="0" distB="0" distL="0" distR="0">
                  <wp:extent cx="742950" cy="323850"/>
                  <wp:effectExtent l="19050" t="0" r="0" b="0"/>
                  <wp:docPr id="2425" name="Рисунок 2425" descr="1957fd2cb868ca91a7345277f48772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25" descr="1957fd2cb868ca91a7345277f487726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30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2950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085247" w:rsidRDefault="00085247" w:rsidP="00B81E65">
            <w:pPr>
              <w:pStyle w:val="a4"/>
              <w:numPr>
                <w:ilvl w:val="0"/>
                <w:numId w:val="123"/>
              </w:numPr>
              <w:rPr>
                <w:b/>
              </w:rPr>
            </w:pPr>
            <w:r>
              <w:rPr>
                <w:noProof/>
              </w:rPr>
              <w:drawing>
                <wp:inline distT="0" distB="0" distL="0" distR="0">
                  <wp:extent cx="962025" cy="400050"/>
                  <wp:effectExtent l="19050" t="0" r="9525" b="0"/>
                  <wp:docPr id="2426" name="Рисунок 2426" descr="ba4532ec790e3f4919cb529cc389b7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26" descr="ba4532ec790e3f4919cb529cc389b7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31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6202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085247" w:rsidRDefault="00085247" w:rsidP="00B81E65">
            <w:pPr>
              <w:pStyle w:val="a4"/>
              <w:numPr>
                <w:ilvl w:val="0"/>
                <w:numId w:val="123"/>
              </w:numPr>
              <w:rPr>
                <w:b/>
              </w:rPr>
            </w:pPr>
            <w:r>
              <w:rPr>
                <w:noProof/>
              </w:rPr>
              <w:drawing>
                <wp:inline distT="0" distB="0" distL="0" distR="0">
                  <wp:extent cx="819150" cy="400050"/>
                  <wp:effectExtent l="19050" t="0" r="0" b="0"/>
                  <wp:docPr id="2427" name="Рисунок 2427" descr="e66346de82fd6e56a68329335974286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27" descr="e66346de82fd6e56a68329335974286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32" cstate="print">
                            <a:lum bright="-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19150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085247" w:rsidRDefault="00085247" w:rsidP="00B81E65">
            <w:pPr>
              <w:pStyle w:val="a4"/>
              <w:numPr>
                <w:ilvl w:val="0"/>
                <w:numId w:val="123"/>
              </w:numPr>
              <w:rPr>
                <w:b/>
              </w:rPr>
            </w:pPr>
            <w:r>
              <w:rPr>
                <w:noProof/>
              </w:rPr>
              <w:drawing>
                <wp:inline distT="0" distB="0" distL="0" distR="0">
                  <wp:extent cx="628650" cy="323850"/>
                  <wp:effectExtent l="19050" t="0" r="0" b="0"/>
                  <wp:docPr id="2428" name="Рисунок 2428" descr="f729e931b632bee6466393192dc640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28" descr="f729e931b632bee6466393192dc6406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33" cstate="print">
                            <a:lum bright="-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28650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085247" w:rsidRDefault="00085247" w:rsidP="00B81E65">
            <w:pPr>
              <w:pStyle w:val="a4"/>
              <w:numPr>
                <w:ilvl w:val="0"/>
                <w:numId w:val="123"/>
              </w:numPr>
              <w:rPr>
                <w:b/>
              </w:rPr>
            </w:pPr>
            <w:r>
              <w:rPr>
                <w:noProof/>
              </w:rPr>
              <w:drawing>
                <wp:inline distT="0" distB="0" distL="0" distR="0">
                  <wp:extent cx="819150" cy="400050"/>
                  <wp:effectExtent l="19050" t="0" r="0" b="0"/>
                  <wp:docPr id="2429" name="Рисунок 2429" descr="83b68546ca67c13a826341541b3b0b3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29" descr="83b68546ca67c13a826341541b3b0b3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34" cstate="print">
                            <a:lum bright="-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19150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085247" w:rsidRDefault="00085247" w:rsidP="00B81E65">
            <w:pPr>
              <w:pStyle w:val="a4"/>
              <w:numPr>
                <w:ilvl w:val="0"/>
                <w:numId w:val="123"/>
              </w:numPr>
              <w:rPr>
                <w:b/>
              </w:rPr>
            </w:pPr>
            <w:r>
              <w:rPr>
                <w:noProof/>
              </w:rPr>
              <w:drawing>
                <wp:inline distT="0" distB="0" distL="0" distR="0">
                  <wp:extent cx="619125" cy="190500"/>
                  <wp:effectExtent l="19050" t="0" r="9525" b="0"/>
                  <wp:docPr id="2430" name="Рисунок 2430" descr="75ca8dfac1775a35aec1528679f565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30" descr="75ca8dfac1775a35aec1528679f5654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35" cstate="print">
                            <a:lum bright="-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1912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085247" w:rsidRDefault="00085247" w:rsidP="00B81E65">
            <w:pPr>
              <w:pStyle w:val="a4"/>
              <w:numPr>
                <w:ilvl w:val="0"/>
                <w:numId w:val="123"/>
              </w:numPr>
              <w:rPr>
                <w:b/>
              </w:rPr>
            </w:pPr>
            <w:r>
              <w:rPr>
                <w:noProof/>
              </w:rPr>
              <w:drawing>
                <wp:inline distT="0" distB="0" distL="0" distR="0">
                  <wp:extent cx="1171575" cy="190500"/>
                  <wp:effectExtent l="19050" t="0" r="9525" b="0"/>
                  <wp:docPr id="2431" name="Рисунок 2431" descr="9b2e30b83881a96d74fdb51a6fba802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31" descr="9b2e30b83881a96d74fdb51a6fba802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36" cstate="print">
                            <a:lum bright="-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157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085247" w:rsidRDefault="00085247" w:rsidP="00B81E65">
            <w:pPr>
              <w:pStyle w:val="a4"/>
              <w:numPr>
                <w:ilvl w:val="0"/>
                <w:numId w:val="123"/>
              </w:numPr>
              <w:rPr>
                <w:b/>
              </w:rPr>
            </w:pPr>
            <w:r>
              <w:rPr>
                <w:noProof/>
              </w:rPr>
              <w:drawing>
                <wp:inline distT="0" distB="0" distL="0" distR="0">
                  <wp:extent cx="1238250" cy="190500"/>
                  <wp:effectExtent l="19050" t="0" r="0" b="0"/>
                  <wp:docPr id="2432" name="Рисунок 2432" descr="ae895aad0c357ebe9484103f56ace6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32" descr="ae895aad0c357ebe9484103f56ace67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37" cstate="print">
                            <a:lum bright="-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3825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E73E8C">
            <w:pPr>
              <w:ind w:left="360"/>
              <w:rPr>
                <w:b/>
              </w:rPr>
            </w:pPr>
          </w:p>
        </w:tc>
        <w:tc>
          <w:tcPr>
            <w:tcW w:w="5494" w:type="dxa"/>
          </w:tcPr>
          <w:p w:rsidR="00085247" w:rsidRPr="00D7747D" w:rsidRDefault="00085247" w:rsidP="00E73E8C">
            <w:pPr>
              <w:rPr>
                <w:lang w:val="en-US"/>
              </w:rPr>
            </w:pPr>
            <w:r w:rsidRPr="00D7747D">
              <w:t xml:space="preserve">Вариант </w:t>
            </w:r>
            <w:r w:rsidRPr="00D7747D">
              <w:rPr>
                <w:lang w:val="en-US"/>
              </w:rPr>
              <w:t>2</w:t>
            </w:r>
          </w:p>
          <w:p w:rsidR="00085247" w:rsidRPr="00D7747D" w:rsidRDefault="00085247" w:rsidP="00D7747D">
            <w:pPr>
              <w:rPr>
                <w:color w:val="000000"/>
              </w:rPr>
            </w:pPr>
            <w:r w:rsidRPr="00D7747D">
              <w:rPr>
                <w:color w:val="000000"/>
              </w:rPr>
              <w:t>Найдите корень уравнения</w:t>
            </w:r>
          </w:p>
          <w:p w:rsidR="00085247" w:rsidRPr="00CE6ACC" w:rsidRDefault="00085247" w:rsidP="00B81E65">
            <w:pPr>
              <w:numPr>
                <w:ilvl w:val="0"/>
                <w:numId w:val="114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09600" cy="190500"/>
                  <wp:effectExtent l="19050" t="0" r="0" b="0"/>
                  <wp:docPr id="2433" name="Рисунок 2433" descr="84d0b892aa4e109410e57216f51fde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33" descr="84d0b892aa4e109410e57216f51fde4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38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960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4"/>
              </w:numPr>
              <w:rPr>
                <w:b/>
              </w:rPr>
            </w:pPr>
            <w:r w:rsidRPr="00CE6ACC">
              <w:rPr>
                <w:rFonts w:ascii="Verdana" w:hAnsi="Verdana"/>
                <w:b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85800" cy="323850"/>
                  <wp:effectExtent l="19050" t="0" r="0" b="0"/>
                  <wp:docPr id="2434" name="Рисунок 2434" descr="4cb2af12f4e624d00f26598eef97c3d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34" descr="4cb2af12f4e624d00f26598eef97c3d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39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85800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4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047750" cy="400050"/>
                  <wp:effectExtent l="19050" t="0" r="0" b="0"/>
                  <wp:docPr id="2435" name="Рисунок 2435" descr="9b445c50387f33a33a9c868c4644138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35" descr="9b445c50387f33a33a9c868c4644138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40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47750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4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19150" cy="400050"/>
                  <wp:effectExtent l="19050" t="0" r="0" b="0"/>
                  <wp:docPr id="2436" name="Рисунок 2436" descr="45b71fc329afa6112bef39db9c8419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36" descr="45b71fc329afa6112bef39db9c8419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41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19150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4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19125" cy="323850"/>
                  <wp:effectExtent l="19050" t="0" r="9525" b="0"/>
                  <wp:docPr id="2437" name="Рисунок 2437" descr="3e7b262b9e8206bef546b50a453dc0c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37" descr="3e7b262b9e8206bef546b50a453dc0c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42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19125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4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28675" cy="400050"/>
                  <wp:effectExtent l="19050" t="0" r="9525" b="0"/>
                  <wp:docPr id="2438" name="Рисунок 2438" descr="c02192571f751bad867cced731f79fe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38" descr="c02192571f751bad867cced731f79fe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43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867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4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238250" cy="190500"/>
                  <wp:effectExtent l="19050" t="0" r="0" b="0"/>
                  <wp:docPr id="2439" name="Рисунок 2439" descr="39af5a740770f002ccae852da0a9c35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39" descr="39af5a740770f002ccae852da0a9c35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44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3825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4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47700" cy="190500"/>
                  <wp:effectExtent l="19050" t="0" r="0" b="0"/>
                  <wp:docPr id="2440" name="Рисунок 2440" descr="370582363a31a51d41802a35b57f4a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40" descr="370582363a31a51d41802a35b57f4a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45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770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4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123950" cy="190500"/>
                  <wp:effectExtent l="19050" t="0" r="0" b="0"/>
                  <wp:docPr id="2441" name="Рисунок 2441" descr="927605daee554580f04b79f2d70134f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41" descr="927605daee554580f04b79f2d70134f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46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2395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5247" w:rsidRPr="00CE6ACC" w:rsidTr="00E73E8C">
        <w:tc>
          <w:tcPr>
            <w:tcW w:w="5494" w:type="dxa"/>
          </w:tcPr>
          <w:p w:rsidR="00085247" w:rsidRPr="00D7747D" w:rsidRDefault="00085247" w:rsidP="00E73E8C">
            <w:r w:rsidRPr="00D7747D">
              <w:t xml:space="preserve">Вариант </w:t>
            </w:r>
            <w:r w:rsidRPr="00D7747D">
              <w:rPr>
                <w:lang w:val="en-US"/>
              </w:rPr>
              <w:t>3</w:t>
            </w:r>
          </w:p>
          <w:p w:rsidR="00085247" w:rsidRPr="00D7747D" w:rsidRDefault="00085247" w:rsidP="00D7747D">
            <w:pPr>
              <w:rPr>
                <w:color w:val="000000"/>
              </w:rPr>
            </w:pPr>
            <w:r w:rsidRPr="00D7747D">
              <w:rPr>
                <w:color w:val="000000"/>
              </w:rPr>
              <w:t>Найдите корень уравнения</w:t>
            </w:r>
          </w:p>
          <w:p w:rsidR="00085247" w:rsidRPr="00CE6ACC" w:rsidRDefault="00085247" w:rsidP="00B81E65">
            <w:pPr>
              <w:numPr>
                <w:ilvl w:val="0"/>
                <w:numId w:val="115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533400" cy="190500"/>
                  <wp:effectExtent l="19050" t="0" r="0" b="0"/>
                  <wp:docPr id="2442" name="Рисунок 2442" descr="318b1f9f32454cd5c6977008640f6f6c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42" descr="318b1f9f32454cd5c6977008640f6f6c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47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340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5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742950" cy="323850"/>
                  <wp:effectExtent l="19050" t="0" r="0" b="0"/>
                  <wp:docPr id="2443" name="Рисунок 2443" descr="828cf7fe07cfb4e8c6447618d72cbbc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43" descr="828cf7fe07cfb4e8c6447618d72cbbc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48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2950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5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962025" cy="400050"/>
                  <wp:effectExtent l="19050" t="0" r="9525" b="0"/>
                  <wp:docPr id="2444" name="Рисунок 2444" descr="a7b3674c461024df823b74ee31dc92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44" descr="a7b3674c461024df823b74ee31dc928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49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6202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5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76300" cy="400050"/>
                  <wp:effectExtent l="19050" t="0" r="0" b="0"/>
                  <wp:docPr id="2445" name="Рисунок 2445" descr="da18272352fc081808d96d656020f29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45" descr="da18272352fc081808d96d656020f29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50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76300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5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561975" cy="323850"/>
                  <wp:effectExtent l="19050" t="0" r="9525" b="0"/>
                  <wp:docPr id="2446" name="Рисунок 2446" descr="4761ffd82547829c20c1919c89864ee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46" descr="4761ffd82547829c20c1919c89864ee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51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1975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5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28675" cy="400050"/>
                  <wp:effectExtent l="19050" t="0" r="9525" b="0"/>
                  <wp:docPr id="2447" name="Рисунок 2447" descr="c913dfdb1b1c2092f01054544fd50cb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47" descr="c913dfdb1b1c2092f01054544fd50cb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52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867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5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733425" cy="190500"/>
                  <wp:effectExtent l="19050" t="0" r="9525" b="0"/>
                  <wp:docPr id="2448" name="Рисунок 2448" descr="f36ffbfb54770858c0ba446fc82d13cc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48" descr="f36ffbfb54770858c0ba446fc82d13cc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53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5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314450" cy="190500"/>
                  <wp:effectExtent l="19050" t="0" r="0" b="0"/>
                  <wp:docPr id="2449" name="Рисунок 2449" descr="7316fdf40fb45fa5c42f0fc263cb23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49" descr="7316fdf40fb45fa5c42f0fc263cb23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54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1445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5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171575" cy="190500"/>
                  <wp:effectExtent l="19050" t="0" r="9525" b="0"/>
                  <wp:docPr id="2450" name="Рисунок 2450" descr="9ce30c3e33054c96de578a93e3441fb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50" descr="9ce30c3e33054c96de578a93e3441fb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55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157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E73E8C">
            <w:pPr>
              <w:ind w:left="360"/>
              <w:rPr>
                <w:b/>
              </w:rPr>
            </w:pPr>
          </w:p>
        </w:tc>
        <w:tc>
          <w:tcPr>
            <w:tcW w:w="5494" w:type="dxa"/>
          </w:tcPr>
          <w:p w:rsidR="00085247" w:rsidRPr="00D7747D" w:rsidRDefault="00085247" w:rsidP="00E73E8C">
            <w:r w:rsidRPr="00D7747D">
              <w:t xml:space="preserve">Вариант </w:t>
            </w:r>
            <w:r w:rsidRPr="00D7747D">
              <w:rPr>
                <w:lang w:val="en-US"/>
              </w:rPr>
              <w:t>4</w:t>
            </w:r>
          </w:p>
          <w:p w:rsidR="00085247" w:rsidRPr="00D7747D" w:rsidRDefault="00085247" w:rsidP="00D7747D">
            <w:pPr>
              <w:rPr>
                <w:color w:val="000000"/>
              </w:rPr>
            </w:pPr>
            <w:r w:rsidRPr="00D7747D">
              <w:rPr>
                <w:color w:val="000000"/>
              </w:rPr>
              <w:t>Найдите корень уравнения</w:t>
            </w:r>
          </w:p>
          <w:p w:rsidR="00085247" w:rsidRPr="00CE6ACC" w:rsidRDefault="00085247" w:rsidP="00B81E65">
            <w:pPr>
              <w:numPr>
                <w:ilvl w:val="0"/>
                <w:numId w:val="116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66750" cy="190500"/>
                  <wp:effectExtent l="19050" t="0" r="0" b="0"/>
                  <wp:docPr id="2451" name="Рисунок 2451" descr="cacf0fa4c0b63f2e1b0eb816499283d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51" descr="cacf0fa4c0b63f2e1b0eb816499283d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56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6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85800" cy="323850"/>
                  <wp:effectExtent l="19050" t="0" r="0" b="0"/>
                  <wp:docPr id="2452" name="Рисунок 2452" descr="eafe097a81655930a42cccdb0b95e92c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52" descr="eafe097a81655930a42cccdb0b95e92c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57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85800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6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962025" cy="400050"/>
                  <wp:effectExtent l="19050" t="0" r="9525" b="0"/>
                  <wp:docPr id="2453" name="Рисунок 2453" descr="6279aa0111cf9ffaf26eb2aeba0ecb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53" descr="6279aa0111cf9ffaf26eb2aeba0ecb7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58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6202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6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942975" cy="400050"/>
                  <wp:effectExtent l="19050" t="0" r="9525" b="0"/>
                  <wp:docPr id="2454" name="Рисунок 2454" descr="fd71a1f72e2c010a1e9eb23fc04b56f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54" descr="fd71a1f72e2c010a1e9eb23fc04b56f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59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4297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6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561975" cy="323850"/>
                  <wp:effectExtent l="19050" t="0" r="9525" b="0"/>
                  <wp:docPr id="2455" name="Рисунок 2455" descr="7819c0c63d5923c6daa78e3535f9ec1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55" descr="7819c0c63d5923c6daa78e3535f9ec1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60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1975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6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19150" cy="400050"/>
                  <wp:effectExtent l="19050" t="0" r="0" b="0"/>
                  <wp:docPr id="2456" name="Рисунок 2456" descr="8f7ad1af12c6bbaf2cae3a8c8283b4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56" descr="8f7ad1af12c6bbaf2cae3a8c8283b4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61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19150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6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47700" cy="190500"/>
                  <wp:effectExtent l="19050" t="0" r="0" b="0"/>
                  <wp:docPr id="2457" name="Рисунок 2457" descr="cf909df89ed9dd1746df6c29384079c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57" descr="cf909df89ed9dd1746df6c29384079c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62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770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6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171575" cy="190500"/>
                  <wp:effectExtent l="19050" t="0" r="9525" b="0"/>
                  <wp:docPr id="2458" name="Рисунок 2458" descr="5ce149d6effdc2c42015e630fd51e3f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58" descr="5ce149d6effdc2c42015e630fd51e3f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63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157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6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057275" cy="190500"/>
                  <wp:effectExtent l="19050" t="0" r="9525" b="0"/>
                  <wp:docPr id="2459" name="Рисунок 2459" descr="8bf4e59ab1edfc3031125815679eb0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59" descr="8bf4e59ab1edfc3031125815679eb06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64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5727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5247" w:rsidRPr="00CE6ACC" w:rsidTr="00E73E8C">
        <w:tc>
          <w:tcPr>
            <w:tcW w:w="5494" w:type="dxa"/>
          </w:tcPr>
          <w:p w:rsidR="00085247" w:rsidRPr="00D7747D" w:rsidRDefault="00085247" w:rsidP="00E73E8C">
            <w:r w:rsidRPr="00D7747D">
              <w:t xml:space="preserve">Вариант </w:t>
            </w:r>
            <w:r w:rsidRPr="00D7747D">
              <w:rPr>
                <w:lang w:val="en-US"/>
              </w:rPr>
              <w:t>5</w:t>
            </w:r>
          </w:p>
          <w:p w:rsidR="00085247" w:rsidRPr="00D7747D" w:rsidRDefault="00085247" w:rsidP="00D7747D">
            <w:pPr>
              <w:rPr>
                <w:color w:val="000000"/>
              </w:rPr>
            </w:pPr>
            <w:r w:rsidRPr="00D7747D">
              <w:rPr>
                <w:color w:val="000000"/>
              </w:rPr>
              <w:t>Найдите корень уравнения</w:t>
            </w:r>
          </w:p>
          <w:p w:rsidR="00085247" w:rsidRPr="00D7747D" w:rsidRDefault="00085247" w:rsidP="00B81E65">
            <w:pPr>
              <w:numPr>
                <w:ilvl w:val="0"/>
                <w:numId w:val="117"/>
              </w:numPr>
            </w:pPr>
            <w:r w:rsidRPr="00D7747D">
              <w:rPr>
                <w:rFonts w:ascii="Verdana" w:hAnsi="Verdana"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57225" cy="190500"/>
                  <wp:effectExtent l="19050" t="0" r="9525" b="0"/>
                  <wp:docPr id="2460" name="Рисунок 2460" descr="9098dc694ab080baeb63f8b615801db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60" descr="9098dc694ab080baeb63f8b615801db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65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722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7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95325" cy="323850"/>
                  <wp:effectExtent l="19050" t="0" r="9525" b="0"/>
                  <wp:docPr id="2461" name="Рисунок 2461" descr="85acda9df45e5d751330aa98f1b6a0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61" descr="85acda9df45e5d751330aa98f1b6a0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66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5325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7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57250" cy="400050"/>
                  <wp:effectExtent l="19050" t="0" r="0" b="0"/>
                  <wp:docPr id="2462" name="Рисунок 2462" descr="5a5dc81b97d02a8d5764f92dab7bbef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62" descr="5a5dc81b97d02a8d5764f92dab7bbef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67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57250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7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85825" cy="400050"/>
                  <wp:effectExtent l="19050" t="0" r="9525" b="0"/>
                  <wp:docPr id="2463" name="Рисунок 2463" descr="30cf17b329ce437b19f21fdbfe6c4f0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63" descr="30cf17b329ce437b19f21fdbfe6c4f0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68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582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7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28650" cy="323850"/>
                  <wp:effectExtent l="19050" t="0" r="0" b="0"/>
                  <wp:docPr id="2464" name="Рисунок 2464" descr="e5dc1839ba30bd6f32c33df9058b38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64" descr="e5dc1839ba30bd6f32c33df9058b386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69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28650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7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28675" cy="400050"/>
                  <wp:effectExtent l="19050" t="0" r="9525" b="0"/>
                  <wp:docPr id="2465" name="Рисунок 2465" descr="1afed89a587f12d41390444b85b5c9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65" descr="1afed89a587f12d41390444b85b5c9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70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867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7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571500" cy="190500"/>
                  <wp:effectExtent l="19050" t="0" r="0" b="0"/>
                  <wp:docPr id="2466" name="Рисунок 2466" descr="74fc1b87ebdd794b1e3a490a95af957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66" descr="74fc1b87ebdd794b1e3a490a95af957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71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150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7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238250" cy="190500"/>
                  <wp:effectExtent l="19050" t="0" r="0" b="0"/>
                  <wp:docPr id="2467" name="Рисунок 2467" descr="4ecbf372bfdc855b814512de9dbfd2b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67" descr="4ecbf372bfdc855b814512de9dbfd2b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72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3825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7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171575" cy="190500"/>
                  <wp:effectExtent l="19050" t="0" r="9525" b="0"/>
                  <wp:docPr id="2468" name="Рисунок 2468" descr="94b8ac56a2f2d8edc811eb0931121a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68" descr="94b8ac56a2f2d8edc811eb0931121a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73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157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494" w:type="dxa"/>
          </w:tcPr>
          <w:p w:rsidR="00085247" w:rsidRPr="00D7747D" w:rsidRDefault="00085247" w:rsidP="00E73E8C">
            <w:pPr>
              <w:rPr>
                <w:lang w:val="en-US"/>
              </w:rPr>
            </w:pPr>
            <w:r w:rsidRPr="00D7747D">
              <w:t xml:space="preserve">Вариант </w:t>
            </w:r>
            <w:r w:rsidRPr="00D7747D">
              <w:rPr>
                <w:lang w:val="en-US"/>
              </w:rPr>
              <w:t>6</w:t>
            </w:r>
          </w:p>
          <w:p w:rsidR="00085247" w:rsidRPr="00D7747D" w:rsidRDefault="00085247" w:rsidP="00D7747D">
            <w:pPr>
              <w:rPr>
                <w:color w:val="000000"/>
              </w:rPr>
            </w:pPr>
            <w:r w:rsidRPr="00D7747D">
              <w:rPr>
                <w:color w:val="000000"/>
              </w:rPr>
              <w:t>Найдите корень уравнения</w:t>
            </w:r>
          </w:p>
          <w:p w:rsidR="00085247" w:rsidRPr="00CE6ACC" w:rsidRDefault="00085247" w:rsidP="00B81E65">
            <w:pPr>
              <w:numPr>
                <w:ilvl w:val="0"/>
                <w:numId w:val="118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09600" cy="190500"/>
                  <wp:effectExtent l="19050" t="0" r="0" b="0"/>
                  <wp:docPr id="2469" name="Рисунок 2469" descr="730bfec62e6821a302f3c62421a4d4d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69" descr="730bfec62e6821a302f3c62421a4d4d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74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960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8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742950" cy="323850"/>
                  <wp:effectExtent l="19050" t="0" r="0" b="0"/>
                  <wp:docPr id="2470" name="Рисунок 2470" descr="0f75283e6447fd786de686f2a8190a6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70" descr="0f75283e6447fd786de686f2a8190a6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75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2950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8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962025" cy="400050"/>
                  <wp:effectExtent l="19050" t="0" r="9525" b="0"/>
                  <wp:docPr id="2471" name="Рисунок 2471" descr="629957a6f3691b77186fb129534c2d8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71" descr="629957a6f3691b77186fb129534c2d8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76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6202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8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942975" cy="400050"/>
                  <wp:effectExtent l="19050" t="0" r="9525" b="0"/>
                  <wp:docPr id="2472" name="Рисунок 2472" descr="c31de34a3b703df2f77ff87d4c6b440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72" descr="c31de34a3b703df2f77ff87d4c6b440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77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4297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8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85800" cy="323850"/>
                  <wp:effectExtent l="19050" t="0" r="0" b="0"/>
                  <wp:docPr id="2473" name="Рисунок 2473" descr="22c3927990d02f2c3bbfe3ea73d723f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73" descr="22c3927990d02f2c3bbfe3ea73d723f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78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85800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8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28675" cy="400050"/>
                  <wp:effectExtent l="19050" t="0" r="9525" b="0"/>
                  <wp:docPr id="2474" name="Рисунок 2474" descr="aff91d40658973c76e9c4ecf21b420e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74" descr="aff91d40658973c76e9c4ecf21b420e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79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867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8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57225" cy="190500"/>
                  <wp:effectExtent l="19050" t="0" r="9525" b="0"/>
                  <wp:docPr id="2475" name="Рисунок 2475" descr="55e02304aba39b43b9e80f26325b8b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75" descr="55e02304aba39b43b9e80f26325b8b8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80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722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8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238250" cy="190500"/>
                  <wp:effectExtent l="19050" t="0" r="0" b="0"/>
                  <wp:docPr id="2476" name="Рисунок 2476" descr="812a3769ee901804ee499375fae131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76" descr="812a3769ee901804ee499375fae1318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81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3825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Default="00085247" w:rsidP="00B81E65">
            <w:pPr>
              <w:numPr>
                <w:ilvl w:val="0"/>
                <w:numId w:val="118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057275" cy="190500"/>
                  <wp:effectExtent l="19050" t="0" r="9525" b="0"/>
                  <wp:docPr id="2477" name="Рисунок 2477" descr="4cf8568271a227723f06a1d736c628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77" descr="4cf8568271a227723f06a1d736c628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82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5727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7747D" w:rsidRPr="00CE6ACC" w:rsidRDefault="00D7747D" w:rsidP="00D7747D">
            <w:pPr>
              <w:ind w:left="720"/>
              <w:rPr>
                <w:b/>
              </w:rPr>
            </w:pPr>
          </w:p>
        </w:tc>
      </w:tr>
      <w:tr w:rsidR="00085247" w:rsidRPr="00CE6ACC" w:rsidTr="00E73E8C">
        <w:tc>
          <w:tcPr>
            <w:tcW w:w="5494" w:type="dxa"/>
          </w:tcPr>
          <w:p w:rsidR="00085247" w:rsidRPr="00085247" w:rsidRDefault="00085247" w:rsidP="00085247">
            <w:pPr>
              <w:rPr>
                <w:b/>
              </w:rPr>
            </w:pPr>
          </w:p>
          <w:p w:rsidR="00085247" w:rsidRPr="00D7747D" w:rsidRDefault="00085247" w:rsidP="00085247">
            <w:r w:rsidRPr="00D7747D">
              <w:t xml:space="preserve">Вариант </w:t>
            </w:r>
            <w:r w:rsidRPr="00D7747D">
              <w:rPr>
                <w:lang w:val="en-US"/>
              </w:rPr>
              <w:t>7</w:t>
            </w:r>
          </w:p>
          <w:p w:rsidR="00085247" w:rsidRPr="00D7747D" w:rsidRDefault="00085247" w:rsidP="00D7747D">
            <w:pPr>
              <w:rPr>
                <w:color w:val="000000"/>
              </w:rPr>
            </w:pPr>
            <w:r w:rsidRPr="00D7747D">
              <w:rPr>
                <w:color w:val="000000"/>
              </w:rPr>
              <w:t>Найдите корень уравнения</w:t>
            </w:r>
          </w:p>
          <w:p w:rsidR="00085247" w:rsidRPr="00CE6ACC" w:rsidRDefault="00085247" w:rsidP="00B81E65">
            <w:pPr>
              <w:numPr>
                <w:ilvl w:val="0"/>
                <w:numId w:val="119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09600" cy="190500"/>
                  <wp:effectExtent l="19050" t="0" r="0" b="0"/>
                  <wp:docPr id="2478" name="Рисунок 2478" descr="8b0497987b254203374dbd851a6408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78" descr="8b0497987b254203374dbd851a64087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83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960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9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742950" cy="323850"/>
                  <wp:effectExtent l="19050" t="0" r="0" b="0"/>
                  <wp:docPr id="2479" name="Рисунок 2479" descr="2942dcc0024e1a5e6982e3250b9be0f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79" descr="2942dcc0024e1a5e6982e3250b9be0f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84" cstate="print">
                            <a:lum bright="-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2950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9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57250" cy="400050"/>
                  <wp:effectExtent l="19050" t="0" r="0" b="0"/>
                  <wp:docPr id="2480" name="Рисунок 2480" descr="d6b5633cde1627145675fe78d0cb61c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80" descr="d6b5633cde1627145675fe78d0cb61c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85" cstate="print">
                            <a:lum bright="-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57250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9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85825" cy="400050"/>
                  <wp:effectExtent l="19050" t="0" r="9525" b="0"/>
                  <wp:docPr id="2481" name="Рисунок 2481" descr="0f49151ebfff80e39531e88a640ac4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81" descr="0f49151ebfff80e39531e88a640ac44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86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582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9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28650" cy="323850"/>
                  <wp:effectExtent l="19050" t="0" r="0" b="0"/>
                  <wp:docPr id="2482" name="Рисунок 2482" descr="b8b27b82bf870da72e5e49072b4f8f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82" descr="b8b27b82bf870da72e5e49072b4f8f5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87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28650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9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28675" cy="400050"/>
                  <wp:effectExtent l="19050" t="0" r="9525" b="0"/>
                  <wp:docPr id="2483" name="Рисунок 2483" descr="c02192571f751bad867cced731f79fe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83" descr="c02192571f751bad867cced731f79fe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43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867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9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66750" cy="190500"/>
                  <wp:effectExtent l="19050" t="0" r="0" b="0"/>
                  <wp:docPr id="2484" name="Рисунок 2484" descr="787773a5cc844a516ce14fef293d16b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84" descr="787773a5cc844a516ce14fef293d16b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88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9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238250" cy="190500"/>
                  <wp:effectExtent l="19050" t="0" r="0" b="0"/>
                  <wp:docPr id="2485" name="Рисунок 2485" descr="db22d541954f35c031e5ce247f8ccfc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85" descr="db22d541954f35c031e5ce247f8ccfc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89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3825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9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057275" cy="190500"/>
                  <wp:effectExtent l="19050" t="0" r="9525" b="0"/>
                  <wp:docPr id="2486" name="Рисунок 2486" descr="8bf4e59ab1edfc3031125815679eb0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86" descr="8bf4e59ab1edfc3031125815679eb06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64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5727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085247">
            <w:pPr>
              <w:ind w:left="360"/>
              <w:rPr>
                <w:b/>
              </w:rPr>
            </w:pPr>
          </w:p>
        </w:tc>
        <w:tc>
          <w:tcPr>
            <w:tcW w:w="5494" w:type="dxa"/>
          </w:tcPr>
          <w:p w:rsidR="00085247" w:rsidRPr="00085247" w:rsidRDefault="00085247" w:rsidP="00085247">
            <w:pPr>
              <w:rPr>
                <w:b/>
              </w:rPr>
            </w:pPr>
          </w:p>
          <w:p w:rsidR="00085247" w:rsidRPr="00D7747D" w:rsidRDefault="00085247" w:rsidP="00E73E8C">
            <w:r w:rsidRPr="00D7747D">
              <w:t xml:space="preserve">Вариант </w:t>
            </w:r>
            <w:r w:rsidRPr="00D7747D">
              <w:rPr>
                <w:lang w:val="en-US"/>
              </w:rPr>
              <w:t>8</w:t>
            </w:r>
          </w:p>
          <w:p w:rsidR="00085247" w:rsidRPr="00D7747D" w:rsidRDefault="00085247" w:rsidP="00D7747D">
            <w:pPr>
              <w:rPr>
                <w:color w:val="000000"/>
              </w:rPr>
            </w:pPr>
            <w:r w:rsidRPr="00D7747D">
              <w:rPr>
                <w:color w:val="000000"/>
              </w:rPr>
              <w:t>Найдите корень уравнения</w:t>
            </w:r>
          </w:p>
          <w:p w:rsidR="00085247" w:rsidRPr="00CE6ACC" w:rsidRDefault="00085247" w:rsidP="00B81E65">
            <w:pPr>
              <w:numPr>
                <w:ilvl w:val="0"/>
                <w:numId w:val="120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09600" cy="190500"/>
                  <wp:effectExtent l="19050" t="0" r="0" b="0"/>
                  <wp:docPr id="2487" name="Рисунок 2487" descr="fab39feeec77c8879879b4c62c8ae4bc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87" descr="fab39feeec77c8879879b4c62c8ae4bc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90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960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0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09600" cy="323850"/>
                  <wp:effectExtent l="19050" t="0" r="0" b="0"/>
                  <wp:docPr id="2488" name="Рисунок 2488" descr="ff730d6889ad9b7b9d75bec31578c8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88" descr="ff730d6889ad9b7b9d75bec31578c87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91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9600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0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57250" cy="400050"/>
                  <wp:effectExtent l="19050" t="0" r="0" b="0"/>
                  <wp:docPr id="2489" name="Рисунок 2489" descr="8de00b47813a3518e2a25a2d7613ac6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89" descr="8de00b47813a3518e2a25a2d7613ac6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92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57250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0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76300" cy="400050"/>
                  <wp:effectExtent l="19050" t="0" r="0" b="0"/>
                  <wp:docPr id="2490" name="Рисунок 2490" descr="162218a88e93feb5afe3c8ef1d9930e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90" descr="162218a88e93feb5afe3c8ef1d9930e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93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76300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0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561975" cy="323850"/>
                  <wp:effectExtent l="19050" t="0" r="9525" b="0"/>
                  <wp:docPr id="2491" name="Рисунок 2491" descr="bbe01ef33eb39cbc30ff6f3baa0da5c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91" descr="bbe01ef33eb39cbc30ff6f3baa0da5c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94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1975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0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762000" cy="400050"/>
                  <wp:effectExtent l="19050" t="0" r="0" b="0"/>
                  <wp:docPr id="2492" name="Рисунок 2492" descr="3250f3913ee5602f161a9a15a54a5e7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92" descr="3250f3913ee5602f161a9a15a54a5e7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95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62000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0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571500" cy="190500"/>
                  <wp:effectExtent l="19050" t="0" r="0" b="0"/>
                  <wp:docPr id="2493" name="Рисунок 2493" descr="6fcfe62df4df735bb30636c6ef535f7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93" descr="6fcfe62df4df735bb30636c6ef535f7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96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150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0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171575" cy="190500"/>
                  <wp:effectExtent l="19050" t="0" r="9525" b="0"/>
                  <wp:docPr id="2494" name="Рисунок 2494" descr="1ae6b69914d1d6082743ec50d4ee0f0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94" descr="1ae6b69914d1d6082743ec50d4ee0f0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97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157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0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314450" cy="190500"/>
                  <wp:effectExtent l="19050" t="0" r="0" b="0"/>
                  <wp:docPr id="2495" name="Рисунок 2495" descr="c3ddf235414c4a368a292ef43f7319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95" descr="c3ddf235414c4a368a292ef43f73196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98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1445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5247" w:rsidRPr="00CE6ACC" w:rsidTr="00E73E8C">
        <w:tc>
          <w:tcPr>
            <w:tcW w:w="5494" w:type="dxa"/>
          </w:tcPr>
          <w:p w:rsidR="00085247" w:rsidRPr="00D7747D" w:rsidRDefault="00085247" w:rsidP="00085247">
            <w:r w:rsidRPr="00D7747D">
              <w:t xml:space="preserve">Вариант </w:t>
            </w:r>
            <w:r w:rsidRPr="00D7747D">
              <w:rPr>
                <w:lang w:val="en-US"/>
              </w:rPr>
              <w:t>9</w:t>
            </w:r>
          </w:p>
          <w:p w:rsidR="00085247" w:rsidRPr="00D7747D" w:rsidRDefault="00085247" w:rsidP="00D7747D">
            <w:pPr>
              <w:rPr>
                <w:color w:val="000000"/>
              </w:rPr>
            </w:pPr>
            <w:r w:rsidRPr="00D7747D">
              <w:rPr>
                <w:color w:val="000000"/>
              </w:rPr>
              <w:t>Найдите корень уравнения</w:t>
            </w:r>
          </w:p>
          <w:p w:rsidR="00085247" w:rsidRPr="00CE6ACC" w:rsidRDefault="00085247" w:rsidP="00B81E65">
            <w:pPr>
              <w:numPr>
                <w:ilvl w:val="0"/>
                <w:numId w:val="121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57225" cy="190500"/>
                  <wp:effectExtent l="19050" t="0" r="9525" b="0"/>
                  <wp:docPr id="2496" name="Рисунок 2496" descr="69b8d5f53f241938a36eab15a675b7a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96" descr="69b8d5f53f241938a36eab15a675b7a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99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722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1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742950" cy="323850"/>
                  <wp:effectExtent l="19050" t="0" r="0" b="0"/>
                  <wp:docPr id="2497" name="Рисунок 2497" descr="c06c3ca25dd40c201b74c3a734db1f0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97" descr="c06c3ca25dd40c201b74c3a734db1f0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00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2950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1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962025" cy="400050"/>
                  <wp:effectExtent l="19050" t="0" r="9525" b="0"/>
                  <wp:docPr id="2498" name="Рисунок 2498" descr="06dc85dfabc2f1bb02471f4903a16e8c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98" descr="06dc85dfabc2f1bb02471f4903a16e8c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01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6202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1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561975" cy="323850"/>
                  <wp:effectExtent l="19050" t="0" r="9525" b="0"/>
                  <wp:docPr id="2499" name="Рисунок 2499" descr="868bbb6c687ed1bda9abfd9b82a957f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99" descr="868bbb6c687ed1bda9abfd9b82a957f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02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1975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1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952500" cy="400050"/>
                  <wp:effectExtent l="19050" t="0" r="0" b="0"/>
                  <wp:docPr id="2500" name="Рисунок 2500" descr="af16d18d0aeacca531d3398bead6b5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00" descr="af16d18d0aeacca531d3398bead6b5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03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52500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085247" w:rsidRDefault="00085247" w:rsidP="00B81E65">
            <w:pPr>
              <w:pStyle w:val="a4"/>
              <w:numPr>
                <w:ilvl w:val="0"/>
                <w:numId w:val="121"/>
              </w:numPr>
              <w:rPr>
                <w:b/>
              </w:rPr>
            </w:pPr>
            <w:r>
              <w:rPr>
                <w:noProof/>
              </w:rPr>
              <w:drawing>
                <wp:inline distT="0" distB="0" distL="0" distR="0">
                  <wp:extent cx="828675" cy="400050"/>
                  <wp:effectExtent l="19050" t="0" r="9525" b="0"/>
                  <wp:docPr id="2501" name="Рисунок 2501" descr="a4572d415055537f88230186e913ec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01" descr="a4572d415055537f88230186e913ec7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04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867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1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571500" cy="190500"/>
                  <wp:effectExtent l="19050" t="0" r="0" b="0"/>
                  <wp:docPr id="2502" name="Рисунок 2502" descr="abdb8b363cdc67bd188490630078ea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02" descr="abdb8b363cdc67bd188490630078ea9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05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150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1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133475" cy="190500"/>
                  <wp:effectExtent l="19050" t="0" r="9525" b="0"/>
                  <wp:docPr id="2503" name="Рисунок 2503" descr="04a65c8a4278304ec67ccb3b0883cb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03" descr="04a65c8a4278304ec67ccb3b0883cb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06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3347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1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171575" cy="190500"/>
                  <wp:effectExtent l="19050" t="0" r="9525" b="0"/>
                  <wp:docPr id="2504" name="Рисунок 2504" descr="45319538697f7b73afb1afe50d4939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04" descr="45319538697f7b73afb1afe50d49396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07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157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085247">
            <w:pPr>
              <w:ind w:left="360"/>
              <w:rPr>
                <w:b/>
              </w:rPr>
            </w:pPr>
          </w:p>
        </w:tc>
        <w:tc>
          <w:tcPr>
            <w:tcW w:w="5494" w:type="dxa"/>
          </w:tcPr>
          <w:p w:rsidR="00085247" w:rsidRPr="00D7747D" w:rsidRDefault="00085247" w:rsidP="00E73E8C">
            <w:r w:rsidRPr="00D7747D">
              <w:t>Вариант 1</w:t>
            </w:r>
            <w:r w:rsidRPr="00D7747D">
              <w:rPr>
                <w:lang w:val="en-US"/>
              </w:rPr>
              <w:t>0</w:t>
            </w:r>
          </w:p>
          <w:p w:rsidR="00085247" w:rsidRPr="00D7747D" w:rsidRDefault="00085247" w:rsidP="00D7747D">
            <w:pPr>
              <w:rPr>
                <w:color w:val="000000"/>
              </w:rPr>
            </w:pPr>
            <w:r w:rsidRPr="00D7747D">
              <w:rPr>
                <w:color w:val="000000"/>
              </w:rPr>
              <w:t>Найдите корень уравнения</w:t>
            </w:r>
          </w:p>
          <w:p w:rsidR="00085247" w:rsidRPr="00CE6ACC" w:rsidRDefault="00085247" w:rsidP="00B81E65">
            <w:pPr>
              <w:numPr>
                <w:ilvl w:val="0"/>
                <w:numId w:val="122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571500" cy="190500"/>
                  <wp:effectExtent l="19050" t="0" r="0" b="0"/>
                  <wp:docPr id="2505" name="Рисунок 2505" descr="e25830fdb1d576a4b6c40a0c307f8fb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05" descr="e25830fdb1d576a4b6c40a0c307f8fb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08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150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2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19125" cy="323850"/>
                  <wp:effectExtent l="19050" t="0" r="9525" b="0"/>
                  <wp:docPr id="2506" name="Рисунок 2506" descr="d83e08ad007581096ba9136e3934f2d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06" descr="d83e08ad007581096ba9136e3934f2d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09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19125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2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914400" cy="400050"/>
                  <wp:effectExtent l="19050" t="0" r="0" b="0"/>
                  <wp:docPr id="2507" name="Рисунок 2507" descr="ec7346a9f05ea9aa08ab2838c95c46c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07" descr="ec7346a9f05ea9aa08ab2838c95c46c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10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4400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2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019175" cy="400050"/>
                  <wp:effectExtent l="19050" t="0" r="9525" b="0"/>
                  <wp:docPr id="2508" name="Рисунок 2508" descr="ae3425969f64a899bec861cd213d64a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08" descr="ae3425969f64a899bec861cd213d64a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11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1917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2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19125" cy="323850"/>
                  <wp:effectExtent l="19050" t="0" r="9525" b="0"/>
                  <wp:docPr id="2509" name="Рисунок 2509" descr="a67469f2d08dc1591c463f7922b227c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09" descr="a67469f2d08dc1591c463f7922b227c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12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19125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2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752475" cy="400050"/>
                  <wp:effectExtent l="19050" t="0" r="9525" b="0"/>
                  <wp:docPr id="2510" name="Рисунок 2510" descr="f01aee22c49cc61362c983d36d8036b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10" descr="f01aee22c49cc61362c983d36d8036b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13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2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09625" cy="190500"/>
                  <wp:effectExtent l="19050" t="0" r="9525" b="0"/>
                  <wp:docPr id="2511" name="Рисунок 2511" descr="95832389fda1ada33bae32e2ce2278e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11" descr="95832389fda1ada33bae32e2ce2278e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14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962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2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171575" cy="190500"/>
                  <wp:effectExtent l="19050" t="0" r="9525" b="0"/>
                  <wp:docPr id="2512" name="Рисунок 2512" descr="ba6712c74673a26feafd468002e1abe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12" descr="ba6712c74673a26feafd468002e1abe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15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157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2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238250" cy="190500"/>
                  <wp:effectExtent l="19050" t="0" r="0" b="0"/>
                  <wp:docPr id="2513" name="Рисунок 2513" descr="23a759c51c00e00af53f1ba86c7622b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13" descr="23a759c51c00e00af53f1ba86c7622b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16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3825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85247" w:rsidRDefault="00085247" w:rsidP="0048557B">
      <w:pPr>
        <w:jc w:val="center"/>
        <w:rPr>
          <w:sz w:val="28"/>
          <w:szCs w:val="28"/>
        </w:rPr>
      </w:pPr>
    </w:p>
    <w:p w:rsidR="00193E89" w:rsidRDefault="00193E89" w:rsidP="0048557B">
      <w:pPr>
        <w:jc w:val="center"/>
        <w:rPr>
          <w:sz w:val="24"/>
          <w:szCs w:val="24"/>
        </w:rPr>
      </w:pPr>
    </w:p>
    <w:p w:rsidR="00193E89" w:rsidRDefault="00193E89" w:rsidP="0048557B">
      <w:pPr>
        <w:jc w:val="center"/>
        <w:rPr>
          <w:sz w:val="24"/>
          <w:szCs w:val="24"/>
        </w:rPr>
      </w:pPr>
    </w:p>
    <w:p w:rsidR="00193E89" w:rsidRDefault="00193E89" w:rsidP="0048557B">
      <w:pPr>
        <w:jc w:val="center"/>
        <w:rPr>
          <w:sz w:val="24"/>
          <w:szCs w:val="24"/>
        </w:rPr>
      </w:pPr>
    </w:p>
    <w:p w:rsidR="00193E89" w:rsidRDefault="00193E89" w:rsidP="0048557B">
      <w:pPr>
        <w:jc w:val="center"/>
        <w:rPr>
          <w:sz w:val="24"/>
          <w:szCs w:val="24"/>
        </w:rPr>
      </w:pPr>
    </w:p>
    <w:p w:rsidR="00193E89" w:rsidRDefault="00193E89" w:rsidP="0048557B">
      <w:pPr>
        <w:jc w:val="center"/>
        <w:rPr>
          <w:sz w:val="24"/>
          <w:szCs w:val="24"/>
        </w:rPr>
      </w:pPr>
    </w:p>
    <w:p w:rsidR="0048557B" w:rsidRPr="00D7747D" w:rsidRDefault="0048557B" w:rsidP="0048557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Тест № 3</w:t>
      </w:r>
    </w:p>
    <w:p w:rsidR="0048557B" w:rsidRPr="00D7747D" w:rsidRDefault="0048557B" w:rsidP="0048557B">
      <w:pPr>
        <w:jc w:val="center"/>
        <w:rPr>
          <w:sz w:val="24"/>
          <w:szCs w:val="24"/>
        </w:rPr>
      </w:pPr>
    </w:p>
    <w:p w:rsidR="00820C6B" w:rsidRPr="00D7747D" w:rsidRDefault="0048557B" w:rsidP="0048557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 xml:space="preserve"> </w:t>
      </w:r>
      <w:r w:rsidR="00820C6B" w:rsidRPr="00D7747D">
        <w:rPr>
          <w:sz w:val="24"/>
          <w:szCs w:val="24"/>
        </w:rPr>
        <w:t>«Логарифмические  уравнения»</w:t>
      </w:r>
    </w:p>
    <w:p w:rsidR="00675BE9" w:rsidRPr="00D7747D" w:rsidRDefault="00675BE9" w:rsidP="00675BE9">
      <w:pPr>
        <w:jc w:val="center"/>
        <w:rPr>
          <w:sz w:val="24"/>
          <w:szCs w:val="24"/>
        </w:rPr>
      </w:pPr>
    </w:p>
    <w:p w:rsidR="00675BE9" w:rsidRPr="00D7747D" w:rsidRDefault="00675BE9" w:rsidP="00675BE9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 1</w:t>
      </w:r>
    </w:p>
    <w:p w:rsidR="00675BE9" w:rsidRPr="00D7747D" w:rsidRDefault="00675BE9" w:rsidP="00675BE9">
      <w:pPr>
        <w:jc w:val="center"/>
        <w:rPr>
          <w:sz w:val="24"/>
          <w:szCs w:val="24"/>
        </w:rPr>
      </w:pPr>
    </w:p>
    <w:p w:rsidR="00675BE9" w:rsidRPr="00D7747D" w:rsidRDefault="00675BE9" w:rsidP="00675BE9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68161B" w:rsidRPr="00D7747D" w:rsidRDefault="0068161B" w:rsidP="00675BE9">
      <w:pPr>
        <w:jc w:val="center"/>
        <w:rPr>
          <w:sz w:val="24"/>
          <w:szCs w:val="24"/>
        </w:rPr>
      </w:pP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1. Какому промежутку принадлежит корень  уравнения 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х+1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 xml:space="preserve">=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32- 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</m:sSub>
                  </m:fNam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8</m:t>
                    </m:r>
                  </m:e>
                </m:func>
              </m:e>
            </m:func>
          </m:e>
        </m:func>
      </m:oMath>
    </w:p>
    <w:p w:rsidR="00820C6B" w:rsidRPr="00D7747D" w:rsidRDefault="00820C6B" w:rsidP="00B81E65">
      <w:pPr>
        <w:pStyle w:val="a4"/>
        <w:numPr>
          <w:ilvl w:val="0"/>
          <w:numId w:val="62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</w:t>
      </w:r>
      <m:oMath>
        <m:r>
          <w:rPr>
            <w:rFonts w:ascii="Cambria Math" w:hAnsi="Cambria Math"/>
            <w:sz w:val="24"/>
            <w:szCs w:val="24"/>
          </w:rPr>
          <m:t>∞;0</m:t>
        </m:r>
        <m:r>
          <w:rPr>
            <w:rFonts w:ascii="Cambria Math" w:hAnsi="Cambria Math"/>
            <w:sz w:val="24"/>
            <w:szCs w:val="24"/>
            <w:lang w:val="en-US"/>
          </w:rPr>
          <m:t>]</m:t>
        </m:r>
      </m:oMath>
      <w:r w:rsidRPr="00D7747D">
        <w:rPr>
          <w:sz w:val="24"/>
          <w:szCs w:val="24"/>
          <w:lang w:val="en-US"/>
        </w:rPr>
        <w:t xml:space="preserve">   2)  (0; 2]     3) (2;4)  4) [4;+</w:t>
      </w:r>
      <m:oMath>
        <m:r>
          <w:rPr>
            <w:rFonts w:ascii="Cambria Math" w:hAnsi="Cambria Math"/>
            <w:sz w:val="24"/>
            <w:szCs w:val="24"/>
            <w:lang w:val="en-US"/>
          </w:rPr>
          <m:t>∞)</m:t>
        </m:r>
      </m:oMath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2. Решите уравнение </w:t>
      </w:r>
      <w:r w:rsidR="00820C6B" w:rsidRPr="00D7747D">
        <w:rPr>
          <w:sz w:val="24"/>
          <w:szCs w:val="24"/>
          <w:lang w:val="en-US"/>
        </w:rPr>
        <w:t>lg</w:t>
      </w:r>
      <w:r w:rsidR="00820C6B" w:rsidRPr="00D7747D">
        <w:rPr>
          <w:sz w:val="24"/>
          <w:szCs w:val="24"/>
        </w:rPr>
        <w:t xml:space="preserve"> (х+5) – </w:t>
      </w:r>
      <w:r w:rsidR="00820C6B" w:rsidRPr="00D7747D">
        <w:rPr>
          <w:sz w:val="24"/>
          <w:szCs w:val="24"/>
          <w:lang w:val="en-US"/>
        </w:rPr>
        <w:t>lg</w:t>
      </w:r>
      <w:r w:rsidR="00820C6B" w:rsidRPr="00D7747D">
        <w:rPr>
          <w:sz w:val="24"/>
          <w:szCs w:val="24"/>
        </w:rPr>
        <w:t xml:space="preserve">3 = </w:t>
      </w:r>
      <w:r w:rsidR="00820C6B" w:rsidRPr="00D7747D">
        <w:rPr>
          <w:sz w:val="24"/>
          <w:szCs w:val="24"/>
          <w:lang w:val="en-US"/>
        </w:rPr>
        <w:t>lg</w:t>
      </w:r>
      <w:r w:rsidR="00820C6B" w:rsidRPr="00D7747D">
        <w:rPr>
          <w:sz w:val="24"/>
          <w:szCs w:val="24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7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</w:p>
    <w:p w:rsidR="00820C6B" w:rsidRPr="00D7747D" w:rsidRDefault="00820C6B" w:rsidP="00B81E65">
      <w:pPr>
        <w:pStyle w:val="a4"/>
        <w:numPr>
          <w:ilvl w:val="0"/>
          <w:numId w:val="63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0                        2) 5                     3) </w:t>
      </w:r>
      <w:r w:rsidRPr="00D7747D">
        <w:rPr>
          <w:sz w:val="24"/>
          <w:szCs w:val="24"/>
          <w:lang w:val="en-US"/>
        </w:rPr>
        <w:t>2</w:t>
      </w:r>
      <w:r w:rsidRPr="00D7747D">
        <w:rPr>
          <w:sz w:val="24"/>
          <w:szCs w:val="24"/>
        </w:rPr>
        <w:t xml:space="preserve">                     4) </w:t>
      </w:r>
      <w:r w:rsidRPr="00D7747D">
        <w:rPr>
          <w:sz w:val="24"/>
          <w:szCs w:val="24"/>
          <w:lang w:val="en-US"/>
        </w:rPr>
        <w:t>7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3. Найдите  корень  уравнения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,5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3+4х 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= -3</m:t>
            </m:r>
          </m:e>
        </m:func>
      </m:oMath>
    </w:p>
    <w:p w:rsidR="00820C6B" w:rsidRPr="00D7747D" w:rsidRDefault="00820C6B" w:rsidP="00B81E65">
      <w:pPr>
        <w:pStyle w:val="a4"/>
        <w:numPr>
          <w:ilvl w:val="0"/>
          <w:numId w:val="64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1,25                   2) 5                     3) -3                   4) 0,8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4. Найдите корень или  их сумму (если их несколько) уравнения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,1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( 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func>
        <m:r>
          <w:rPr>
            <w:rFonts w:ascii="Cambria Math" w:hAnsi="Cambria Math"/>
            <w:sz w:val="24"/>
            <w:szCs w:val="24"/>
          </w:rPr>
          <m:t>- 3х)= -1</m:t>
        </m:r>
      </m:oMath>
    </w:p>
    <w:p w:rsidR="00820C6B" w:rsidRPr="00D7747D" w:rsidRDefault="00820C6B" w:rsidP="00B81E65">
      <w:pPr>
        <w:pStyle w:val="a4"/>
        <w:numPr>
          <w:ilvl w:val="0"/>
          <w:numId w:val="65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0                        2) 3                      3) </w:t>
      </w:r>
      <w:r w:rsidRPr="00D7747D">
        <w:rPr>
          <w:sz w:val="24"/>
          <w:szCs w:val="24"/>
          <w:lang w:val="en-US"/>
        </w:rPr>
        <w:t>-</w:t>
      </w:r>
      <w:r w:rsidRPr="00D7747D">
        <w:rPr>
          <w:sz w:val="24"/>
          <w:szCs w:val="24"/>
        </w:rPr>
        <w:t xml:space="preserve"> 2                 4) </w:t>
      </w:r>
      <w:r w:rsidRPr="00D7747D">
        <w:rPr>
          <w:sz w:val="24"/>
          <w:szCs w:val="24"/>
          <w:lang w:val="en-US"/>
        </w:rPr>
        <w:t>5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5. Найдите корень или  их сумму  (если их несколько) уравнения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2 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-16х+61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 xml:space="preserve">=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</m:t>
                    </m:r>
                  </m:sub>
                </m:sSub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(х-9)</m:t>
                </m:r>
              </m:e>
            </m:func>
          </m:e>
        </m:func>
      </m:oMath>
      <w:r w:rsidRPr="00D7747D">
        <w:rPr>
          <w:sz w:val="24"/>
          <w:szCs w:val="24"/>
        </w:rPr>
        <w:t xml:space="preserve"> </w:t>
      </w:r>
    </w:p>
    <w:p w:rsidR="00820C6B" w:rsidRPr="00D7747D" w:rsidRDefault="00820C6B" w:rsidP="00B81E65">
      <w:pPr>
        <w:pStyle w:val="a4"/>
        <w:numPr>
          <w:ilvl w:val="0"/>
          <w:numId w:val="66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7                       2) 10                    3) 13                 4) 17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6. Сколько  корней  имеет  уравнение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5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(х+1)</m:t>
            </m:r>
          </m:e>
        </m:func>
      </m:oMath>
      <w:r w:rsidR="00820C6B" w:rsidRPr="00D7747D">
        <w:rPr>
          <w:sz w:val="24"/>
          <w:szCs w:val="24"/>
        </w:rPr>
        <w:t xml:space="preserve"> +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5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2х+3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=1</m:t>
            </m:r>
          </m:e>
        </m:func>
      </m:oMath>
    </w:p>
    <w:p w:rsidR="00820C6B" w:rsidRPr="00D7747D" w:rsidRDefault="00820C6B" w:rsidP="00B81E65">
      <w:pPr>
        <w:pStyle w:val="a4"/>
        <w:numPr>
          <w:ilvl w:val="0"/>
          <w:numId w:val="68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Нет  корней   2) 1                       3) 2                   4) 3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7.  Найдите корень или  их произведение  (если их несколько) уравнения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²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5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х -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5</m:t>
                        </m:r>
                      </m:e>
                    </m:rad>
                  </m:sub>
                </m:sSub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 -3=0</m:t>
                </m:r>
              </m:e>
            </m:func>
          </m:e>
        </m:func>
      </m:oMath>
    </w:p>
    <w:p w:rsidR="00820C6B" w:rsidRPr="00D7747D" w:rsidRDefault="00820C6B" w:rsidP="00B81E65">
      <w:pPr>
        <w:pStyle w:val="a4"/>
        <w:numPr>
          <w:ilvl w:val="0"/>
          <w:numId w:val="67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25                     2) 125                   3) 0,2               4)  0,325</w:t>
      </w:r>
    </w:p>
    <w:p w:rsidR="0068161B" w:rsidRPr="00D7747D" w:rsidRDefault="0068161B" w:rsidP="00820C6B">
      <w:pPr>
        <w:ind w:left="900"/>
        <w:jc w:val="center"/>
        <w:rPr>
          <w:sz w:val="24"/>
          <w:szCs w:val="24"/>
        </w:rPr>
      </w:pPr>
    </w:p>
    <w:p w:rsidR="00820C6B" w:rsidRPr="00D7747D" w:rsidRDefault="0068161B" w:rsidP="00820C6B">
      <w:pPr>
        <w:ind w:left="900"/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В</w:t>
      </w:r>
    </w:p>
    <w:p w:rsidR="0068161B" w:rsidRPr="00D7747D" w:rsidRDefault="0068161B" w:rsidP="00820C6B">
      <w:pPr>
        <w:ind w:left="900"/>
        <w:jc w:val="center"/>
        <w:rPr>
          <w:sz w:val="24"/>
          <w:szCs w:val="24"/>
        </w:rPr>
      </w:pP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1. Решите  уравнение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3х-1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 xml:space="preserve">-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b>
                </m:sSub>
              </m:fName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4-х</m:t>
                    </m:r>
                  </m:e>
                </m:d>
                <m:r>
                  <w:rPr>
                    <w:rFonts w:ascii="Cambria Math" w:hAnsi="Cambria Math"/>
                    <w:sz w:val="24"/>
                    <w:szCs w:val="24"/>
                  </w:rPr>
                  <m:t xml:space="preserve">=4- 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 xml:space="preserve">2 </m:t>
                        </m:r>
                      </m:sub>
                    </m:sSub>
                  </m:fNam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(х-1)</m:t>
                    </m:r>
                  </m:e>
                </m:func>
              </m:e>
            </m:func>
          </m:e>
        </m:func>
      </m:oMath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2. Вычислите 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5</m:t>
                    </m:r>
                  </m:sub>
                </m:sSub>
                <m:r>
                  <w:rPr>
                    <w:rFonts w:ascii="Cambria Math" w:hAnsi="Cambria Math"/>
                    <w:sz w:val="24"/>
                    <w:szCs w:val="24"/>
                  </w:rPr>
                  <m:t>²</m:t>
                </m:r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10- 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5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²</m:t>
                    </m:r>
                  </m:fNam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e>
                </m:func>
              </m:e>
            </m:func>
          </m:num>
          <m:den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5</m:t>
                    </m:r>
                  </m:sub>
                </m:sSub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20</m:t>
                </m:r>
              </m:e>
            </m:func>
          </m:den>
        </m:f>
      </m:oMath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>3. Найдите  значение выражения  хₒ</w:t>
      </w:r>
      <m:oMath>
        <m:r>
          <w:rPr>
            <w:rFonts w:ascii="Cambria Math" w:hAnsi="Cambria Math"/>
            <w:sz w:val="24"/>
            <w:szCs w:val="24"/>
          </w:rPr>
          <m:t>∙</m:t>
        </m:r>
      </m:oMath>
      <w:r w:rsidR="00820C6B" w:rsidRPr="00D7747D">
        <w:rPr>
          <w:sz w:val="24"/>
          <w:szCs w:val="24"/>
        </w:rPr>
        <w:t xml:space="preserve"> уₒ, если (хₒ; уₒ)- решение  системы уравнений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</w:t>
      </w:r>
      <m:oMath>
        <m:d>
          <m:dPr>
            <m:begChr m:val="{"/>
            <m:endChr m:val="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eqArr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3</m:t>
                        </m:r>
                      </m:sub>
                    </m:sSub>
                  </m:fNam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х+ </m:t>
                    </m:r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funcPr>
                      <m:fNam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lo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9</m:t>
                            </m:r>
                          </m:sub>
                        </m:sSub>
                      </m:fNam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у=3</m:t>
                        </m:r>
                      </m:e>
                    </m:func>
                  </m:e>
                </m:func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                      </m:t>
                </m:r>
              </m:e>
              <m:e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log</m:t>
                        </m:r>
                      </m:e>
                      <m:sub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1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3</m:t>
                            </m:r>
                          </m:den>
                        </m:f>
                      </m:sub>
                    </m:sSub>
                  </m:fNam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 +</m:t>
                    </m:r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funcPr>
                      <m:fNam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lo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3</m:t>
                            </m:r>
                          </m:sub>
                        </m:sSub>
                      </m:fNam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у=</m:t>
                        </m:r>
                      </m:e>
                    </m:func>
                  </m:e>
                </m:func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3                          </m:t>
                </m:r>
              </m:e>
            </m:eqArr>
          </m:e>
        </m:d>
      </m:oMath>
      <w:r w:rsidRPr="00D7747D">
        <w:rPr>
          <w:sz w:val="24"/>
          <w:szCs w:val="24"/>
        </w:rPr>
        <w:t xml:space="preserve">  </w:t>
      </w:r>
    </w:p>
    <w:p w:rsidR="0068161B" w:rsidRPr="00D7747D" w:rsidRDefault="0068161B" w:rsidP="0068161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 2</w:t>
      </w:r>
    </w:p>
    <w:p w:rsidR="0068161B" w:rsidRPr="00D7747D" w:rsidRDefault="0068161B" w:rsidP="0068161B">
      <w:pPr>
        <w:jc w:val="center"/>
        <w:rPr>
          <w:sz w:val="24"/>
          <w:szCs w:val="24"/>
        </w:rPr>
      </w:pPr>
    </w:p>
    <w:p w:rsidR="0068161B" w:rsidRPr="00D7747D" w:rsidRDefault="0068161B" w:rsidP="0068161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68161B" w:rsidRPr="00D7747D" w:rsidRDefault="0068161B" w:rsidP="0068161B">
      <w:pPr>
        <w:jc w:val="center"/>
        <w:rPr>
          <w:sz w:val="24"/>
          <w:szCs w:val="24"/>
        </w:rPr>
      </w:pP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1. Какому промежутку принадлежит корень  уравнения 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3х+5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 xml:space="preserve">-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b>
                </m:sSub>
              </m:fName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4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</m:t>
                    </m:r>
                  </m:den>
                </m:f>
                <m:r>
                  <w:rPr>
                    <w:rFonts w:ascii="Cambria Math" w:hAnsi="Cambria Math"/>
                    <w:sz w:val="24"/>
                    <w:szCs w:val="24"/>
                  </w:rPr>
                  <m:t xml:space="preserve">= 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</m:sSub>
                  </m:fNam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6</m:t>
                    </m:r>
                  </m:e>
                </m:func>
              </m:e>
            </m:func>
          </m:e>
        </m:func>
      </m:oMath>
    </w:p>
    <w:p w:rsidR="00820C6B" w:rsidRPr="00D7747D" w:rsidRDefault="00820C6B" w:rsidP="00B81E65">
      <w:pPr>
        <w:pStyle w:val="a4"/>
        <w:numPr>
          <w:ilvl w:val="0"/>
          <w:numId w:val="69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  <w:lang w:val="en-US"/>
        </w:rPr>
        <w:t>[</w:t>
      </w:r>
      <w:r w:rsidRPr="00D7747D">
        <w:rPr>
          <w:sz w:val="24"/>
          <w:szCs w:val="24"/>
        </w:rPr>
        <w:t>-</w:t>
      </w:r>
      <m:oMath>
        <m:r>
          <w:rPr>
            <w:rFonts w:ascii="Cambria Math" w:hAnsi="Cambria Math"/>
            <w:sz w:val="24"/>
            <w:szCs w:val="24"/>
          </w:rPr>
          <m:t>3;0</m:t>
        </m:r>
        <m:r>
          <w:rPr>
            <w:rFonts w:ascii="Cambria Math" w:hAnsi="Cambria Math"/>
            <w:sz w:val="24"/>
            <w:szCs w:val="24"/>
            <w:lang w:val="en-US"/>
          </w:rPr>
          <m:t>]</m:t>
        </m:r>
      </m:oMath>
      <w:r w:rsidRPr="00D7747D">
        <w:rPr>
          <w:sz w:val="24"/>
          <w:szCs w:val="24"/>
          <w:lang w:val="en-US"/>
        </w:rPr>
        <w:t xml:space="preserve">               2)  ( 0; 2)             3) [2;4)              4) [4;6]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2. Решите уравнение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10=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</m:t>
                    </m:r>
                  </m:sub>
                </m:sSub>
              </m:fName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+1</m:t>
                    </m:r>
                  </m:e>
                </m:d>
                <m:r>
                  <w:rPr>
                    <w:rFonts w:ascii="Cambria Math" w:hAnsi="Cambria Math"/>
                    <w:sz w:val="24"/>
                    <w:szCs w:val="24"/>
                  </w:rPr>
                  <m:t xml:space="preserve">+ 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3</m:t>
                        </m:r>
                      </m:sub>
                    </m:sSub>
                  </m:fNam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5</m:t>
                    </m:r>
                  </m:e>
                </m:func>
              </m:e>
            </m:func>
          </m:e>
        </m:func>
      </m:oMath>
    </w:p>
    <w:p w:rsidR="00820C6B" w:rsidRPr="00D7747D" w:rsidRDefault="00820C6B" w:rsidP="00B81E65">
      <w:pPr>
        <w:pStyle w:val="a4"/>
        <w:numPr>
          <w:ilvl w:val="0"/>
          <w:numId w:val="75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0                        2) 5                     3) 3                     4) 1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3. Найдите  корень  уравнения   </w:t>
      </w:r>
      <w:r w:rsidR="00820C6B" w:rsidRPr="00D7747D">
        <w:rPr>
          <w:sz w:val="24"/>
          <w:szCs w:val="24"/>
          <w:lang w:val="en-US"/>
        </w:rPr>
        <w:t>ln</w:t>
      </w:r>
      <w:r w:rsidR="00820C6B" w:rsidRPr="00D7747D">
        <w:rPr>
          <w:sz w:val="24"/>
          <w:szCs w:val="24"/>
        </w:rPr>
        <w:t xml:space="preserve">4+ </w:t>
      </w:r>
      <w:r w:rsidR="00820C6B" w:rsidRPr="00D7747D">
        <w:rPr>
          <w:sz w:val="24"/>
          <w:szCs w:val="24"/>
          <w:lang w:val="en-US"/>
        </w:rPr>
        <w:t>ln</w:t>
      </w:r>
      <w:r w:rsidR="00820C6B" w:rsidRPr="00D7747D">
        <w:rPr>
          <w:sz w:val="24"/>
          <w:szCs w:val="24"/>
        </w:rPr>
        <w:t xml:space="preserve">7 = </w:t>
      </w:r>
      <w:r w:rsidR="00820C6B" w:rsidRPr="00D7747D">
        <w:rPr>
          <w:sz w:val="24"/>
          <w:szCs w:val="24"/>
          <w:lang w:val="en-US"/>
        </w:rPr>
        <w:t>ln</w:t>
      </w:r>
      <w:r w:rsidR="00820C6B" w:rsidRPr="00D7747D">
        <w:rPr>
          <w:sz w:val="24"/>
          <w:szCs w:val="24"/>
        </w:rPr>
        <w:t xml:space="preserve"> (х+17)</w:t>
      </w:r>
    </w:p>
    <w:p w:rsidR="00820C6B" w:rsidRPr="00D7747D" w:rsidRDefault="00820C6B" w:rsidP="00B81E65">
      <w:pPr>
        <w:pStyle w:val="a4"/>
        <w:numPr>
          <w:ilvl w:val="0"/>
          <w:numId w:val="74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1                   2) 45                     3) 21                   4) 11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4. Найдите корень или  их сумму (если их несколько) уравнения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,5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( 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func>
        <m:r>
          <w:rPr>
            <w:rFonts w:ascii="Cambria Math" w:hAnsi="Cambria Math"/>
            <w:sz w:val="24"/>
            <w:szCs w:val="24"/>
          </w:rPr>
          <m:t>+х)= -1</m:t>
        </m:r>
      </m:oMath>
    </w:p>
    <w:p w:rsidR="00820C6B" w:rsidRPr="00D7747D" w:rsidRDefault="00820C6B" w:rsidP="00B81E65">
      <w:pPr>
        <w:pStyle w:val="a4"/>
        <w:numPr>
          <w:ilvl w:val="0"/>
          <w:numId w:val="73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0                        2) 3                      3)  -1                 4) 5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5. Найдите корень или  их сумму  (если их несколько) уравнения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2 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-4х+5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 xml:space="preserve">=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</m:t>
                    </m:r>
                  </m:sub>
                </m:sSub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(7-3х)</m:t>
                </m:r>
              </m:e>
            </m:func>
          </m:e>
        </m:func>
      </m:oMath>
      <w:r w:rsidRPr="00D7747D">
        <w:rPr>
          <w:sz w:val="24"/>
          <w:szCs w:val="24"/>
        </w:rPr>
        <w:t xml:space="preserve"> </w:t>
      </w:r>
    </w:p>
    <w:p w:rsidR="00820C6B" w:rsidRPr="00D7747D" w:rsidRDefault="00820C6B" w:rsidP="00B81E65">
      <w:pPr>
        <w:pStyle w:val="a4"/>
        <w:numPr>
          <w:ilvl w:val="0"/>
          <w:numId w:val="70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- 3                      2) 1                    3) 0                 4) 4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6. Сколько  корней  имеет  уравнение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4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х+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4</m:t>
                    </m:r>
                  </m:sub>
                </m:sSub>
              </m:fName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 х-6</m:t>
                    </m:r>
                  </m:e>
                </m:d>
                <m:r>
                  <w:rPr>
                    <w:rFonts w:ascii="Cambria Math" w:hAnsi="Cambria Math"/>
                    <w:sz w:val="24"/>
                    <w:szCs w:val="24"/>
                  </w:rPr>
                  <m:t>=2</m:t>
                </m:r>
              </m:e>
            </m:func>
          </m:e>
        </m:func>
      </m:oMath>
    </w:p>
    <w:p w:rsidR="00820C6B" w:rsidRPr="00D7747D" w:rsidRDefault="00820C6B" w:rsidP="00B81E65">
      <w:pPr>
        <w:pStyle w:val="a4"/>
        <w:numPr>
          <w:ilvl w:val="0"/>
          <w:numId w:val="71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Нет  корней   2) 1                       3) 2                   4) 3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7.  Найдите корень или  их произведение  (если их несколько) уравнения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²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5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х+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0,2</m:t>
                    </m:r>
                  </m:sub>
                </m:sSub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 -2=0</m:t>
                </m:r>
              </m:e>
            </m:func>
          </m:e>
        </m:func>
      </m:oMath>
    </w:p>
    <w:p w:rsidR="00820C6B" w:rsidRPr="00D7747D" w:rsidRDefault="00820C6B" w:rsidP="00B81E65">
      <w:pPr>
        <w:pStyle w:val="a4"/>
        <w:numPr>
          <w:ilvl w:val="0"/>
          <w:numId w:val="72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25                     2) 5                   3) 0,2               4)  0,325</w:t>
      </w:r>
    </w:p>
    <w:p w:rsidR="00820C6B" w:rsidRPr="00D7747D" w:rsidRDefault="00820C6B" w:rsidP="00820C6B">
      <w:pPr>
        <w:ind w:left="900"/>
        <w:jc w:val="center"/>
        <w:rPr>
          <w:sz w:val="24"/>
          <w:szCs w:val="24"/>
        </w:rPr>
      </w:pPr>
    </w:p>
    <w:p w:rsidR="00820C6B" w:rsidRPr="00D7747D" w:rsidRDefault="0068161B" w:rsidP="00820C6B">
      <w:pPr>
        <w:ind w:left="900"/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В</w:t>
      </w:r>
    </w:p>
    <w:p w:rsidR="0068161B" w:rsidRPr="00D7747D" w:rsidRDefault="0068161B" w:rsidP="00820C6B">
      <w:pPr>
        <w:ind w:left="900"/>
        <w:jc w:val="center"/>
        <w:rPr>
          <w:sz w:val="24"/>
          <w:szCs w:val="24"/>
        </w:rPr>
      </w:pP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1. Решите  уравнение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2х-1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 xml:space="preserve">- 2=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2 </m:t>
                    </m:r>
                  </m:sub>
                </m:sSub>
              </m:fName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+2</m:t>
                    </m:r>
                  </m:e>
                </m:d>
                <m:r>
                  <w:rPr>
                    <w:rFonts w:ascii="Cambria Math" w:hAnsi="Cambria Math"/>
                    <w:sz w:val="24"/>
                    <w:szCs w:val="24"/>
                  </w:rPr>
                  <m:t xml:space="preserve">- 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</m:sSub>
                  </m:fNam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(х+1)</m:t>
                    </m:r>
                  </m:e>
                </m:func>
              </m:e>
            </m:func>
          </m:e>
        </m:func>
      </m:oMath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2. Вычислите х , если </w:t>
      </w:r>
    </w:p>
    <w:p w:rsidR="00820C6B" w:rsidRPr="00D7747D" w:rsidRDefault="00820C6B" w:rsidP="00820C6B">
      <w:pPr>
        <w:rPr>
          <w:i/>
          <w:sz w:val="24"/>
          <w:szCs w:val="24"/>
        </w:rPr>
      </w:pPr>
      <w:r w:rsidRPr="00D7747D">
        <w:rPr>
          <w:sz w:val="24"/>
          <w:szCs w:val="24"/>
        </w:rPr>
        <w:t xml:space="preserve">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5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х= 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0,25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lg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func>
        <m:r>
          <w:rPr>
            <w:rFonts w:ascii="Cambria Math" w:hAnsi="Cambria Math"/>
            <w:sz w:val="24"/>
            <w:szCs w:val="24"/>
          </w:rPr>
          <m:t xml:space="preserve"> 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0,4</m:t>
            </m:r>
          </m:e>
          <m:sup>
            <m:r>
              <w:rPr>
                <w:rFonts w:ascii="Cambria Math" w:hAnsi="Cambria Math"/>
                <w:sz w:val="24"/>
                <w:szCs w:val="24"/>
                <w:lang w:val="en-US"/>
              </w:rPr>
              <m:t>lg</m:t>
            </m:r>
            <m:r>
              <w:rPr>
                <w:rFonts w:ascii="Cambria Math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-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81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0,5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9</m:t>
                    </m:r>
                  </m:sub>
                </m:sSub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7</m:t>
                </m:r>
              </m:e>
            </m:func>
          </m:sup>
        </m:sSup>
      </m:oMath>
      <w:r w:rsidRPr="00D7747D">
        <w:rPr>
          <w:sz w:val="24"/>
          <w:szCs w:val="24"/>
        </w:rPr>
        <w:t xml:space="preserve"> +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5</m:t>
            </m:r>
          </m:e>
          <m:sup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5</m:t>
                    </m:r>
                  </m:sub>
                </m:sSub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49</m:t>
                </m:r>
              </m:e>
            </m:func>
          </m:sup>
        </m:sSup>
      </m:oMath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>3. Найдите  значение выражения │ хₒ</w:t>
      </w:r>
      <m:oMath>
        <m:r>
          <w:rPr>
            <w:rFonts w:ascii="Cambria Math" w:hAnsi="Cambria Math"/>
            <w:sz w:val="24"/>
            <w:szCs w:val="24"/>
          </w:rPr>
          <m:t>∙</m:t>
        </m:r>
      </m:oMath>
      <w:r w:rsidR="00820C6B" w:rsidRPr="00D7747D">
        <w:rPr>
          <w:sz w:val="24"/>
          <w:szCs w:val="24"/>
        </w:rPr>
        <w:t xml:space="preserve"> уₒ│, если (хₒ; уₒ)- решение  системы уравнений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</w:t>
      </w:r>
      <m:oMath>
        <m:d>
          <m:dPr>
            <m:begChr m:val="{"/>
            <m:endChr m:val="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eqArr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uncPr>
                  <m:fName>
                    <m:sSup>
                      <m:s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4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-у</m:t>
                        </m:r>
                      </m:sup>
                    </m:s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∙</m:t>
                    </m:r>
                  </m:fNam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 </m:t>
                    </m:r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funcPr>
                      <m:fNam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lo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2</m:t>
                            </m:r>
                          </m:sub>
                        </m:sSub>
                      </m:fNam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х=4</m:t>
                        </m:r>
                      </m:e>
                    </m:func>
                  </m:e>
                </m:func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                      </m:t>
                </m:r>
              </m:e>
              <m:e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</m:sSub>
                  </m:fNam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 +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-2у</m:t>
                        </m:r>
                      </m:sup>
                    </m:sSup>
                  </m:e>
                </m:func>
                <m:r>
                  <w:rPr>
                    <w:rFonts w:ascii="Cambria Math" w:hAnsi="Cambria Math"/>
                    <w:sz w:val="24"/>
                    <w:szCs w:val="24"/>
                  </w:rPr>
                  <m:t xml:space="preserve">=4                          </m:t>
                </m:r>
              </m:e>
            </m:eqArr>
          </m:e>
        </m:d>
      </m:oMath>
      <w:r w:rsidRPr="00D7747D">
        <w:rPr>
          <w:sz w:val="24"/>
          <w:szCs w:val="24"/>
        </w:rPr>
        <w:t xml:space="preserve">  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                           </w:t>
      </w:r>
    </w:p>
    <w:p w:rsidR="0068161B" w:rsidRPr="00D7747D" w:rsidRDefault="0068161B" w:rsidP="00820C6B">
      <w:pPr>
        <w:jc w:val="center"/>
        <w:rPr>
          <w:sz w:val="24"/>
          <w:szCs w:val="24"/>
        </w:rPr>
      </w:pPr>
    </w:p>
    <w:p w:rsidR="0048557B" w:rsidRPr="00D7747D" w:rsidRDefault="0048557B" w:rsidP="0048557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Тест № 4</w:t>
      </w:r>
    </w:p>
    <w:p w:rsidR="0048557B" w:rsidRPr="00D7747D" w:rsidRDefault="0048557B" w:rsidP="0048557B">
      <w:pPr>
        <w:jc w:val="center"/>
        <w:rPr>
          <w:sz w:val="24"/>
          <w:szCs w:val="24"/>
        </w:rPr>
      </w:pPr>
    </w:p>
    <w:p w:rsidR="00820C6B" w:rsidRPr="00D7747D" w:rsidRDefault="0068161B" w:rsidP="00820C6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 xml:space="preserve"> </w:t>
      </w:r>
      <w:r w:rsidR="0048557B" w:rsidRPr="00D7747D">
        <w:rPr>
          <w:sz w:val="24"/>
          <w:szCs w:val="24"/>
        </w:rPr>
        <w:t>«</w:t>
      </w:r>
      <w:r w:rsidR="00820C6B" w:rsidRPr="00D7747D">
        <w:rPr>
          <w:sz w:val="24"/>
          <w:szCs w:val="24"/>
        </w:rPr>
        <w:t>Тригонометрические  уравнения»</w:t>
      </w:r>
    </w:p>
    <w:p w:rsidR="0068161B" w:rsidRPr="00D7747D" w:rsidRDefault="0068161B" w:rsidP="0068161B">
      <w:pPr>
        <w:jc w:val="center"/>
        <w:rPr>
          <w:sz w:val="24"/>
          <w:szCs w:val="24"/>
        </w:rPr>
      </w:pPr>
    </w:p>
    <w:p w:rsidR="0068161B" w:rsidRPr="00D7747D" w:rsidRDefault="0068161B" w:rsidP="0068161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 1</w:t>
      </w:r>
    </w:p>
    <w:p w:rsidR="0068161B" w:rsidRPr="00D7747D" w:rsidRDefault="0068161B" w:rsidP="0068161B">
      <w:pPr>
        <w:jc w:val="center"/>
        <w:rPr>
          <w:sz w:val="24"/>
          <w:szCs w:val="24"/>
        </w:rPr>
      </w:pPr>
    </w:p>
    <w:p w:rsidR="0068161B" w:rsidRPr="00D7747D" w:rsidRDefault="0068161B" w:rsidP="0068161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68161B" w:rsidRPr="00D7747D" w:rsidRDefault="0068161B" w:rsidP="0068161B">
      <w:pPr>
        <w:jc w:val="center"/>
        <w:rPr>
          <w:sz w:val="24"/>
          <w:szCs w:val="24"/>
        </w:rPr>
      </w:pP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1. Решите  уравнение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sin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х- 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den>
            </m:f>
          </m:e>
        </m:func>
      </m:oMath>
      <w:r w:rsidR="00820C6B" w:rsidRPr="00D7747D">
        <w:rPr>
          <w:sz w:val="24"/>
          <w:szCs w:val="24"/>
        </w:rPr>
        <w:t xml:space="preserve"> = 0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 xml:space="preserve">           1) ±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6 </m:t>
            </m:r>
          </m:den>
        </m:f>
      </m:oMath>
      <w:r w:rsidRPr="00D7747D">
        <w:rPr>
          <w:sz w:val="24"/>
          <w:szCs w:val="24"/>
        </w:rPr>
        <w:t xml:space="preserve"> + 2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    2)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US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  <w:r w:rsidRPr="00D7747D">
        <w:rPr>
          <w:sz w:val="24"/>
          <w:szCs w:val="24"/>
        </w:rPr>
        <w:t xml:space="preserve"> +2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3)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6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4)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6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2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2. Решите  уравнение       4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sin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х∙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cos</m:t>
                </m:r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= -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</m:t>
                    </m:r>
                  </m:e>
                </m:rad>
              </m:e>
            </m:func>
          </m:e>
        </m:func>
      </m:oMath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</w:t>
      </w:r>
      <m:oMath>
        <m:r>
          <w:rPr>
            <w:rFonts w:ascii="Cambria Math" w:hAnsi="Cambria Math"/>
            <w:sz w:val="24"/>
            <w:szCs w:val="24"/>
          </w:rPr>
          <m:t xml:space="preserve">1) </m:t>
        </m:r>
      </m:oMath>
      <w:r w:rsidRPr="00D7747D">
        <w:rPr>
          <w:sz w:val="24"/>
          <w:szCs w:val="24"/>
        </w:rPr>
        <w:t xml:space="preserve">   )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+1</m:t>
            </m:r>
          </m:sup>
        </m:sSup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6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2)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+1</m:t>
            </m:r>
          </m:sup>
        </m:sSup>
      </m:oMath>
      <w:r w:rsidRPr="00D7747D">
        <w:rPr>
          <w:sz w:val="24"/>
          <w:szCs w:val="24"/>
        </w:rPr>
        <w:t xml:space="preserve"> 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US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3)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+1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6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  <m:r>
              <w:rPr>
                <w:rFonts w:ascii="Cambria Math" w:hAnsi="Cambria Math"/>
                <w:sz w:val="24"/>
                <w:szCs w:val="24"/>
                <w:lang w:val="en-US"/>
              </w:rPr>
              <m:t>n</m:t>
            </m:r>
            <m:r>
              <w:rPr>
                <w:rFonts w:ascii="Cambria Math" w:hAnsi="Cambria Math"/>
                <w:sz w:val="24"/>
                <w:szCs w:val="24"/>
              </w:rPr>
              <m:t xml:space="preserve"> 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</m:t>
            </m:r>
          </m:den>
        </m:f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4)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+1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3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  <m:r>
              <w:rPr>
                <w:rFonts w:ascii="Cambria Math" w:hAnsi="Cambria Math"/>
                <w:sz w:val="24"/>
                <w:szCs w:val="24"/>
                <w:lang w:val="en-US"/>
              </w:rPr>
              <m:t>n</m:t>
            </m:r>
            <m:r>
              <w:rPr>
                <w:rFonts w:ascii="Cambria Math" w:hAnsi="Cambria Math"/>
                <w:sz w:val="24"/>
                <w:szCs w:val="24"/>
              </w:rPr>
              <m:t xml:space="preserve"> 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</m:t>
            </m:r>
          </m:den>
        </m:f>
        <m:r>
          <w:rPr>
            <w:rFonts w:ascii="Cambria Math" w:hAnsi="Cambria Math"/>
            <w:sz w:val="24"/>
            <w:szCs w:val="24"/>
          </w:rPr>
          <m:t xml:space="preserve"> , 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3. Решите уравнение            2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 xml:space="preserve">sin 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( 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π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4</m:t>
                </m:r>
              </m:den>
            </m:f>
          </m:e>
        </m:func>
      </m:oMath>
      <w:r w:rsidR="00820C6B" w:rsidRPr="00D7747D">
        <w:rPr>
          <w:sz w:val="24"/>
          <w:szCs w:val="24"/>
        </w:rPr>
        <w:t>х ) – 1 = 0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1)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</m:t>
            </m:r>
          </m:sup>
        </m:sSup>
      </m:oMath>
      <w:r w:rsidRPr="00D7747D">
        <w:rPr>
          <w:sz w:val="24"/>
          <w:szCs w:val="24"/>
        </w:rPr>
        <w:t xml:space="preserve">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2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  <w:r w:rsidRPr="00D7747D">
        <w:rPr>
          <w:sz w:val="24"/>
          <w:szCs w:val="24"/>
        </w:rPr>
        <w:t xml:space="preserve"> + 2</w:t>
      </w:r>
      <m:oMath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 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2)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4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  <w:r w:rsidRPr="00D7747D">
        <w:rPr>
          <w:sz w:val="24"/>
          <w:szCs w:val="24"/>
        </w:rPr>
        <w:t xml:space="preserve"> +2</w:t>
      </w:r>
      <m:oMath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 , 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3)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4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3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4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4)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2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4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,   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4. Решите  уравнение      2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os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 </m:t>
            </m:r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π+2х 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 xml:space="preserve">= </m:t>
            </m:r>
            <m:rad>
              <m:radPr>
                <m:degHide m:val="1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e>
            </m:rad>
          </m:e>
        </m:func>
      </m:oMath>
      <w:r w:rsidR="00820C6B" w:rsidRPr="00D7747D">
        <w:rPr>
          <w:sz w:val="24"/>
          <w:szCs w:val="24"/>
        </w:rPr>
        <w:t xml:space="preserve">  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</w:t>
      </w:r>
      <m:oMath>
        <m:r>
          <w:rPr>
            <w:rFonts w:ascii="Cambria Math" w:hAnsi="Cambria Math"/>
            <w:sz w:val="24"/>
            <w:szCs w:val="24"/>
          </w:rPr>
          <m:t xml:space="preserve">1)  </m:t>
        </m:r>
      </m:oMath>
      <w:r w:rsidRPr="00D7747D">
        <w:rPr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4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,   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2) </w:t>
      </w:r>
      <m:oMath>
        <m:r>
          <w:rPr>
            <w:rFonts w:ascii="Cambria Math" w:hAnsi="Cambria Math"/>
            <w:sz w:val="24"/>
            <w:szCs w:val="24"/>
          </w:rPr>
          <m:t xml:space="preserve">±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3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4</m:t>
            </m:r>
          </m:den>
        </m:f>
      </m:oMath>
      <w:r w:rsidRPr="00D7747D">
        <w:rPr>
          <w:sz w:val="24"/>
          <w:szCs w:val="24"/>
        </w:rPr>
        <w:t xml:space="preserve"> + 2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                                                                                     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 xml:space="preserve">               3)   ± 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3π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8</m:t>
                </m:r>
              </m:den>
            </m:f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 xml:space="preserve"> + </m:t>
            </m:r>
            <m:r>
              <w:rPr>
                <w:rFonts w:ascii="Cambria Math" w:hAnsi="Cambria Math"/>
                <w:sz w:val="24"/>
                <w:szCs w:val="24"/>
              </w:rPr>
              <m:t>π</m:t>
            </m:r>
            <m:r>
              <w:rPr>
                <w:rFonts w:ascii="Cambria Math" w:hAnsi="Cambria Math"/>
                <w:sz w:val="24"/>
                <w:szCs w:val="24"/>
                <w:lang w:val="en-US"/>
              </w:rPr>
              <m:t>n</m:t>
            </m:r>
            <m:r>
              <w:rPr>
                <w:rFonts w:ascii="Cambria Math" w:hAnsi="Cambria Math"/>
                <w:sz w:val="24"/>
                <w:szCs w:val="24"/>
              </w:rPr>
              <m:t xml:space="preserve"> , </m:t>
            </m:r>
            <m:r>
              <w:rPr>
                <w:rFonts w:ascii="Cambria Math" w:hAnsi="Cambria Math"/>
                <w:sz w:val="24"/>
                <w:szCs w:val="24"/>
                <w:lang w:val="en-US"/>
              </w:rPr>
              <m:t>n</m:t>
            </m:r>
            <m:r>
              <w:rPr>
                <w:rFonts w:ascii="Cambria Math" w:hAnsi="Cambria Math"/>
                <w:sz w:val="24"/>
                <w:szCs w:val="24"/>
              </w:rPr>
              <m:t>∈</m:t>
            </m:r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 xml:space="preserve">      </m:t>
            </m:r>
            <m:r>
              <w:rPr>
                <w:rFonts w:ascii="Cambria Math" w:hAnsi="Cambria Math"/>
                <w:sz w:val="24"/>
                <w:szCs w:val="24"/>
              </w:rPr>
              <m:t xml:space="preserve">                     4)  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8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</m:t>
            </m:r>
          </m:den>
        </m:f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5. Решите  уравнение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sin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х= 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num>
              <m:den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</m:t>
                    </m:r>
                  </m:e>
                </m:rad>
              </m:den>
            </m:f>
          </m:e>
        </m:func>
      </m:oMath>
      <w:r w:rsidR="00820C6B" w:rsidRPr="00D7747D">
        <w:rPr>
          <w:sz w:val="24"/>
          <w:szCs w:val="24"/>
        </w:rPr>
        <w:t xml:space="preserve">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os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х</m:t>
            </m:r>
          </m:e>
        </m:func>
      </m:oMath>
      <w:r w:rsidR="00820C6B" w:rsidRPr="00D7747D">
        <w:rPr>
          <w:sz w:val="24"/>
          <w:szCs w:val="24"/>
        </w:rPr>
        <w:t xml:space="preserve">    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</w:t>
      </w:r>
      <m:oMath>
        <m:r>
          <w:rPr>
            <w:rFonts w:ascii="Cambria Math" w:hAnsi="Cambria Math"/>
            <w:sz w:val="24"/>
            <w:szCs w:val="24"/>
          </w:rPr>
          <m:t xml:space="preserve"> 1)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6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             2)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US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6</m:t>
            </m:r>
          </m:den>
        </m:f>
      </m:oMath>
      <w:r w:rsidRPr="00D7747D">
        <w:rPr>
          <w:sz w:val="24"/>
          <w:szCs w:val="24"/>
        </w:rPr>
        <w:t xml:space="preserve"> +2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3)   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3 </m:t>
            </m:r>
          </m:den>
        </m:f>
      </m:oMath>
      <w:r w:rsidRPr="00D7747D">
        <w:rPr>
          <w:sz w:val="24"/>
          <w:szCs w:val="24"/>
        </w:rPr>
        <w:t xml:space="preserve"> +2 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          4) </w:t>
      </w:r>
      <m:oMath>
        <m:r>
          <w:rPr>
            <w:rFonts w:ascii="Cambria Math" w:hAnsi="Cambria Math"/>
            <w:sz w:val="24"/>
            <w:szCs w:val="24"/>
          </w:rPr>
          <m:t xml:space="preserve">    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</w:t>
      </w:r>
    </w:p>
    <w:p w:rsidR="00820C6B" w:rsidRPr="00D7747D" w:rsidRDefault="0068161B" w:rsidP="0068161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6. Решите  уравнение</w:t>
      </w:r>
      <m:oMath>
        <m:r>
          <w:rPr>
            <w:rFonts w:ascii="Cambria Math" w:hAnsi="Cambria Math"/>
            <w:sz w:val="24"/>
            <w:szCs w:val="24"/>
          </w:rPr>
          <m:t xml:space="preserve">                </m:t>
        </m:r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os²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х</m:t>
            </m:r>
          </m:e>
        </m:func>
      </m:oMath>
      <w:r w:rsidR="00820C6B" w:rsidRPr="00D7747D">
        <w:rPr>
          <w:sz w:val="24"/>
          <w:szCs w:val="24"/>
        </w:rPr>
        <w:t xml:space="preserve">  =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sin²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х</m:t>
            </m:r>
          </m:e>
        </m:func>
      </m:oMath>
      <w:r w:rsidR="00820C6B" w:rsidRPr="00D7747D">
        <w:rPr>
          <w:sz w:val="24"/>
          <w:szCs w:val="24"/>
        </w:rPr>
        <w:t xml:space="preserve"> 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</w:t>
      </w:r>
      <m:oMath>
        <m:r>
          <w:rPr>
            <w:rFonts w:ascii="Cambria Math" w:hAnsi="Cambria Math"/>
            <w:sz w:val="24"/>
            <w:szCs w:val="24"/>
          </w:rPr>
          <m:t xml:space="preserve">1) ±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3 </m:t>
            </m:r>
          </m:den>
        </m:f>
      </m:oMath>
      <w:r w:rsidRPr="00D7747D">
        <w:rPr>
          <w:sz w:val="24"/>
          <w:szCs w:val="24"/>
        </w:rPr>
        <w:t xml:space="preserve"> +2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        2)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US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6</m:t>
            </m:r>
          </m:den>
        </m:f>
      </m:oMath>
      <w:r w:rsidRPr="00D7747D">
        <w:rPr>
          <w:sz w:val="24"/>
          <w:szCs w:val="24"/>
        </w:rPr>
        <w:t xml:space="preserve"> +2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3)   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4 </m:t>
            </m:r>
          </m:den>
        </m:f>
      </m:oMath>
      <w:r w:rsidRPr="00D7747D">
        <w:rPr>
          <w:sz w:val="24"/>
          <w:szCs w:val="24"/>
        </w:rPr>
        <w:t xml:space="preserve"> +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к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</m:t>
            </m:r>
          </m:den>
        </m:f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             4) </w:t>
      </w:r>
      <m:oMath>
        <m:r>
          <w:rPr>
            <w:rFonts w:ascii="Cambria Math" w:hAnsi="Cambria Math"/>
            <w:sz w:val="24"/>
            <w:szCs w:val="24"/>
          </w:rPr>
          <m:t xml:space="preserve"> 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  <m:r>
          <w:rPr>
            <w:rFonts w:ascii="Cambria Math" w:hAnsi="Cambria Math"/>
            <w:sz w:val="24"/>
            <w:szCs w:val="24"/>
          </w:rPr>
          <m:t xml:space="preserve">  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</w:t>
      </w:r>
    </w:p>
    <w:p w:rsidR="00820C6B" w:rsidRPr="00D7747D" w:rsidRDefault="0068161B" w:rsidP="0068161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7. Сколько  корней  имеет  уравнение.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(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cos</m:t>
                </m:r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²х</m:t>
                </m:r>
              </m:e>
            </m:func>
          </m:den>
        </m:f>
      </m:oMath>
      <w:r w:rsidRPr="00D7747D">
        <w:rPr>
          <w:sz w:val="24"/>
          <w:szCs w:val="24"/>
        </w:rPr>
        <w:t xml:space="preserve">  - 1)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25-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rad>
      </m:oMath>
      <w:r w:rsidRPr="00D7747D">
        <w:rPr>
          <w:sz w:val="24"/>
          <w:szCs w:val="24"/>
        </w:rPr>
        <w:t xml:space="preserve"> = 0</w:t>
      </w:r>
    </w:p>
    <w:p w:rsidR="00820C6B" w:rsidRPr="00D7747D" w:rsidRDefault="00820C6B" w:rsidP="00B81E65">
      <w:pPr>
        <w:pStyle w:val="a4"/>
        <w:numPr>
          <w:ilvl w:val="0"/>
          <w:numId w:val="76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 1                   2)  3               3)   4                   4)  5</w:t>
      </w:r>
    </w:p>
    <w:p w:rsidR="00820C6B" w:rsidRPr="00D7747D" w:rsidRDefault="0068161B" w:rsidP="00820C6B">
      <w:pPr>
        <w:ind w:left="360"/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В</w:t>
      </w:r>
    </w:p>
    <w:p w:rsidR="0068161B" w:rsidRPr="00D7747D" w:rsidRDefault="0068161B" w:rsidP="00820C6B">
      <w:pPr>
        <w:ind w:left="360"/>
        <w:jc w:val="center"/>
        <w:rPr>
          <w:sz w:val="24"/>
          <w:szCs w:val="24"/>
        </w:rPr>
      </w:pPr>
    </w:p>
    <w:p w:rsidR="00820C6B" w:rsidRPr="00D7747D" w:rsidRDefault="0068161B" w:rsidP="0068161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>1. Решите  уравнение  4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os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²х</m:t>
            </m:r>
          </m:e>
        </m:func>
      </m:oMath>
      <w:r w:rsidR="00820C6B" w:rsidRPr="00D7747D">
        <w:rPr>
          <w:sz w:val="24"/>
          <w:szCs w:val="24"/>
        </w:rPr>
        <w:t xml:space="preserve"> + 4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sin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х-1=0</m:t>
            </m:r>
          </m:e>
        </m:func>
      </m:oMath>
    </w:p>
    <w:p w:rsidR="00820C6B" w:rsidRPr="00D7747D" w:rsidRDefault="0068161B" w:rsidP="0068161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2. Сколько  корней  имеет  уравнение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os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 </m:t>
            </m:r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  <w:sz w:val="24"/>
                    <w:szCs w:val="24"/>
                  </w:rPr>
                  <m:t xml:space="preserve">-х 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- 3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cos</m:t>
                </m:r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2х=2 </m:t>
                </m:r>
              </m:e>
            </m:func>
          </m:e>
        </m:func>
      </m:oMath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на отрезке </w:t>
      </w:r>
      <m:oMath>
        <m:d>
          <m:dPr>
            <m:begChr m:val="["/>
            <m:endChr m:val="]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–π;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π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den>
            </m:f>
          </m:e>
        </m:d>
      </m:oMath>
      <w:r w:rsidRPr="00D7747D">
        <w:rPr>
          <w:sz w:val="24"/>
          <w:szCs w:val="24"/>
        </w:rPr>
        <w:t>?</w:t>
      </w:r>
    </w:p>
    <w:p w:rsidR="00820C6B" w:rsidRPr="00D7747D" w:rsidRDefault="0068161B" w:rsidP="0068161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3. Найдите  значение выражения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sin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у </m:t>
            </m:r>
          </m:e>
        </m:func>
      </m:oMath>
      <w:r w:rsidR="00820C6B" w:rsidRPr="00D7747D">
        <w:rPr>
          <w:sz w:val="24"/>
          <w:szCs w:val="24"/>
        </w:rPr>
        <w:t xml:space="preserve">, если  известно,  что </w:t>
      </w:r>
    </w:p>
    <w:p w:rsidR="00820C6B" w:rsidRPr="00D7747D" w:rsidRDefault="00B24BCD" w:rsidP="00820C6B">
      <w:pPr>
        <w:ind w:left="360"/>
        <w:rPr>
          <w:sz w:val="24"/>
          <w:szCs w:val="24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 xml:space="preserve">      </m:t>
              </m:r>
              <m:eqArr>
                <m:eqArr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х-у=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π</m:t>
                      </m:r>
                    </m:num>
                    <m:den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den>
                  </m:f>
                </m:e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7</m:t>
                  </m:r>
                  <m:func>
                    <m:func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cos</m:t>
                      </m:r>
                    </m:fName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х-3</m:t>
                      </m:r>
                      <m:func>
                        <m:func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sin</m:t>
                          </m:r>
                        </m:fName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у=9</m:t>
                          </m:r>
                        </m:e>
                      </m:func>
                    </m:e>
                  </m:func>
                  <m:r>
                    <w:rPr>
                      <w:rFonts w:ascii="Cambria Math" w:hAnsi="Cambria Math"/>
                      <w:sz w:val="24"/>
                      <w:szCs w:val="24"/>
                    </w:rPr>
                    <m:t xml:space="preserve">                                      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</w:rPr>
                  </m:ctrlPr>
                </m:e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 xml:space="preserve">                                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</w:rPr>
                  </m:ctrlPr>
                </m:e>
                <m:e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</w:rPr>
                  </m:ctrlPr>
                </m:e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 xml:space="preserve">           </m:t>
                  </m:r>
                </m:e>
              </m:eqArr>
            </m:e>
          </m:d>
        </m:oMath>
      </m:oMathPara>
    </w:p>
    <w:p w:rsidR="00820C6B" w:rsidRPr="00D7747D" w:rsidRDefault="00820C6B" w:rsidP="00820C6B">
      <w:pPr>
        <w:ind w:left="360"/>
        <w:rPr>
          <w:sz w:val="24"/>
          <w:szCs w:val="24"/>
        </w:rPr>
      </w:pPr>
    </w:p>
    <w:p w:rsidR="0068161B" w:rsidRPr="00D7747D" w:rsidRDefault="0068161B" w:rsidP="0068161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 xml:space="preserve">Вариант </w:t>
      </w:r>
      <w:r w:rsidR="0048557B" w:rsidRPr="00D7747D">
        <w:rPr>
          <w:sz w:val="24"/>
          <w:szCs w:val="24"/>
        </w:rPr>
        <w:t>2</w:t>
      </w:r>
    </w:p>
    <w:p w:rsidR="0068161B" w:rsidRPr="00D7747D" w:rsidRDefault="0068161B" w:rsidP="0068161B">
      <w:pPr>
        <w:jc w:val="center"/>
        <w:rPr>
          <w:sz w:val="24"/>
          <w:szCs w:val="24"/>
        </w:rPr>
      </w:pPr>
    </w:p>
    <w:p w:rsidR="0068161B" w:rsidRPr="00D7747D" w:rsidRDefault="0068161B" w:rsidP="0068161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68161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                                  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1. Решите  уравнение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sin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х- 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e>
                </m:rad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den>
            </m:f>
          </m:e>
        </m:func>
      </m:oMath>
      <w:r w:rsidR="00820C6B" w:rsidRPr="00D7747D">
        <w:rPr>
          <w:sz w:val="24"/>
          <w:szCs w:val="24"/>
        </w:rPr>
        <w:t xml:space="preserve"> = 0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 xml:space="preserve">           1) 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4 </m:t>
            </m:r>
          </m:den>
        </m:f>
      </m:oMath>
      <w:r w:rsidRPr="00D7747D">
        <w:rPr>
          <w:sz w:val="24"/>
          <w:szCs w:val="24"/>
        </w:rPr>
        <w:t xml:space="preserve"> + 2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    2)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US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4</m:t>
            </m:r>
          </m:den>
        </m:f>
      </m:oMath>
      <w:r w:rsidRPr="00D7747D">
        <w:rPr>
          <w:sz w:val="24"/>
          <w:szCs w:val="24"/>
        </w:rPr>
        <w:t xml:space="preserve"> +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3)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4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4) </w:t>
      </w:r>
      <m:oMath>
        <m:r>
          <w:rPr>
            <w:rFonts w:ascii="Cambria Math" w:hAnsi="Cambria Math"/>
            <w:sz w:val="24"/>
            <w:szCs w:val="24"/>
          </w:rPr>
          <m:t xml:space="preserve">±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4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2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2. Решите  уравнение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sinπ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х+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cos</m:t>
                </m:r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πх= 0</m:t>
                </m:r>
              </m:e>
            </m:func>
          </m:e>
        </m:func>
      </m:oMath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</w:t>
      </w:r>
      <m:oMath>
        <m:r>
          <w:rPr>
            <w:rFonts w:ascii="Cambria Math" w:hAnsi="Cambria Math"/>
            <w:sz w:val="24"/>
            <w:szCs w:val="24"/>
          </w:rPr>
          <m:t xml:space="preserve"> 1)-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4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          2) -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US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4</m:t>
            </m:r>
          </m:den>
        </m:f>
      </m:oMath>
      <w:r w:rsidRPr="00D7747D">
        <w:rPr>
          <w:sz w:val="24"/>
          <w:szCs w:val="24"/>
        </w:rPr>
        <w:t xml:space="preserve"> +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3) -  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4 </m:t>
            </m:r>
          </m:den>
        </m:f>
      </m:oMath>
      <w:r w:rsidRPr="00D7747D">
        <w:rPr>
          <w:sz w:val="24"/>
          <w:szCs w:val="24"/>
        </w:rPr>
        <w:t xml:space="preserve"> +</w:t>
      </w:r>
      <m:oMath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          4) 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4</m:t>
            </m:r>
          </m:den>
        </m:f>
        <m:r>
          <w:rPr>
            <w:rFonts w:ascii="Cambria Math" w:hAnsi="Cambria Math"/>
            <w:sz w:val="24"/>
            <w:szCs w:val="24"/>
          </w:rPr>
          <m:t xml:space="preserve"> +2 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3. Решите уравнение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sin</m:t>
            </m:r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  <w:sz w:val="24"/>
                    <w:szCs w:val="24"/>
                  </w:rPr>
                  <m:t>+ х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 xml:space="preserve">= 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den>
            </m:f>
          </m:e>
        </m:func>
      </m:oMath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1)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</m:t>
            </m:r>
          </m:sup>
        </m:sSup>
      </m:oMath>
      <w:r w:rsidRPr="00D7747D">
        <w:rPr>
          <w:sz w:val="24"/>
          <w:szCs w:val="24"/>
        </w:rPr>
        <w:t xml:space="preserve">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 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2)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6</m:t>
            </m:r>
          </m:den>
        </m:f>
      </m:oMath>
      <w:r w:rsidRPr="00D7747D">
        <w:rPr>
          <w:sz w:val="24"/>
          <w:szCs w:val="24"/>
        </w:rPr>
        <w:t>+2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 , 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3)   </w:t>
      </w:r>
      <m:oMath>
        <m:r>
          <w:rPr>
            <w:rFonts w:ascii="Cambria Math" w:hAnsi="Cambria Math"/>
            <w:sz w:val="24"/>
            <w:szCs w:val="24"/>
          </w:rPr>
          <m:t xml:space="preserve">±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3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2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4) </w:t>
      </w:r>
      <m:oMath>
        <m:r>
          <w:rPr>
            <w:rFonts w:ascii="Cambria Math" w:hAnsi="Cambria Math"/>
            <w:sz w:val="24"/>
            <w:szCs w:val="24"/>
          </w:rPr>
          <m:t xml:space="preserve">-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,   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4. Решите  уравнение      2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sin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(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3π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den>
            </m:f>
          </m:e>
        </m:func>
      </m:oMath>
      <w:r w:rsidR="00820C6B" w:rsidRPr="00D7747D">
        <w:rPr>
          <w:sz w:val="24"/>
          <w:szCs w:val="24"/>
        </w:rPr>
        <w:t xml:space="preserve">  - х)+1 =0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</w:t>
      </w:r>
      <m:oMath>
        <m:r>
          <w:rPr>
            <w:rFonts w:ascii="Cambria Math" w:hAnsi="Cambria Math"/>
            <w:sz w:val="24"/>
            <w:szCs w:val="24"/>
          </w:rPr>
          <m:t xml:space="preserve">1)  </m:t>
        </m:r>
      </m:oMath>
      <w:r w:rsidRPr="00D7747D">
        <w:rPr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6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,   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2) </w:t>
      </w:r>
      <m:oMath>
        <m:r>
          <w:rPr>
            <w:rFonts w:ascii="Cambria Math" w:hAnsi="Cambria Math"/>
            <w:sz w:val="24"/>
            <w:szCs w:val="24"/>
          </w:rPr>
          <m:t xml:space="preserve">±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  <w:r w:rsidRPr="00D7747D">
        <w:rPr>
          <w:sz w:val="24"/>
          <w:szCs w:val="24"/>
        </w:rPr>
        <w:t xml:space="preserve"> + 2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                                                                                     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 xml:space="preserve">               3)   ± 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π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den>
            </m:f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 xml:space="preserve"> + </m:t>
            </m:r>
            <m:r>
              <w:rPr>
                <w:rFonts w:ascii="Cambria Math" w:hAnsi="Cambria Math"/>
                <w:sz w:val="24"/>
                <w:szCs w:val="24"/>
              </w:rPr>
              <m:t>π</m:t>
            </m:r>
            <m:r>
              <w:rPr>
                <w:rFonts w:ascii="Cambria Math" w:hAnsi="Cambria Math"/>
                <w:sz w:val="24"/>
                <w:szCs w:val="24"/>
                <w:lang w:val="en-US"/>
              </w:rPr>
              <m:t>n</m:t>
            </m:r>
            <m:r>
              <w:rPr>
                <w:rFonts w:ascii="Cambria Math" w:hAnsi="Cambria Math"/>
                <w:sz w:val="24"/>
                <w:szCs w:val="24"/>
              </w:rPr>
              <m:t xml:space="preserve"> , </m:t>
            </m:r>
            <m:r>
              <w:rPr>
                <w:rFonts w:ascii="Cambria Math" w:hAnsi="Cambria Math"/>
                <w:sz w:val="24"/>
                <w:szCs w:val="24"/>
                <w:lang w:val="en-US"/>
              </w:rPr>
              <m:t>n</m:t>
            </m:r>
            <m:r>
              <w:rPr>
                <w:rFonts w:ascii="Cambria Math" w:hAnsi="Cambria Math"/>
                <w:sz w:val="24"/>
                <w:szCs w:val="24"/>
              </w:rPr>
              <m:t>∈</m:t>
            </m:r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 xml:space="preserve">      </m:t>
            </m:r>
            <m:r>
              <w:rPr>
                <w:rFonts w:ascii="Cambria Math" w:hAnsi="Cambria Math"/>
                <w:sz w:val="24"/>
                <w:szCs w:val="24"/>
              </w:rPr>
              <m:t xml:space="preserve">                     4)  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5. Решите  уравнение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sin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х= </m:t>
            </m:r>
            <m:rad>
              <m:radPr>
                <m:degHide m:val="1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e>
            </m:rad>
          </m:e>
        </m:func>
      </m:oMath>
      <w:r w:rsidR="00820C6B" w:rsidRPr="00D7747D">
        <w:rPr>
          <w:sz w:val="24"/>
          <w:szCs w:val="24"/>
        </w:rPr>
        <w:t xml:space="preserve">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os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х</m:t>
            </m:r>
          </m:e>
        </m:func>
      </m:oMath>
      <w:r w:rsidR="00820C6B" w:rsidRPr="00D7747D">
        <w:rPr>
          <w:sz w:val="24"/>
          <w:szCs w:val="24"/>
        </w:rPr>
        <w:t xml:space="preserve">    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</w:t>
      </w:r>
      <m:oMath>
        <m:r>
          <w:rPr>
            <w:rFonts w:ascii="Cambria Math" w:hAnsi="Cambria Math"/>
            <w:sz w:val="24"/>
            <w:szCs w:val="24"/>
          </w:rPr>
          <m:t xml:space="preserve"> 1)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6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             2)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US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  <w:r w:rsidRPr="00D7747D">
        <w:rPr>
          <w:sz w:val="24"/>
          <w:szCs w:val="24"/>
        </w:rPr>
        <w:t xml:space="preserve"> +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3)   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3 </m:t>
            </m:r>
          </m:den>
        </m:f>
      </m:oMath>
      <w:r w:rsidRPr="00D7747D">
        <w:rPr>
          <w:sz w:val="24"/>
          <w:szCs w:val="24"/>
        </w:rPr>
        <w:t xml:space="preserve"> +2 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          4) </w:t>
      </w:r>
      <m:oMath>
        <m:r>
          <w:rPr>
            <w:rFonts w:ascii="Cambria Math" w:hAnsi="Cambria Math"/>
            <w:sz w:val="24"/>
            <w:szCs w:val="24"/>
          </w:rPr>
          <m:t xml:space="preserve">    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</w:t>
      </w:r>
    </w:p>
    <w:p w:rsidR="00820C6B" w:rsidRPr="00D7747D" w:rsidRDefault="0068161B" w:rsidP="0068161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6. Решите  уравнение</w:t>
      </w:r>
      <m:oMath>
        <m:r>
          <w:rPr>
            <w:rFonts w:ascii="Cambria Math" w:hAnsi="Cambria Math"/>
            <w:sz w:val="24"/>
            <w:szCs w:val="24"/>
          </w:rPr>
          <m:t xml:space="preserve">                </m:t>
        </m:r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os²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х</m:t>
            </m:r>
          </m:e>
        </m:func>
      </m:oMath>
      <w:r w:rsidR="00820C6B" w:rsidRPr="00D7747D">
        <w:rPr>
          <w:sz w:val="24"/>
          <w:szCs w:val="24"/>
        </w:rPr>
        <w:t xml:space="preserve">  -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sin²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х=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</m:t>
                    </m:r>
                  </m:e>
                </m:rad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den>
            </m:f>
          </m:e>
        </m:func>
      </m:oMath>
      <w:r w:rsidR="00820C6B" w:rsidRPr="00D7747D">
        <w:rPr>
          <w:sz w:val="24"/>
          <w:szCs w:val="24"/>
        </w:rPr>
        <w:t xml:space="preserve"> 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</w:t>
      </w:r>
      <m:oMath>
        <m:r>
          <w:rPr>
            <w:rFonts w:ascii="Cambria Math" w:hAnsi="Cambria Math"/>
            <w:sz w:val="24"/>
            <w:szCs w:val="24"/>
          </w:rPr>
          <m:t xml:space="preserve">1) ±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12 </m:t>
            </m:r>
          </m:den>
        </m:f>
      </m:oMath>
      <w:r w:rsidRPr="00D7747D">
        <w:rPr>
          <w:sz w:val="24"/>
          <w:szCs w:val="24"/>
        </w:rPr>
        <w:t xml:space="preserve"> +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        2)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US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6</m:t>
            </m:r>
          </m:den>
        </m:f>
      </m:oMath>
      <w:r w:rsidRPr="00D7747D">
        <w:rPr>
          <w:sz w:val="24"/>
          <w:szCs w:val="24"/>
        </w:rPr>
        <w:t xml:space="preserve"> +2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3)   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6 </m:t>
            </m:r>
          </m:den>
        </m:f>
      </m:oMath>
      <w:r w:rsidRPr="00D7747D">
        <w:rPr>
          <w:sz w:val="24"/>
          <w:szCs w:val="24"/>
        </w:rPr>
        <w:t xml:space="preserve"> +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к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</m:t>
            </m:r>
          </m:den>
        </m:f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             4) </w:t>
      </w:r>
      <m:oMath>
        <m:r>
          <w:rPr>
            <w:rFonts w:ascii="Cambria Math" w:hAnsi="Cambria Math"/>
            <w:sz w:val="24"/>
            <w:szCs w:val="24"/>
          </w:rPr>
          <m:t xml:space="preserve">± 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12</m:t>
            </m:r>
          </m:den>
        </m:f>
        <m:r>
          <w:rPr>
            <w:rFonts w:ascii="Cambria Math" w:hAnsi="Cambria Math"/>
            <w:sz w:val="24"/>
            <w:szCs w:val="24"/>
          </w:rPr>
          <m:t>+2 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</w:t>
      </w:r>
    </w:p>
    <w:p w:rsidR="00820C6B" w:rsidRPr="00D7747D" w:rsidRDefault="0068161B" w:rsidP="0068161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7.  Сколько  корней  имеет  уравнение  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(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sin</m:t>
                </m:r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²х</m:t>
                </m:r>
              </m:e>
            </m:func>
          </m:den>
        </m:f>
      </m:oMath>
      <w:r w:rsidRPr="00D7747D">
        <w:rPr>
          <w:sz w:val="24"/>
          <w:szCs w:val="24"/>
        </w:rPr>
        <w:t xml:space="preserve">  - 1)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4-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rad>
      </m:oMath>
      <w:r w:rsidRPr="00D7747D">
        <w:rPr>
          <w:sz w:val="24"/>
          <w:szCs w:val="24"/>
        </w:rPr>
        <w:t xml:space="preserve"> = 0?</w:t>
      </w:r>
    </w:p>
    <w:p w:rsidR="00820C6B" w:rsidRPr="00D7747D" w:rsidRDefault="00820C6B" w:rsidP="00B81E65">
      <w:pPr>
        <w:pStyle w:val="a4"/>
        <w:numPr>
          <w:ilvl w:val="0"/>
          <w:numId w:val="77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 1                   2)  3               3)   4                   4)  5</w:t>
      </w:r>
    </w:p>
    <w:p w:rsidR="00820C6B" w:rsidRPr="00D7747D" w:rsidRDefault="0068161B" w:rsidP="00820C6B">
      <w:pPr>
        <w:ind w:left="360"/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В</w:t>
      </w:r>
    </w:p>
    <w:p w:rsidR="0068161B" w:rsidRPr="00D7747D" w:rsidRDefault="0068161B" w:rsidP="00820C6B">
      <w:pPr>
        <w:ind w:left="360"/>
        <w:jc w:val="center"/>
        <w:rPr>
          <w:sz w:val="24"/>
          <w:szCs w:val="24"/>
        </w:rPr>
      </w:pPr>
    </w:p>
    <w:p w:rsidR="00820C6B" w:rsidRPr="00D7747D" w:rsidRDefault="0068161B" w:rsidP="0068161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>1. Решите  уравнение  2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os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²х</m:t>
            </m:r>
          </m:e>
        </m:func>
      </m:oMath>
      <w:r w:rsidR="00820C6B" w:rsidRPr="00D7747D">
        <w:rPr>
          <w:sz w:val="24"/>
          <w:szCs w:val="24"/>
        </w:rPr>
        <w:t xml:space="preserve">  -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sin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х=-1</m:t>
            </m:r>
          </m:e>
        </m:func>
      </m:oMath>
    </w:p>
    <w:p w:rsidR="00820C6B" w:rsidRPr="00D7747D" w:rsidRDefault="0068161B" w:rsidP="0068161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2. Сколько  корней  имеет  уравнение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os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 </m:t>
            </m:r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х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e>
                    </m:rad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den>
                </m:f>
              </m:e>
            </m:d>
            <m:r>
              <w:rPr>
                <w:rFonts w:ascii="Cambria Math" w:hAnsi="Cambria Math"/>
                <w:sz w:val="24"/>
                <w:szCs w:val="24"/>
              </w:rPr>
              <m:t>(</m:t>
            </m:r>
            <m:r>
              <w:rPr>
                <w:rFonts w:ascii="Cambria Math" w:hAnsi="Cambria Math"/>
                <w:sz w:val="24"/>
                <w:szCs w:val="24"/>
                <w:lang w:val="en-US"/>
              </w:rPr>
              <m:t>tg</m:t>
            </m:r>
            <m:r>
              <w:rPr>
                <w:rFonts w:ascii="Cambria Math" w:hAnsi="Cambria Math"/>
                <w:sz w:val="24"/>
                <w:szCs w:val="24"/>
              </w:rPr>
              <m:t>(х-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π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4</m:t>
                </m:r>
              </m:den>
            </m:f>
          </m:e>
        </m:func>
      </m:oMath>
      <w:r w:rsidR="00820C6B" w:rsidRPr="00D7747D">
        <w:rPr>
          <w:sz w:val="24"/>
          <w:szCs w:val="24"/>
        </w:rPr>
        <w:t>)-1))=0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на отрезке </w:t>
      </w:r>
      <m:oMath>
        <m:d>
          <m:dPr>
            <m:begChr m:val="["/>
            <m:endChr m:val="]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0;2π</m:t>
            </m:r>
          </m:e>
        </m:d>
      </m:oMath>
      <w:r w:rsidRPr="00D7747D">
        <w:rPr>
          <w:sz w:val="24"/>
          <w:szCs w:val="24"/>
        </w:rPr>
        <w:t>?</w:t>
      </w:r>
    </w:p>
    <w:p w:rsidR="00820C6B" w:rsidRPr="00D7747D" w:rsidRDefault="0068161B" w:rsidP="0068161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3. Найдите  значение выражения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os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х</m:t>
            </m:r>
          </m:e>
        </m:func>
      </m:oMath>
      <w:r w:rsidR="00820C6B" w:rsidRPr="00D7747D">
        <w:rPr>
          <w:sz w:val="24"/>
          <w:szCs w:val="24"/>
        </w:rPr>
        <w:t xml:space="preserve">,  если  известно, что </w:t>
      </w:r>
    </w:p>
    <w:p w:rsidR="00820C6B" w:rsidRPr="00D7747D" w:rsidRDefault="00B24BCD" w:rsidP="00820C6B">
      <w:pPr>
        <w:ind w:left="360"/>
        <w:rPr>
          <w:sz w:val="24"/>
          <w:szCs w:val="24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 xml:space="preserve">      </m:t>
              </m:r>
              <m:eqArr>
                <m:eqArr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 xml:space="preserve"> х-у=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π</m:t>
                      </m:r>
                    </m:num>
                    <m:den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den>
                  </m:f>
                </m:e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7</m:t>
                  </m:r>
                  <m:func>
                    <m:func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cos</m:t>
                      </m:r>
                    </m:fName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х-3</m:t>
                      </m:r>
                      <m:func>
                        <m:func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sin</m:t>
                          </m:r>
                        </m:fName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у=9</m:t>
                          </m:r>
                        </m:e>
                      </m:func>
                    </m:e>
                  </m:func>
                  <m:r>
                    <w:rPr>
                      <w:rFonts w:ascii="Cambria Math" w:hAnsi="Cambria Math"/>
                      <w:sz w:val="24"/>
                      <w:szCs w:val="24"/>
                    </w:rPr>
                    <m:t xml:space="preserve">                                      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</w:rPr>
                  </m:ctrlPr>
                </m:e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 xml:space="preserve">                                           </m:t>
                  </m:r>
                </m:e>
              </m:eqArr>
            </m:e>
          </m:d>
        </m:oMath>
      </m:oMathPara>
    </w:p>
    <w:p w:rsidR="00820C6B" w:rsidRPr="00D7747D" w:rsidRDefault="00820C6B" w:rsidP="00820C6B">
      <w:pPr>
        <w:ind w:left="360"/>
        <w:rPr>
          <w:sz w:val="24"/>
          <w:szCs w:val="24"/>
        </w:rPr>
      </w:pPr>
    </w:p>
    <w:p w:rsidR="0068161B" w:rsidRPr="00D7747D" w:rsidRDefault="0068161B" w:rsidP="00820C6B">
      <w:pPr>
        <w:ind w:left="360"/>
        <w:rPr>
          <w:sz w:val="24"/>
          <w:szCs w:val="24"/>
        </w:rPr>
      </w:pPr>
    </w:p>
    <w:p w:rsidR="0068161B" w:rsidRPr="00D7747D" w:rsidRDefault="0068161B" w:rsidP="00820C6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Тема 1.5.2</w:t>
      </w:r>
      <w:r w:rsidR="0013031C">
        <w:rPr>
          <w:sz w:val="24"/>
          <w:szCs w:val="24"/>
        </w:rPr>
        <w:t>.</w:t>
      </w:r>
      <w:r w:rsidRPr="00D7747D">
        <w:rPr>
          <w:sz w:val="24"/>
          <w:szCs w:val="24"/>
        </w:rPr>
        <w:t xml:space="preserve"> Рациональные, иррациональные, показательные неравенства. Основные приемы их решения. Метод интервалов. Изображение на координатной плоскости множества решений уравнений и неравенств с двумя переменными и их систем.</w:t>
      </w:r>
    </w:p>
    <w:p w:rsidR="0068161B" w:rsidRPr="00D7747D" w:rsidRDefault="0068161B" w:rsidP="00820C6B">
      <w:pPr>
        <w:jc w:val="center"/>
        <w:rPr>
          <w:sz w:val="24"/>
          <w:szCs w:val="24"/>
        </w:rPr>
      </w:pPr>
    </w:p>
    <w:p w:rsidR="0048557B" w:rsidRPr="00D7747D" w:rsidRDefault="0048557B" w:rsidP="0048557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Тест № 5</w:t>
      </w:r>
    </w:p>
    <w:p w:rsidR="0068161B" w:rsidRPr="00D7747D" w:rsidRDefault="0068161B" w:rsidP="0048557B">
      <w:pPr>
        <w:rPr>
          <w:sz w:val="24"/>
          <w:szCs w:val="24"/>
        </w:rPr>
      </w:pPr>
    </w:p>
    <w:p w:rsidR="00820C6B" w:rsidRPr="00D7747D" w:rsidRDefault="00820C6B" w:rsidP="00820C6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«Рациональные  неравенства и системы»</w:t>
      </w:r>
    </w:p>
    <w:p w:rsidR="00820C6B" w:rsidRPr="00D7747D" w:rsidRDefault="00820C6B" w:rsidP="00820C6B">
      <w:pPr>
        <w:tabs>
          <w:tab w:val="left" w:pos="2644"/>
        </w:tabs>
        <w:jc w:val="center"/>
        <w:rPr>
          <w:sz w:val="24"/>
          <w:szCs w:val="24"/>
        </w:rPr>
      </w:pPr>
    </w:p>
    <w:p w:rsidR="0068161B" w:rsidRPr="00D7747D" w:rsidRDefault="0068161B" w:rsidP="00820C6B">
      <w:pPr>
        <w:tabs>
          <w:tab w:val="left" w:pos="2644"/>
        </w:tabs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 1</w:t>
      </w:r>
    </w:p>
    <w:p w:rsidR="0068161B" w:rsidRPr="00D7747D" w:rsidRDefault="0068161B" w:rsidP="00820C6B">
      <w:pPr>
        <w:tabs>
          <w:tab w:val="left" w:pos="2644"/>
        </w:tabs>
        <w:jc w:val="center"/>
        <w:rPr>
          <w:sz w:val="24"/>
          <w:szCs w:val="24"/>
        </w:rPr>
      </w:pPr>
    </w:p>
    <w:p w:rsidR="00820C6B" w:rsidRPr="00D7747D" w:rsidRDefault="0068161B" w:rsidP="00820C6B">
      <w:pPr>
        <w:tabs>
          <w:tab w:val="left" w:pos="2644"/>
        </w:tabs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68161B" w:rsidRPr="00D7747D" w:rsidRDefault="0068161B" w:rsidP="00820C6B">
      <w:pPr>
        <w:tabs>
          <w:tab w:val="left" w:pos="2644"/>
        </w:tabs>
        <w:jc w:val="center"/>
        <w:rPr>
          <w:sz w:val="24"/>
          <w:szCs w:val="24"/>
        </w:rPr>
      </w:pPr>
    </w:p>
    <w:p w:rsidR="00820C6B" w:rsidRPr="00D7747D" w:rsidRDefault="0068161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1.Решите неравенство      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5+х</m:t>
            </m:r>
          </m:num>
          <m:den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-7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(х-4)</m:t>
            </m:r>
          </m:den>
        </m:f>
        <m:r>
          <w:rPr>
            <w:rFonts w:ascii="Cambria Math" w:hAnsi="Cambria Math"/>
            <w:sz w:val="24"/>
            <w:szCs w:val="24"/>
          </w:rPr>
          <m:t>≤0</m:t>
        </m:r>
      </m:oMath>
    </w:p>
    <w:p w:rsidR="00820C6B" w:rsidRPr="00D7747D" w:rsidRDefault="00820C6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  1) (-</w:t>
      </w:r>
      <m:oMath>
        <m:r>
          <w:rPr>
            <w:rFonts w:ascii="Cambria Math" w:hAnsi="Cambria Math"/>
            <w:sz w:val="24"/>
            <w:szCs w:val="24"/>
          </w:rPr>
          <m:t>∞;5]</m:t>
        </m:r>
      </m:oMath>
      <w:r w:rsidRPr="00D7747D">
        <w:rPr>
          <w:sz w:val="24"/>
          <w:szCs w:val="24"/>
        </w:rPr>
        <w:t xml:space="preserve">              2) [-5;4)</w:t>
      </w:r>
      <m:oMath>
        <m:r>
          <w:rPr>
            <w:rFonts w:ascii="Cambria Math" w:hAnsi="Cambria Math"/>
            <w:sz w:val="24"/>
            <w:szCs w:val="24"/>
          </w:rPr>
          <m:t xml:space="preserve"> ∪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7;+∞</m:t>
            </m:r>
          </m:e>
        </m:d>
      </m:oMath>
    </w:p>
    <w:p w:rsidR="00820C6B" w:rsidRPr="00D7747D" w:rsidRDefault="00820C6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  3) (-</w:t>
      </w:r>
      <m:oMath>
        <m:r>
          <w:rPr>
            <w:rFonts w:ascii="Cambria Math" w:hAnsi="Cambria Math"/>
            <w:sz w:val="24"/>
            <w:szCs w:val="24"/>
          </w:rPr>
          <m:t xml:space="preserve">∞;7)                 </m:t>
        </m:r>
      </m:oMath>
      <w:r w:rsidRPr="00D7747D">
        <w:rPr>
          <w:sz w:val="24"/>
          <w:szCs w:val="24"/>
        </w:rPr>
        <w:t>4) (-</w:t>
      </w:r>
      <m:oMath>
        <m:r>
          <w:rPr>
            <w:rFonts w:ascii="Cambria Math" w:hAnsi="Cambria Math"/>
            <w:sz w:val="24"/>
            <w:szCs w:val="24"/>
          </w:rPr>
          <m:t xml:space="preserve"> ∞;-5]∪(4;7)</m:t>
        </m:r>
      </m:oMath>
    </w:p>
    <w:p w:rsidR="00820C6B" w:rsidRPr="00D7747D" w:rsidRDefault="0068161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2. Решите неравенство      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-1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(х+2)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х-3</m:t>
            </m:r>
          </m:den>
        </m:f>
      </m:oMath>
      <w:r w:rsidR="00820C6B"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≥</m:t>
        </m:r>
      </m:oMath>
      <w:r w:rsidR="00820C6B" w:rsidRPr="00D7747D">
        <w:rPr>
          <w:sz w:val="24"/>
          <w:szCs w:val="24"/>
        </w:rPr>
        <w:t>0</w:t>
      </w:r>
    </w:p>
    <w:p w:rsidR="00820C6B" w:rsidRPr="00D7747D" w:rsidRDefault="00820C6B" w:rsidP="00B81E65">
      <w:pPr>
        <w:pStyle w:val="a4"/>
        <w:numPr>
          <w:ilvl w:val="0"/>
          <w:numId w:val="78"/>
        </w:numPr>
        <w:tabs>
          <w:tab w:val="left" w:pos="2644"/>
        </w:tabs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</w:t>
      </w:r>
      <m:oMath>
        <m:r>
          <w:rPr>
            <w:rFonts w:ascii="Cambria Math" w:hAnsi="Cambria Math"/>
            <w:sz w:val="24"/>
            <w:szCs w:val="24"/>
          </w:rPr>
          <m:t>∞</m:t>
        </m:r>
        <m:r>
          <w:rPr>
            <w:rFonts w:ascii="Cambria Math" w:hAnsi="Cambria Math"/>
            <w:sz w:val="24"/>
            <w:szCs w:val="24"/>
            <w:lang w:val="en-US"/>
          </w:rPr>
          <m:t>;-2]∪[1;3)</m:t>
        </m:r>
      </m:oMath>
      <w:r w:rsidRPr="00D7747D">
        <w:rPr>
          <w:sz w:val="24"/>
          <w:szCs w:val="24"/>
          <w:lang w:val="en-US"/>
        </w:rPr>
        <w:t xml:space="preserve">       2) [-2;1]</w:t>
      </w:r>
    </w:p>
    <w:p w:rsidR="00820C6B" w:rsidRPr="00D7747D" w:rsidRDefault="00820C6B" w:rsidP="00B81E65">
      <w:pPr>
        <w:pStyle w:val="a4"/>
        <w:numPr>
          <w:ilvl w:val="0"/>
          <w:numId w:val="78"/>
        </w:numPr>
        <w:tabs>
          <w:tab w:val="left" w:pos="2644"/>
        </w:tabs>
        <w:spacing w:after="200" w:line="276" w:lineRule="auto"/>
        <w:rPr>
          <w:sz w:val="24"/>
          <w:szCs w:val="24"/>
          <w:lang w:val="en-US"/>
        </w:rPr>
      </w:pPr>
      <w:r w:rsidRPr="00D7747D">
        <w:rPr>
          <w:sz w:val="24"/>
          <w:szCs w:val="24"/>
          <w:lang w:val="en-US"/>
        </w:rPr>
        <w:t>[1;3)                            4) [-2;1]</w:t>
      </w:r>
      <m:oMath>
        <m:r>
          <w:rPr>
            <w:rFonts w:ascii="Cambria Math" w:hAnsi="Cambria Math"/>
            <w:sz w:val="24"/>
            <w:szCs w:val="24"/>
            <w:lang w:val="en-US"/>
          </w:rPr>
          <m:t xml:space="preserve"> ∪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3;+∞</m:t>
            </m:r>
          </m:e>
        </m:d>
      </m:oMath>
    </w:p>
    <w:p w:rsidR="00820C6B" w:rsidRPr="00D7747D" w:rsidRDefault="0068161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3. Решите неравенство      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+2х-8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5-х</m:t>
            </m:r>
          </m:den>
        </m:f>
      </m:oMath>
      <w:r w:rsidR="00820C6B"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≥0</m:t>
        </m:r>
      </m:oMath>
    </w:p>
    <w:p w:rsidR="00820C6B" w:rsidRPr="00D7747D" w:rsidRDefault="00820C6B" w:rsidP="00B81E65">
      <w:pPr>
        <w:pStyle w:val="a4"/>
        <w:numPr>
          <w:ilvl w:val="0"/>
          <w:numId w:val="79"/>
        </w:numPr>
        <w:tabs>
          <w:tab w:val="left" w:pos="2644"/>
        </w:tabs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</w:t>
      </w:r>
      <m:oMath>
        <m:r>
          <w:rPr>
            <w:rFonts w:ascii="Cambria Math" w:hAnsi="Cambria Math"/>
            <w:sz w:val="24"/>
            <w:szCs w:val="24"/>
          </w:rPr>
          <m:t>∞</m:t>
        </m:r>
        <m:r>
          <w:rPr>
            <w:rFonts w:ascii="Cambria Math" w:hAnsi="Cambria Math"/>
            <w:sz w:val="24"/>
            <w:szCs w:val="24"/>
            <w:lang w:val="en-US"/>
          </w:rPr>
          <m:t>;-4]∪[2;5)</m:t>
        </m:r>
      </m:oMath>
      <w:r w:rsidRPr="00D7747D">
        <w:rPr>
          <w:sz w:val="24"/>
          <w:szCs w:val="24"/>
          <w:lang w:val="en-US"/>
        </w:rPr>
        <w:t xml:space="preserve">        2) [-4;2]</w:t>
      </w:r>
      <m:oMath>
        <m:r>
          <w:rPr>
            <w:rFonts w:ascii="Cambria Math" w:hAnsi="Cambria Math"/>
            <w:sz w:val="24"/>
            <w:szCs w:val="24"/>
            <w:lang w:val="en-US"/>
          </w:rPr>
          <m:t xml:space="preserve"> ∪(5;+∞)</m:t>
        </m:r>
      </m:oMath>
    </w:p>
    <w:p w:rsidR="00820C6B" w:rsidRPr="00D7747D" w:rsidRDefault="00820C6B" w:rsidP="00B81E65">
      <w:pPr>
        <w:pStyle w:val="a4"/>
        <w:numPr>
          <w:ilvl w:val="0"/>
          <w:numId w:val="79"/>
        </w:numPr>
        <w:tabs>
          <w:tab w:val="left" w:pos="2644"/>
        </w:tabs>
        <w:spacing w:after="200" w:line="276" w:lineRule="auto"/>
        <w:rPr>
          <w:sz w:val="24"/>
          <w:szCs w:val="24"/>
          <w:lang w:val="en-US"/>
        </w:rPr>
      </w:pPr>
      <w:r w:rsidRPr="00D7747D">
        <w:rPr>
          <w:sz w:val="24"/>
          <w:szCs w:val="24"/>
          <w:lang w:val="en-US"/>
        </w:rPr>
        <w:t>(-</w:t>
      </w:r>
      <m:oMath>
        <m:r>
          <w:rPr>
            <w:rFonts w:ascii="Cambria Math" w:hAnsi="Cambria Math"/>
            <w:sz w:val="24"/>
            <w:szCs w:val="24"/>
            <w:lang w:val="en-US"/>
          </w:rPr>
          <m:t>∞;-2]∪[4;5)</m:t>
        </m:r>
      </m:oMath>
      <w:r w:rsidRPr="00D7747D">
        <w:rPr>
          <w:sz w:val="24"/>
          <w:szCs w:val="24"/>
          <w:lang w:val="en-US"/>
        </w:rPr>
        <w:t xml:space="preserve">         4) [-2;4]</w:t>
      </w:r>
      <m:oMath>
        <m:r>
          <w:rPr>
            <w:rFonts w:ascii="Cambria Math" w:hAnsi="Cambria Math"/>
            <w:sz w:val="24"/>
            <w:szCs w:val="24"/>
            <w:lang w:val="en-US"/>
          </w:rPr>
          <m:t xml:space="preserve"> ∪</m:t>
        </m:r>
        <m:d>
          <m:dPr>
            <m:begChr m:val="["/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5;+∞</m:t>
            </m:r>
          </m:e>
        </m:d>
      </m:oMath>
    </w:p>
    <w:p w:rsidR="00820C6B" w:rsidRPr="00D7747D" w:rsidRDefault="0068161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4.  Решите неравенство      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2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-16х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х+6</m:t>
            </m:r>
          </m:den>
        </m:f>
      </m:oMath>
      <w:r w:rsidR="00820C6B"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≤0</m:t>
        </m:r>
      </m:oMath>
    </w:p>
    <w:p w:rsidR="00820C6B" w:rsidRPr="00D7747D" w:rsidRDefault="00820C6B" w:rsidP="00B81E65">
      <w:pPr>
        <w:pStyle w:val="a4"/>
        <w:numPr>
          <w:ilvl w:val="0"/>
          <w:numId w:val="80"/>
        </w:numPr>
        <w:tabs>
          <w:tab w:val="left" w:pos="2644"/>
        </w:tabs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</w:t>
      </w:r>
      <m:oMath>
        <m:r>
          <w:rPr>
            <w:rFonts w:ascii="Cambria Math" w:hAnsi="Cambria Math"/>
            <w:sz w:val="24"/>
            <w:szCs w:val="24"/>
          </w:rPr>
          <m:t>-</m:t>
        </m:r>
        <m:r>
          <w:rPr>
            <w:rFonts w:ascii="Cambria Math" w:hAnsi="Cambria Math"/>
            <w:sz w:val="24"/>
            <w:szCs w:val="24"/>
            <w:lang w:val="en-US"/>
          </w:rPr>
          <m:t>∞;-2)∪[8;+∞)</m:t>
        </m:r>
      </m:oMath>
      <w:r w:rsidRPr="00D7747D">
        <w:rPr>
          <w:sz w:val="24"/>
          <w:szCs w:val="24"/>
          <w:lang w:val="en-US"/>
        </w:rPr>
        <w:t xml:space="preserve">     2) (-</w:t>
      </w:r>
      <m:oMath>
        <m:r>
          <w:rPr>
            <w:rFonts w:ascii="Cambria Math" w:hAnsi="Cambria Math"/>
            <w:sz w:val="24"/>
            <w:szCs w:val="24"/>
            <w:lang w:val="en-US"/>
          </w:rPr>
          <m:t xml:space="preserve"> ∞;-6)∪[0;8]</m:t>
        </m:r>
      </m:oMath>
    </w:p>
    <w:p w:rsidR="00820C6B" w:rsidRPr="00D7747D" w:rsidRDefault="00820C6B" w:rsidP="00B81E65">
      <w:pPr>
        <w:pStyle w:val="a4"/>
        <w:numPr>
          <w:ilvl w:val="0"/>
          <w:numId w:val="80"/>
        </w:numPr>
        <w:tabs>
          <w:tab w:val="left" w:pos="2644"/>
        </w:tabs>
        <w:spacing w:after="200" w:line="276" w:lineRule="auto"/>
        <w:rPr>
          <w:sz w:val="24"/>
          <w:szCs w:val="24"/>
          <w:lang w:val="en-US"/>
        </w:rPr>
      </w:pPr>
      <w:r w:rsidRPr="00D7747D">
        <w:rPr>
          <w:sz w:val="24"/>
          <w:szCs w:val="24"/>
          <w:lang w:val="en-US"/>
        </w:rPr>
        <w:t>(-</w:t>
      </w:r>
      <w:r w:rsidRPr="00D7747D">
        <w:rPr>
          <w:sz w:val="24"/>
          <w:szCs w:val="24"/>
        </w:rPr>
        <w:t xml:space="preserve"> </w:t>
      </w:r>
      <w:r w:rsidRPr="00D7747D">
        <w:rPr>
          <w:sz w:val="24"/>
          <w:szCs w:val="24"/>
          <w:lang w:val="en-US"/>
        </w:rPr>
        <w:t>6;</w:t>
      </w:r>
      <w:r w:rsidRPr="00D7747D">
        <w:rPr>
          <w:sz w:val="24"/>
          <w:szCs w:val="24"/>
        </w:rPr>
        <w:t xml:space="preserve"> </w:t>
      </w:r>
      <w:r w:rsidRPr="00D7747D">
        <w:rPr>
          <w:sz w:val="24"/>
          <w:szCs w:val="24"/>
          <w:lang w:val="en-US"/>
        </w:rPr>
        <w:t>0)</w:t>
      </w:r>
      <m:oMath>
        <m:r>
          <w:rPr>
            <w:rFonts w:ascii="Cambria Math" w:hAnsi="Cambria Math"/>
            <w:sz w:val="24"/>
            <w:szCs w:val="24"/>
            <w:lang w:val="en-US"/>
          </w:rPr>
          <m:t xml:space="preserve"> ∪(8;+∞)</m:t>
        </m:r>
      </m:oMath>
      <w:r w:rsidRPr="00D7747D">
        <w:rPr>
          <w:sz w:val="24"/>
          <w:szCs w:val="24"/>
          <w:lang w:val="en-US"/>
        </w:rPr>
        <w:t xml:space="preserve">              4) (-6;0]</w:t>
      </w:r>
      <m:oMath>
        <m:r>
          <w:rPr>
            <w:rFonts w:ascii="Cambria Math" w:hAnsi="Cambria Math"/>
            <w:sz w:val="24"/>
            <w:szCs w:val="24"/>
            <w:lang w:val="en-US"/>
          </w:rPr>
          <m:t xml:space="preserve"> ∪[8;+∞)</m:t>
        </m:r>
      </m:oMath>
    </w:p>
    <w:p w:rsidR="00820C6B" w:rsidRPr="00D7747D" w:rsidRDefault="0068161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5. Решите неравенство      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3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х+4</m:t>
            </m:r>
          </m:den>
        </m:f>
      </m:oMath>
      <w:r w:rsidR="00820C6B"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 xml:space="preserve">≤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х+4</m:t>
            </m:r>
          </m:den>
        </m:f>
      </m:oMath>
      <w:r w:rsidR="00820C6B" w:rsidRPr="00D7747D">
        <w:rPr>
          <w:sz w:val="24"/>
          <w:szCs w:val="24"/>
        </w:rPr>
        <w:t xml:space="preserve"> </w:t>
      </w:r>
    </w:p>
    <w:p w:rsidR="00820C6B" w:rsidRPr="00D7747D" w:rsidRDefault="00820C6B" w:rsidP="00B81E65">
      <w:pPr>
        <w:pStyle w:val="a4"/>
        <w:numPr>
          <w:ilvl w:val="0"/>
          <w:numId w:val="81"/>
        </w:numPr>
        <w:tabs>
          <w:tab w:val="left" w:pos="2644"/>
        </w:tabs>
        <w:spacing w:after="200" w:line="276" w:lineRule="auto"/>
        <w:ind w:left="1980"/>
        <w:rPr>
          <w:sz w:val="24"/>
          <w:szCs w:val="24"/>
        </w:rPr>
      </w:pPr>
      <w:r w:rsidRPr="00D7747D">
        <w:rPr>
          <w:sz w:val="24"/>
          <w:szCs w:val="24"/>
          <w:lang w:val="en-US"/>
        </w:rPr>
        <w:t>[-4;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US"/>
              </w:rPr>
              <m:t>4</m:t>
            </m:r>
          </m:num>
          <m:den>
            <m:r>
              <w:rPr>
                <w:rFonts w:ascii="Cambria Math" w:hAnsi="Cambria Math"/>
                <w:sz w:val="24"/>
                <w:szCs w:val="24"/>
                <w:lang w:val="en-US"/>
              </w:rPr>
              <m:t>3</m:t>
            </m:r>
          </m:den>
        </m:f>
        <m:r>
          <w:rPr>
            <w:rFonts w:ascii="Cambria Math" w:hAnsi="Cambria Math"/>
            <w:sz w:val="24"/>
            <w:szCs w:val="24"/>
            <w:lang w:val="en-US"/>
          </w:rPr>
          <m:t>]∪(2;+∞)</m:t>
        </m:r>
      </m:oMath>
      <w:r w:rsidRPr="00D7747D">
        <w:rPr>
          <w:sz w:val="24"/>
          <w:szCs w:val="24"/>
          <w:lang w:val="en-US"/>
        </w:rPr>
        <w:t xml:space="preserve">             2) (-</w:t>
      </w:r>
      <m:oMath>
        <m:r>
          <w:rPr>
            <w:rFonts w:ascii="Cambria Math" w:hAnsi="Cambria Math"/>
            <w:sz w:val="24"/>
            <w:szCs w:val="24"/>
            <w:lang w:val="en-US"/>
          </w:rPr>
          <m:t>∞;-4)∪(-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US"/>
              </w:rPr>
              <m:t>4</m:t>
            </m:r>
          </m:num>
          <m:den>
            <m:r>
              <w:rPr>
                <w:rFonts w:ascii="Cambria Math" w:hAnsi="Cambria Math"/>
                <w:sz w:val="24"/>
                <w:szCs w:val="24"/>
                <w:lang w:val="en-US"/>
              </w:rPr>
              <m:t>3</m:t>
            </m:r>
          </m:den>
        </m:f>
        <m:r>
          <w:rPr>
            <w:rFonts w:ascii="Cambria Math" w:hAnsi="Cambria Math"/>
            <w:sz w:val="24"/>
            <w:szCs w:val="24"/>
            <w:lang w:val="en-US"/>
          </w:rPr>
          <m:t>;-1]</m:t>
        </m:r>
      </m:oMath>
    </w:p>
    <w:p w:rsidR="00820C6B" w:rsidRPr="00D7747D" w:rsidRDefault="00820C6B" w:rsidP="00B81E65">
      <w:pPr>
        <w:pStyle w:val="a4"/>
        <w:numPr>
          <w:ilvl w:val="0"/>
          <w:numId w:val="81"/>
        </w:numPr>
        <w:tabs>
          <w:tab w:val="left" w:pos="2644"/>
        </w:tabs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 4;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4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  <m:r>
          <w:rPr>
            <w:rFonts w:ascii="Cambria Math" w:hAnsi="Cambria Math"/>
            <w:sz w:val="24"/>
            <w:szCs w:val="24"/>
          </w:rPr>
          <m:t>)∪[2;+∞)</m:t>
        </m:r>
      </m:oMath>
      <w:r w:rsidRPr="00D7747D">
        <w:rPr>
          <w:sz w:val="24"/>
          <w:szCs w:val="24"/>
        </w:rPr>
        <w:t xml:space="preserve">         4) (-</w:t>
      </w:r>
      <m:oMath>
        <m:r>
          <w:rPr>
            <w:rFonts w:ascii="Cambria Math" w:hAnsi="Cambria Math"/>
            <w:sz w:val="24"/>
            <w:szCs w:val="24"/>
          </w:rPr>
          <m:t>∞;-4]∪[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4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  <m:r>
          <w:rPr>
            <w:rFonts w:ascii="Cambria Math" w:hAnsi="Cambria Math"/>
            <w:sz w:val="24"/>
            <w:szCs w:val="24"/>
          </w:rPr>
          <m:t>;2)</m:t>
        </m:r>
      </m:oMath>
    </w:p>
    <w:p w:rsidR="00820C6B" w:rsidRPr="00D7747D" w:rsidRDefault="0068161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6. Найдите сумму целых решений неравенства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( 6-х )²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х+2</m:t>
            </m:r>
          </m:den>
        </m:f>
      </m:oMath>
      <w:r w:rsidR="00820C6B"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&gt;0</m:t>
        </m:r>
      </m:oMath>
      <w:r w:rsidR="00820C6B" w:rsidRPr="00D7747D">
        <w:rPr>
          <w:sz w:val="24"/>
          <w:szCs w:val="24"/>
        </w:rPr>
        <w:t>, лежащих на промежутке [-4;8]</w:t>
      </w:r>
    </w:p>
    <w:p w:rsidR="00820C6B" w:rsidRPr="00D7747D" w:rsidRDefault="00820C6B" w:rsidP="00B81E65">
      <w:pPr>
        <w:pStyle w:val="a4"/>
        <w:numPr>
          <w:ilvl w:val="0"/>
          <w:numId w:val="82"/>
        </w:numPr>
        <w:tabs>
          <w:tab w:val="left" w:pos="2644"/>
        </w:tabs>
        <w:spacing w:after="200" w:line="276" w:lineRule="auto"/>
        <w:rPr>
          <w:sz w:val="24"/>
          <w:szCs w:val="24"/>
          <w:lang w:val="en-US"/>
        </w:rPr>
      </w:pPr>
      <w:r w:rsidRPr="00D7747D">
        <w:rPr>
          <w:sz w:val="24"/>
          <w:szCs w:val="24"/>
        </w:rPr>
        <w:t xml:space="preserve">29              2) 33               </w:t>
      </w:r>
      <w:r w:rsidRPr="00D7747D">
        <w:rPr>
          <w:sz w:val="24"/>
          <w:szCs w:val="24"/>
          <w:lang w:val="en-US"/>
        </w:rPr>
        <w:t>3) 34                  4) 35</w:t>
      </w:r>
    </w:p>
    <w:p w:rsidR="00820C6B" w:rsidRPr="00D7747D" w:rsidRDefault="0068161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7. Решите неравенство     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-1</m:t>
                </m:r>
              </m:e>
            </m:d>
          </m:e>
          <m:sup>
            <m:r>
              <w:rPr>
                <w:rFonts w:ascii="Cambria Math" w:hAnsi="Cambria Math"/>
                <w:sz w:val="24"/>
                <w:szCs w:val="24"/>
              </w:rPr>
              <m:t>2</m:t>
            </m:r>
          </m:sup>
        </m:sSup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х-24</m:t>
            </m:r>
          </m:e>
        </m:d>
        <m:r>
          <w:rPr>
            <w:rFonts w:ascii="Cambria Math" w:hAnsi="Cambria Math"/>
            <w:sz w:val="24"/>
            <w:szCs w:val="24"/>
          </w:rPr>
          <m:t>&lt;0</m:t>
        </m:r>
      </m:oMath>
    </w:p>
    <w:p w:rsidR="00820C6B" w:rsidRPr="00D7747D" w:rsidRDefault="00820C6B" w:rsidP="00B81E65">
      <w:pPr>
        <w:pStyle w:val="a4"/>
        <w:numPr>
          <w:ilvl w:val="0"/>
          <w:numId w:val="83"/>
        </w:numPr>
        <w:tabs>
          <w:tab w:val="left" w:pos="2644"/>
        </w:tabs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</w:t>
      </w:r>
      <m:oMath>
        <m:r>
          <w:rPr>
            <w:rFonts w:ascii="Cambria Math" w:hAnsi="Cambria Math"/>
            <w:sz w:val="24"/>
            <w:szCs w:val="24"/>
          </w:rPr>
          <m:t>∞</m:t>
        </m:r>
        <m:r>
          <w:rPr>
            <w:rFonts w:ascii="Cambria Math" w:hAnsi="Cambria Math"/>
            <w:sz w:val="24"/>
            <w:szCs w:val="24"/>
            <w:lang w:val="en-US"/>
          </w:rPr>
          <m:t>;1)∪(1;24)</m:t>
        </m:r>
      </m:oMath>
      <w:r w:rsidRPr="00D7747D">
        <w:rPr>
          <w:sz w:val="24"/>
          <w:szCs w:val="24"/>
          <w:lang w:val="en-US"/>
        </w:rPr>
        <w:t xml:space="preserve">            2) </w:t>
      </w:r>
      <w:r w:rsidRPr="00D7747D">
        <w:rPr>
          <w:sz w:val="24"/>
          <w:szCs w:val="24"/>
        </w:rPr>
        <w:t>(-</w:t>
      </w:r>
      <m:oMath>
        <m:r>
          <w:rPr>
            <w:rFonts w:ascii="Cambria Math" w:hAnsi="Cambria Math"/>
            <w:sz w:val="24"/>
            <w:szCs w:val="24"/>
          </w:rPr>
          <m:t>∞</m:t>
        </m:r>
        <m:r>
          <w:rPr>
            <w:rFonts w:ascii="Cambria Math" w:hAnsi="Cambria Math"/>
            <w:sz w:val="24"/>
            <w:szCs w:val="24"/>
            <w:lang w:val="en-US"/>
          </w:rPr>
          <m:t>;1]∪[1;24)</m:t>
        </m:r>
      </m:oMath>
      <w:r w:rsidRPr="00D7747D">
        <w:rPr>
          <w:sz w:val="24"/>
          <w:szCs w:val="24"/>
          <w:lang w:val="en-US"/>
        </w:rPr>
        <w:t xml:space="preserve">            </w:t>
      </w:r>
    </w:p>
    <w:p w:rsidR="00820C6B" w:rsidRPr="00D7747D" w:rsidRDefault="00820C6B" w:rsidP="00B81E65">
      <w:pPr>
        <w:pStyle w:val="a4"/>
        <w:numPr>
          <w:ilvl w:val="0"/>
          <w:numId w:val="83"/>
        </w:numPr>
        <w:tabs>
          <w:tab w:val="left" w:pos="2644"/>
        </w:tabs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1; 24)                            4) [1; 24)</w:t>
      </w:r>
    </w:p>
    <w:p w:rsidR="00820C6B" w:rsidRPr="00D7747D" w:rsidRDefault="00820C6B" w:rsidP="00820C6B">
      <w:pPr>
        <w:pStyle w:val="a4"/>
        <w:tabs>
          <w:tab w:val="left" w:pos="2644"/>
        </w:tabs>
        <w:ind w:left="1140"/>
        <w:rPr>
          <w:sz w:val="24"/>
          <w:szCs w:val="24"/>
        </w:rPr>
      </w:pPr>
      <w:r w:rsidRPr="00D7747D">
        <w:rPr>
          <w:sz w:val="24"/>
          <w:szCs w:val="24"/>
        </w:rPr>
        <w:t xml:space="preserve"> </w:t>
      </w:r>
    </w:p>
    <w:p w:rsidR="00820C6B" w:rsidRPr="00D7747D" w:rsidRDefault="0068161B" w:rsidP="00820C6B">
      <w:pPr>
        <w:pStyle w:val="a4"/>
        <w:tabs>
          <w:tab w:val="left" w:pos="2644"/>
        </w:tabs>
        <w:ind w:left="1140"/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В</w:t>
      </w:r>
    </w:p>
    <w:p w:rsidR="0068161B" w:rsidRPr="00D7747D" w:rsidRDefault="0068161B" w:rsidP="00820C6B">
      <w:pPr>
        <w:pStyle w:val="a4"/>
        <w:tabs>
          <w:tab w:val="left" w:pos="2644"/>
        </w:tabs>
        <w:ind w:left="1140"/>
        <w:jc w:val="center"/>
        <w:rPr>
          <w:sz w:val="24"/>
          <w:szCs w:val="24"/>
        </w:rPr>
      </w:pPr>
    </w:p>
    <w:p w:rsidR="00820C6B" w:rsidRPr="00D7747D" w:rsidRDefault="00970D42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>1. Найдите  решение  системы  неравенств</w:t>
      </w:r>
    </w:p>
    <w:p w:rsidR="00820C6B" w:rsidRPr="00D7747D" w:rsidRDefault="00B24BCD" w:rsidP="00820C6B">
      <w:pPr>
        <w:tabs>
          <w:tab w:val="left" w:pos="2644"/>
        </w:tabs>
        <w:rPr>
          <w:sz w:val="24"/>
          <w:szCs w:val="24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6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х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sz w:val="24"/>
                      <w:szCs w:val="24"/>
                    </w:rPr>
                    <m:t>-29х+30≤0 ,</m:t>
                  </m:r>
                </m:e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5х+2&gt;3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х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sz w:val="24"/>
                      <w:szCs w:val="24"/>
                    </w:rPr>
                    <m:t>.</m:t>
                  </m:r>
                </m:e>
              </m:eqArr>
            </m:e>
          </m:d>
        </m:oMath>
      </m:oMathPara>
    </w:p>
    <w:p w:rsidR="00820C6B" w:rsidRPr="00D7747D" w:rsidRDefault="00820C6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 xml:space="preserve"> В ответ запишите наибольшее  целое (если оно есть), входящее в область  определения.</w:t>
      </w:r>
    </w:p>
    <w:p w:rsidR="00820C6B" w:rsidRPr="00D7747D" w:rsidRDefault="00970D42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2. Решите двойное  неравенство и укажите  наибольшее  целое </w:t>
      </w:r>
    </w:p>
    <w:p w:rsidR="00820C6B" w:rsidRPr="00D7747D" w:rsidRDefault="00820C6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решение   0</w:t>
      </w:r>
      <m:oMath>
        <m:r>
          <w:rPr>
            <w:rFonts w:ascii="Cambria Math" w:hAnsi="Cambria Math"/>
            <w:sz w:val="24"/>
            <w:szCs w:val="24"/>
          </w:rPr>
          <m:t>&lt;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х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hAnsi="Cambria Math"/>
            <w:sz w:val="24"/>
            <w:szCs w:val="24"/>
          </w:rPr>
          <m:t>+6х≤7.</m:t>
        </m:r>
      </m:oMath>
    </w:p>
    <w:p w:rsidR="00820C6B" w:rsidRPr="00D7747D" w:rsidRDefault="00970D42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3. Найдите область определения  функций </w:t>
      </w:r>
    </w:p>
    <w:p w:rsidR="00820C6B" w:rsidRPr="00D7747D" w:rsidRDefault="00820C6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 xml:space="preserve">         у=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-1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3х-7-8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p>
                </m:sSup>
              </m:den>
            </m:f>
          </m:e>
        </m:rad>
      </m:oMath>
      <w:r w:rsidRPr="00D7747D">
        <w:rPr>
          <w:sz w:val="24"/>
          <w:szCs w:val="24"/>
        </w:rPr>
        <w:t xml:space="preserve">  +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4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-1</m:t>
            </m:r>
          </m:e>
        </m:rad>
      </m:oMath>
    </w:p>
    <w:p w:rsidR="00820C6B" w:rsidRPr="00D7747D" w:rsidRDefault="00820C6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( В ответ запишите наибольшее  целое, входящее в область  определения.)</w:t>
      </w:r>
    </w:p>
    <w:p w:rsidR="00820C6B" w:rsidRPr="00D7747D" w:rsidRDefault="00820C6B" w:rsidP="00820C6B">
      <w:pPr>
        <w:tabs>
          <w:tab w:val="left" w:pos="2644"/>
        </w:tabs>
        <w:rPr>
          <w:sz w:val="24"/>
          <w:szCs w:val="24"/>
        </w:rPr>
      </w:pP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 2</w:t>
      </w: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820C6B" w:rsidRPr="00D7747D" w:rsidRDefault="00970D42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1.Решите неравенство      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2+х</m:t>
            </m:r>
          </m:num>
          <m:den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-1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(х-3)</m:t>
            </m:r>
          </m:den>
        </m:f>
        <m:r>
          <w:rPr>
            <w:rFonts w:ascii="Cambria Math" w:hAnsi="Cambria Math"/>
            <w:sz w:val="24"/>
            <w:szCs w:val="24"/>
          </w:rPr>
          <m:t>≤0</m:t>
        </m:r>
      </m:oMath>
    </w:p>
    <w:p w:rsidR="00820C6B" w:rsidRPr="00D7747D" w:rsidRDefault="00820C6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  1) (-</w:t>
      </w:r>
      <m:oMath>
        <m:r>
          <w:rPr>
            <w:rFonts w:ascii="Cambria Math" w:hAnsi="Cambria Math"/>
            <w:sz w:val="24"/>
            <w:szCs w:val="24"/>
          </w:rPr>
          <m:t>∞;-2]</m:t>
        </m:r>
      </m:oMath>
      <w:r w:rsidRPr="00D7747D">
        <w:rPr>
          <w:sz w:val="24"/>
          <w:szCs w:val="24"/>
        </w:rPr>
        <w:t xml:space="preserve">              2) [-2;1)</w:t>
      </w:r>
      <m:oMath>
        <m:r>
          <w:rPr>
            <w:rFonts w:ascii="Cambria Math" w:hAnsi="Cambria Math"/>
            <w:sz w:val="24"/>
            <w:szCs w:val="24"/>
          </w:rPr>
          <m:t xml:space="preserve"> ∪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3;+∞</m:t>
            </m:r>
          </m:e>
        </m:d>
      </m:oMath>
    </w:p>
    <w:p w:rsidR="00820C6B" w:rsidRPr="00D7747D" w:rsidRDefault="00820C6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  3) (-</w:t>
      </w:r>
      <m:oMath>
        <m:r>
          <w:rPr>
            <w:rFonts w:ascii="Cambria Math" w:hAnsi="Cambria Math"/>
            <w:sz w:val="24"/>
            <w:szCs w:val="24"/>
          </w:rPr>
          <m:t xml:space="preserve">∞;3)                   </m:t>
        </m:r>
      </m:oMath>
      <w:r w:rsidRPr="00D7747D">
        <w:rPr>
          <w:sz w:val="24"/>
          <w:szCs w:val="24"/>
        </w:rPr>
        <w:t>4) (-</w:t>
      </w:r>
      <m:oMath>
        <m:r>
          <w:rPr>
            <w:rFonts w:ascii="Cambria Math" w:hAnsi="Cambria Math"/>
            <w:sz w:val="24"/>
            <w:szCs w:val="24"/>
          </w:rPr>
          <m:t>∞;-2]∪(1;3)</m:t>
        </m:r>
      </m:oMath>
    </w:p>
    <w:p w:rsidR="00820C6B" w:rsidRPr="00D7747D" w:rsidRDefault="00970D42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2. Решите неравенство      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-5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(х+2)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1+х</m:t>
            </m:r>
          </m:den>
        </m:f>
      </m:oMath>
      <w:r w:rsidR="00820C6B"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≥</m:t>
        </m:r>
      </m:oMath>
      <w:r w:rsidR="00820C6B" w:rsidRPr="00D7747D">
        <w:rPr>
          <w:sz w:val="24"/>
          <w:szCs w:val="24"/>
        </w:rPr>
        <w:t>0</w:t>
      </w:r>
    </w:p>
    <w:p w:rsidR="00820C6B" w:rsidRPr="00D7747D" w:rsidRDefault="00820C6B" w:rsidP="00B81E65">
      <w:pPr>
        <w:pStyle w:val="a4"/>
        <w:numPr>
          <w:ilvl w:val="0"/>
          <w:numId w:val="78"/>
        </w:numPr>
        <w:tabs>
          <w:tab w:val="left" w:pos="2644"/>
        </w:tabs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</w:t>
      </w:r>
      <m:oMath>
        <m:r>
          <w:rPr>
            <w:rFonts w:ascii="Cambria Math" w:hAnsi="Cambria Math"/>
            <w:sz w:val="24"/>
            <w:szCs w:val="24"/>
          </w:rPr>
          <m:t>∞</m:t>
        </m:r>
        <m:r>
          <w:rPr>
            <w:rFonts w:ascii="Cambria Math" w:hAnsi="Cambria Math"/>
            <w:sz w:val="24"/>
            <w:szCs w:val="24"/>
            <w:lang w:val="en-US"/>
          </w:rPr>
          <m:t>;-2]∪(-1;5]</m:t>
        </m:r>
      </m:oMath>
      <w:r w:rsidRPr="00D7747D">
        <w:rPr>
          <w:sz w:val="24"/>
          <w:szCs w:val="24"/>
          <w:lang w:val="en-US"/>
        </w:rPr>
        <w:t xml:space="preserve">        2) [5;+</w:t>
      </w:r>
      <m:oMath>
        <m:r>
          <w:rPr>
            <w:rFonts w:ascii="Cambria Math" w:hAnsi="Cambria Math"/>
            <w:sz w:val="24"/>
            <w:szCs w:val="24"/>
            <w:lang w:val="en-US"/>
          </w:rPr>
          <m:t>∞)</m:t>
        </m:r>
      </m:oMath>
    </w:p>
    <w:p w:rsidR="00820C6B" w:rsidRPr="00D7747D" w:rsidRDefault="00820C6B" w:rsidP="00B81E65">
      <w:pPr>
        <w:pStyle w:val="a4"/>
        <w:numPr>
          <w:ilvl w:val="0"/>
          <w:numId w:val="78"/>
        </w:numPr>
        <w:tabs>
          <w:tab w:val="left" w:pos="2644"/>
        </w:tabs>
        <w:spacing w:after="200" w:line="276" w:lineRule="auto"/>
        <w:rPr>
          <w:sz w:val="24"/>
          <w:szCs w:val="24"/>
          <w:lang w:val="en-US"/>
        </w:rPr>
      </w:pPr>
      <w:r w:rsidRPr="00D7747D">
        <w:rPr>
          <w:sz w:val="24"/>
          <w:szCs w:val="24"/>
          <w:lang w:val="en-US"/>
        </w:rPr>
        <w:t>[-2;+</w:t>
      </w:r>
      <m:oMath>
        <m:r>
          <w:rPr>
            <w:rFonts w:ascii="Cambria Math" w:hAnsi="Cambria Math"/>
            <w:sz w:val="24"/>
            <w:szCs w:val="24"/>
            <w:lang w:val="en-US"/>
          </w:rPr>
          <m:t>∞</m:t>
        </m:r>
      </m:oMath>
      <w:r w:rsidRPr="00D7747D">
        <w:rPr>
          <w:sz w:val="24"/>
          <w:szCs w:val="24"/>
          <w:lang w:val="en-US"/>
        </w:rPr>
        <w:t>)                            4) [-2;-1)</w:t>
      </w:r>
      <m:oMath>
        <m:r>
          <w:rPr>
            <w:rFonts w:ascii="Cambria Math" w:hAnsi="Cambria Math"/>
            <w:sz w:val="24"/>
            <w:szCs w:val="24"/>
            <w:lang w:val="en-US"/>
          </w:rPr>
          <m:t xml:space="preserve"> ∪[5;+∞)</m:t>
        </m:r>
      </m:oMath>
    </w:p>
    <w:p w:rsidR="00820C6B" w:rsidRPr="00D7747D" w:rsidRDefault="00970D42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3. Решите неравенство      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+5х-6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Х+11</m:t>
            </m:r>
          </m:den>
        </m:f>
      </m:oMath>
      <w:r w:rsidR="00820C6B"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≤0</m:t>
        </m:r>
      </m:oMath>
    </w:p>
    <w:p w:rsidR="00820C6B" w:rsidRPr="00D7747D" w:rsidRDefault="00820C6B" w:rsidP="00B81E65">
      <w:pPr>
        <w:pStyle w:val="a4"/>
        <w:numPr>
          <w:ilvl w:val="0"/>
          <w:numId w:val="79"/>
        </w:numPr>
        <w:tabs>
          <w:tab w:val="left" w:pos="2644"/>
        </w:tabs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</w:t>
      </w:r>
      <m:oMath>
        <m:r>
          <w:rPr>
            <w:rFonts w:ascii="Cambria Math" w:hAnsi="Cambria Math"/>
            <w:sz w:val="24"/>
            <w:szCs w:val="24"/>
          </w:rPr>
          <m:t>∞</m:t>
        </m:r>
        <m:r>
          <w:rPr>
            <w:rFonts w:ascii="Cambria Math" w:hAnsi="Cambria Math"/>
            <w:sz w:val="24"/>
            <w:szCs w:val="24"/>
            <w:lang w:val="en-US"/>
          </w:rPr>
          <m:t>;-11)∪[-6;1]</m:t>
        </m:r>
      </m:oMath>
      <w:r w:rsidRPr="00D7747D">
        <w:rPr>
          <w:sz w:val="24"/>
          <w:szCs w:val="24"/>
          <w:lang w:val="en-US"/>
        </w:rPr>
        <w:t xml:space="preserve">        2) (-6;1)</w:t>
      </w:r>
    </w:p>
    <w:p w:rsidR="00820C6B" w:rsidRPr="00D7747D" w:rsidRDefault="00820C6B" w:rsidP="00B81E65">
      <w:pPr>
        <w:pStyle w:val="a4"/>
        <w:numPr>
          <w:ilvl w:val="0"/>
          <w:numId w:val="79"/>
        </w:numPr>
        <w:tabs>
          <w:tab w:val="left" w:pos="2644"/>
        </w:tabs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</w:t>
      </w:r>
      <m:oMath>
        <m:r>
          <w:rPr>
            <w:rFonts w:ascii="Cambria Math" w:hAnsi="Cambria Math"/>
            <w:sz w:val="24"/>
            <w:szCs w:val="24"/>
          </w:rPr>
          <m:t>1;+∞)</m:t>
        </m:r>
      </m:oMath>
      <w:r w:rsidRPr="00D7747D">
        <w:rPr>
          <w:sz w:val="24"/>
          <w:szCs w:val="24"/>
        </w:rPr>
        <w:t xml:space="preserve">                              4) (-11; -6]</w:t>
      </w:r>
      <m:oMath>
        <m:r>
          <w:rPr>
            <w:rFonts w:ascii="Cambria Math" w:hAnsi="Cambria Math"/>
            <w:sz w:val="24"/>
            <w:szCs w:val="24"/>
          </w:rPr>
          <m:t xml:space="preserve"> ∪</m:t>
        </m:r>
        <m:d>
          <m:dPr>
            <m:begChr m:val="["/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1;+∞</m:t>
            </m:r>
          </m:e>
        </m:d>
      </m:oMath>
    </w:p>
    <w:p w:rsidR="00820C6B" w:rsidRPr="00D7747D" w:rsidRDefault="00970D42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4.  Решите неравенство      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5Х+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Х-16</m:t>
            </m:r>
          </m:den>
        </m:f>
      </m:oMath>
      <w:r w:rsidR="00820C6B"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&lt;0</m:t>
        </m:r>
      </m:oMath>
      <w:r w:rsidR="00820C6B" w:rsidRPr="00D7747D">
        <w:rPr>
          <w:sz w:val="24"/>
          <w:szCs w:val="24"/>
        </w:rPr>
        <w:t xml:space="preserve"> (В  ответе запишите  число целых  решений неравенства)</w:t>
      </w:r>
    </w:p>
    <w:p w:rsidR="00820C6B" w:rsidRPr="00D7747D" w:rsidRDefault="00820C6B" w:rsidP="00B81E65">
      <w:pPr>
        <w:pStyle w:val="a4"/>
        <w:numPr>
          <w:ilvl w:val="0"/>
          <w:numId w:val="84"/>
        </w:numPr>
        <w:tabs>
          <w:tab w:val="left" w:pos="2644"/>
        </w:tabs>
        <w:spacing w:after="200" w:line="276" w:lineRule="auto"/>
        <w:ind w:left="2070"/>
        <w:rPr>
          <w:sz w:val="24"/>
          <w:szCs w:val="24"/>
          <w:lang w:val="en-US"/>
        </w:rPr>
      </w:pPr>
      <w:r w:rsidRPr="00D7747D">
        <w:rPr>
          <w:sz w:val="24"/>
          <w:szCs w:val="24"/>
        </w:rPr>
        <w:t>1                2)  2             3) 8           4) 4</w:t>
      </w:r>
    </w:p>
    <w:p w:rsidR="00820C6B" w:rsidRPr="00D7747D" w:rsidRDefault="00970D42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5. Решите неравенство      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х+3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х-5</m:t>
            </m:r>
          </m:den>
        </m:f>
      </m:oMath>
      <w:r w:rsidR="00820C6B"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≥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х+6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х-2</m:t>
            </m:r>
          </m:den>
        </m:f>
      </m:oMath>
    </w:p>
    <w:p w:rsidR="00820C6B" w:rsidRPr="00D7747D" w:rsidRDefault="00820C6B" w:rsidP="00B81E65">
      <w:pPr>
        <w:pStyle w:val="a4"/>
        <w:numPr>
          <w:ilvl w:val="0"/>
          <w:numId w:val="81"/>
        </w:numPr>
        <w:tabs>
          <w:tab w:val="left" w:pos="2644"/>
        </w:tabs>
        <w:spacing w:after="200" w:line="276" w:lineRule="auto"/>
        <w:ind w:left="1980"/>
        <w:rPr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>(-∞;+∞)</m:t>
        </m:r>
      </m:oMath>
      <w:r w:rsidRPr="00D7747D">
        <w:rPr>
          <w:sz w:val="24"/>
          <w:szCs w:val="24"/>
        </w:rPr>
        <w:t xml:space="preserve"> </w:t>
      </w:r>
      <w:r w:rsidRPr="00D7747D">
        <w:rPr>
          <w:sz w:val="24"/>
          <w:szCs w:val="24"/>
          <w:lang w:val="en-US"/>
        </w:rPr>
        <w:t xml:space="preserve">                   </w:t>
      </w:r>
      <w:r w:rsidRPr="00D7747D">
        <w:rPr>
          <w:sz w:val="24"/>
          <w:szCs w:val="24"/>
        </w:rPr>
        <w:t xml:space="preserve"> 2) (-</w:t>
      </w:r>
      <m:oMath>
        <m:r>
          <w:rPr>
            <w:rFonts w:ascii="Cambria Math" w:hAnsi="Cambria Math"/>
            <w:sz w:val="24"/>
            <w:szCs w:val="24"/>
          </w:rPr>
          <m:t>∞;2)∪(5</m:t>
        </m:r>
        <m:r>
          <w:rPr>
            <w:rFonts w:ascii="Cambria Math" w:hAnsi="Cambria Math"/>
            <w:sz w:val="24"/>
            <w:szCs w:val="24"/>
            <w:lang w:val="en-US"/>
          </w:rPr>
          <m:t>;+∞)</m:t>
        </m:r>
      </m:oMath>
    </w:p>
    <w:p w:rsidR="00820C6B" w:rsidRPr="00D7747D" w:rsidRDefault="00820C6B" w:rsidP="00B81E65">
      <w:pPr>
        <w:pStyle w:val="a4"/>
        <w:numPr>
          <w:ilvl w:val="0"/>
          <w:numId w:val="81"/>
        </w:numPr>
        <w:tabs>
          <w:tab w:val="left" w:pos="2644"/>
        </w:tabs>
        <w:spacing w:after="200" w:line="276" w:lineRule="auto"/>
        <w:rPr>
          <w:sz w:val="24"/>
          <w:szCs w:val="24"/>
          <w:lang w:val="en-US"/>
        </w:rPr>
      </w:pPr>
      <w:r w:rsidRPr="00D7747D">
        <w:rPr>
          <w:sz w:val="24"/>
          <w:szCs w:val="24"/>
        </w:rPr>
        <w:t>(</w:t>
      </w:r>
      <w:r w:rsidRPr="00D7747D">
        <w:rPr>
          <w:sz w:val="24"/>
          <w:szCs w:val="24"/>
          <w:lang w:val="en-US"/>
        </w:rPr>
        <w:t xml:space="preserve">2;5)                   </w:t>
      </w:r>
      <w:r w:rsidRPr="00D7747D">
        <w:rPr>
          <w:sz w:val="24"/>
          <w:szCs w:val="24"/>
        </w:rPr>
        <w:t xml:space="preserve">         4) (-</w:t>
      </w:r>
      <m:oMath>
        <m:r>
          <w:rPr>
            <w:rFonts w:ascii="Cambria Math" w:hAnsi="Cambria Math"/>
            <w:sz w:val="24"/>
            <w:szCs w:val="24"/>
          </w:rPr>
          <m:t>∞;-6)∪(-3;+∞)</m:t>
        </m:r>
      </m:oMath>
    </w:p>
    <w:p w:rsidR="00820C6B" w:rsidRPr="00D7747D" w:rsidRDefault="00970D42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6. Найдите сумму целых решений неравенства </w:t>
      </w:r>
    </w:p>
    <w:p w:rsidR="00820C6B" w:rsidRPr="00D7747D" w:rsidRDefault="00820C6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9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х-3</m:t>
            </m:r>
          </m:den>
        </m:f>
      </m:oMath>
      <w:r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≤9-х,  принад</m:t>
        </m:r>
      </m:oMath>
      <w:r w:rsidRPr="00D7747D">
        <w:rPr>
          <w:sz w:val="24"/>
          <w:szCs w:val="24"/>
        </w:rPr>
        <w:t>лежащих  промежутку  [-7;7]</w:t>
      </w:r>
    </w:p>
    <w:p w:rsidR="00820C6B" w:rsidRPr="00D7747D" w:rsidRDefault="00820C6B" w:rsidP="00B81E65">
      <w:pPr>
        <w:pStyle w:val="a4"/>
        <w:numPr>
          <w:ilvl w:val="0"/>
          <w:numId w:val="82"/>
        </w:numPr>
        <w:tabs>
          <w:tab w:val="left" w:pos="2644"/>
        </w:tabs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-3              2) -10               3) -19                  4) 11</w:t>
      </w:r>
    </w:p>
    <w:p w:rsidR="00820C6B" w:rsidRPr="00D7747D" w:rsidRDefault="00970D42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7. Решите неравенство     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-4</m:t>
                </m:r>
              </m:e>
            </m:d>
          </m:e>
          <m:sup>
            <m:r>
              <w:rPr>
                <w:rFonts w:ascii="Cambria Math" w:hAnsi="Cambria Math"/>
                <w:sz w:val="24"/>
                <w:szCs w:val="24"/>
              </w:rPr>
              <m:t>2</m:t>
            </m:r>
          </m:sup>
        </m:sSup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х+7</m:t>
            </m:r>
          </m:e>
        </m:d>
        <m:r>
          <w:rPr>
            <w:rFonts w:ascii="Cambria Math" w:hAnsi="Cambria Math"/>
            <w:sz w:val="24"/>
            <w:szCs w:val="24"/>
          </w:rPr>
          <m:t>(х-21)&gt;0</m:t>
        </m:r>
      </m:oMath>
    </w:p>
    <w:p w:rsidR="00820C6B" w:rsidRPr="00D7747D" w:rsidRDefault="00820C6B" w:rsidP="00B81E65">
      <w:pPr>
        <w:pStyle w:val="a4"/>
        <w:numPr>
          <w:ilvl w:val="0"/>
          <w:numId w:val="83"/>
        </w:numPr>
        <w:tabs>
          <w:tab w:val="left" w:pos="2644"/>
        </w:tabs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</w:t>
      </w:r>
      <m:oMath>
        <m:r>
          <w:rPr>
            <w:rFonts w:ascii="Cambria Math" w:hAnsi="Cambria Math"/>
            <w:sz w:val="24"/>
            <w:szCs w:val="24"/>
          </w:rPr>
          <m:t>∞;-7)∪(21;+∞)</m:t>
        </m:r>
      </m:oMath>
      <w:r w:rsidRPr="00D7747D">
        <w:rPr>
          <w:sz w:val="24"/>
          <w:szCs w:val="24"/>
        </w:rPr>
        <w:t xml:space="preserve">            </w:t>
      </w:r>
      <w:r w:rsidRPr="00D7747D">
        <w:rPr>
          <w:sz w:val="24"/>
          <w:szCs w:val="24"/>
          <w:lang w:val="en-US"/>
        </w:rPr>
        <w:t xml:space="preserve">2) </w:t>
      </w:r>
      <w:r w:rsidRPr="00D7747D">
        <w:rPr>
          <w:sz w:val="24"/>
          <w:szCs w:val="24"/>
        </w:rPr>
        <w:t>(-</w:t>
      </w:r>
      <m:oMath>
        <m:r>
          <w:rPr>
            <w:rFonts w:ascii="Cambria Math" w:hAnsi="Cambria Math"/>
            <w:sz w:val="24"/>
            <w:szCs w:val="24"/>
          </w:rPr>
          <m:t>∞</m:t>
        </m:r>
        <m:r>
          <w:rPr>
            <w:rFonts w:ascii="Cambria Math" w:hAnsi="Cambria Math"/>
            <w:sz w:val="24"/>
            <w:szCs w:val="24"/>
            <w:lang w:val="en-US"/>
          </w:rPr>
          <m:t>;-7)∪(4;21)</m:t>
        </m:r>
      </m:oMath>
      <w:r w:rsidRPr="00D7747D">
        <w:rPr>
          <w:sz w:val="24"/>
          <w:szCs w:val="24"/>
          <w:lang w:val="en-US"/>
        </w:rPr>
        <w:t xml:space="preserve">            </w:t>
      </w:r>
    </w:p>
    <w:p w:rsidR="00820C6B" w:rsidRPr="00D7747D" w:rsidRDefault="00820C6B" w:rsidP="00B81E65">
      <w:pPr>
        <w:pStyle w:val="a4"/>
        <w:numPr>
          <w:ilvl w:val="0"/>
          <w:numId w:val="83"/>
        </w:numPr>
        <w:tabs>
          <w:tab w:val="left" w:pos="2644"/>
        </w:tabs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7;4)</w:t>
      </w:r>
      <m:oMath>
        <m:r>
          <w:rPr>
            <w:rFonts w:ascii="Cambria Math" w:hAnsi="Cambria Math"/>
            <w:sz w:val="24"/>
            <w:szCs w:val="24"/>
          </w:rPr>
          <m:t xml:space="preserve"> ∪(21;+∞)</m:t>
        </m:r>
      </m:oMath>
      <w:r w:rsidRPr="00D7747D">
        <w:rPr>
          <w:sz w:val="24"/>
          <w:szCs w:val="24"/>
        </w:rPr>
        <w:t xml:space="preserve">                    4) (-7;21)</w:t>
      </w:r>
    </w:p>
    <w:p w:rsidR="00820C6B" w:rsidRPr="00D7747D" w:rsidRDefault="00820C6B" w:rsidP="00820C6B">
      <w:pPr>
        <w:pStyle w:val="a4"/>
        <w:tabs>
          <w:tab w:val="left" w:pos="2644"/>
        </w:tabs>
        <w:ind w:left="1140"/>
        <w:rPr>
          <w:sz w:val="24"/>
          <w:szCs w:val="24"/>
        </w:rPr>
      </w:pPr>
      <w:r w:rsidRPr="00D7747D">
        <w:rPr>
          <w:sz w:val="24"/>
          <w:szCs w:val="24"/>
        </w:rPr>
        <w:t xml:space="preserve"> </w:t>
      </w:r>
    </w:p>
    <w:p w:rsidR="00820C6B" w:rsidRPr="00D7747D" w:rsidRDefault="00970D42" w:rsidP="00820C6B">
      <w:pPr>
        <w:pStyle w:val="a4"/>
        <w:tabs>
          <w:tab w:val="left" w:pos="2644"/>
        </w:tabs>
        <w:ind w:left="1140"/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В</w:t>
      </w:r>
    </w:p>
    <w:p w:rsidR="00970D42" w:rsidRPr="00D7747D" w:rsidRDefault="00970D42" w:rsidP="00820C6B">
      <w:pPr>
        <w:pStyle w:val="a4"/>
        <w:tabs>
          <w:tab w:val="left" w:pos="2644"/>
        </w:tabs>
        <w:ind w:left="1140"/>
        <w:jc w:val="center"/>
        <w:rPr>
          <w:sz w:val="24"/>
          <w:szCs w:val="24"/>
        </w:rPr>
      </w:pPr>
    </w:p>
    <w:p w:rsidR="00820C6B" w:rsidRPr="00D7747D" w:rsidRDefault="00970D42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>1. Найдите  наименьшее  целое  решение  системы  неравенств</w:t>
      </w:r>
    </w:p>
    <w:p w:rsidR="00820C6B" w:rsidRPr="00D7747D" w:rsidRDefault="00B24BCD" w:rsidP="00820C6B">
      <w:pPr>
        <w:tabs>
          <w:tab w:val="left" w:pos="2644"/>
        </w:tabs>
        <w:rPr>
          <w:sz w:val="24"/>
          <w:szCs w:val="24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eqArr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6-х</m:t>
                      </m:r>
                    </m:num>
                    <m:den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х+3</m:t>
                      </m:r>
                    </m:den>
                  </m:f>
                  <m:r>
                    <w:rPr>
                      <w:rFonts w:ascii="Cambria Math" w:hAnsi="Cambria Math"/>
                      <w:sz w:val="24"/>
                      <w:szCs w:val="24"/>
                    </w:rPr>
                    <m:t xml:space="preserve"> ≥0 ,</m:t>
                  </m:r>
                </m: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х</m:t>
                      </m:r>
                    </m:den>
                  </m:f>
                  <m:r>
                    <w:rPr>
                      <w:rFonts w:ascii="Cambria Math" w:hAnsi="Cambria Math"/>
                      <w:sz w:val="24"/>
                      <w:szCs w:val="24"/>
                    </w:rPr>
                    <m:t xml:space="preserve"> ≤ 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/>
                      <w:sz w:val="24"/>
                      <w:szCs w:val="24"/>
                    </w:rPr>
                    <m:t>.</m:t>
                  </m:r>
                </m:e>
              </m:eqArr>
            </m:e>
          </m:d>
        </m:oMath>
      </m:oMathPara>
    </w:p>
    <w:p w:rsidR="00820C6B" w:rsidRPr="00D7747D" w:rsidRDefault="00970D42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2. Решите двойное  неравенство и укажите  наибольшее  целое </w:t>
      </w:r>
    </w:p>
    <w:p w:rsidR="00820C6B" w:rsidRPr="00D7747D" w:rsidRDefault="00820C6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решение   х</w:t>
      </w:r>
      <m:oMath>
        <m:r>
          <w:rPr>
            <w:rFonts w:ascii="Cambria Math" w:hAnsi="Cambria Math"/>
            <w:sz w:val="24"/>
            <w:szCs w:val="24"/>
          </w:rPr>
          <m:t>&lt;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х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hAnsi="Cambria Math"/>
            <w:sz w:val="24"/>
            <w:szCs w:val="24"/>
          </w:rPr>
          <m:t>+20≤9х.</m:t>
        </m:r>
      </m:oMath>
    </w:p>
    <w:p w:rsidR="00820C6B" w:rsidRPr="00D7747D" w:rsidRDefault="00970D42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3. Найдите область определения  функций </w:t>
      </w:r>
    </w:p>
    <w:p w:rsidR="00820C6B" w:rsidRPr="00D7747D" w:rsidRDefault="00820C6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 xml:space="preserve">         у=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-6х-16</m:t>
                </m:r>
              </m:num>
              <m:den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-12х+11</m:t>
                </m:r>
              </m:den>
            </m:f>
          </m:e>
        </m:rad>
      </m:oMath>
      <w:r w:rsidRPr="00D7747D">
        <w:rPr>
          <w:sz w:val="24"/>
          <w:szCs w:val="24"/>
        </w:rPr>
        <w:t xml:space="preserve">  +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2</m:t>
            </m:r>
          </m:num>
          <m:den>
            <m:rad>
              <m:ra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radPr>
              <m:deg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deg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-49</m:t>
                </m:r>
              </m:e>
            </m:rad>
          </m:den>
        </m:f>
      </m:oMath>
    </w:p>
    <w:p w:rsidR="00820C6B" w:rsidRPr="00D7747D" w:rsidRDefault="00820C6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( В ответ запишите наибольшее  целое отрицательное, входящее в область  определения.)</w:t>
      </w:r>
    </w:p>
    <w:p w:rsidR="00820C6B" w:rsidRPr="00D7747D" w:rsidRDefault="00820C6B" w:rsidP="00820C6B">
      <w:pPr>
        <w:jc w:val="center"/>
        <w:rPr>
          <w:sz w:val="24"/>
          <w:szCs w:val="24"/>
        </w:rPr>
      </w:pPr>
    </w:p>
    <w:p w:rsidR="00970D42" w:rsidRPr="00D7747D" w:rsidRDefault="00970D42" w:rsidP="00820C6B">
      <w:pPr>
        <w:jc w:val="center"/>
        <w:rPr>
          <w:sz w:val="24"/>
          <w:szCs w:val="24"/>
        </w:rPr>
      </w:pPr>
    </w:p>
    <w:p w:rsidR="0048557B" w:rsidRPr="00D7747D" w:rsidRDefault="0048557B" w:rsidP="0048557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Тест № 6</w:t>
      </w:r>
    </w:p>
    <w:p w:rsidR="0048557B" w:rsidRPr="00D7747D" w:rsidRDefault="0048557B" w:rsidP="0048557B">
      <w:pPr>
        <w:jc w:val="center"/>
        <w:rPr>
          <w:sz w:val="24"/>
          <w:szCs w:val="24"/>
        </w:rPr>
      </w:pPr>
    </w:p>
    <w:p w:rsidR="00820C6B" w:rsidRPr="00D7747D" w:rsidRDefault="00970D42" w:rsidP="00820C6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 xml:space="preserve"> </w:t>
      </w:r>
      <w:r w:rsidR="00820C6B" w:rsidRPr="00D7747D">
        <w:rPr>
          <w:sz w:val="24"/>
          <w:szCs w:val="24"/>
        </w:rPr>
        <w:t>«Показательные неравенства»</w:t>
      </w: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 1</w:t>
      </w: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1. Решите неравенство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3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6х</m:t>
            </m:r>
          </m:sup>
        </m:sSup>
        <m:r>
          <w:rPr>
            <w:rFonts w:ascii="Cambria Math" w:hAnsi="Cambria Math"/>
            <w:sz w:val="24"/>
            <w:szCs w:val="24"/>
          </w:rPr>
          <m:t>&gt;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7</m:t>
            </m:r>
          </m:den>
        </m:f>
      </m:oMath>
    </w:p>
    <w:p w:rsidR="00820C6B" w:rsidRPr="00D7747D" w:rsidRDefault="00820C6B" w:rsidP="00B81E65">
      <w:pPr>
        <w:pStyle w:val="a4"/>
        <w:numPr>
          <w:ilvl w:val="0"/>
          <w:numId w:val="85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0,5;+</w:t>
      </w:r>
      <m:oMath>
        <m:r>
          <w:rPr>
            <w:rFonts w:ascii="Cambria Math" w:hAnsi="Cambria Math"/>
            <w:sz w:val="24"/>
            <w:szCs w:val="24"/>
          </w:rPr>
          <m:t xml:space="preserve">∞)      </m:t>
        </m:r>
      </m:oMath>
      <w:r w:rsidRPr="00D7747D">
        <w:rPr>
          <w:sz w:val="24"/>
          <w:szCs w:val="24"/>
        </w:rPr>
        <w:t>2) (18;+</w:t>
      </w:r>
      <m:oMath>
        <m:r>
          <w:rPr>
            <w:rFonts w:ascii="Cambria Math" w:hAnsi="Cambria Math"/>
            <w:sz w:val="24"/>
            <w:szCs w:val="24"/>
          </w:rPr>
          <m:t xml:space="preserve">∞) </m:t>
        </m:r>
      </m:oMath>
      <w:r w:rsidRPr="00D7747D">
        <w:rPr>
          <w:sz w:val="24"/>
          <w:szCs w:val="24"/>
        </w:rPr>
        <w:t xml:space="preserve">      3) (-</w:t>
      </w:r>
      <m:oMath>
        <m:r>
          <w:rPr>
            <w:rFonts w:ascii="Cambria Math" w:hAnsi="Cambria Math"/>
            <w:sz w:val="24"/>
            <w:szCs w:val="24"/>
          </w:rPr>
          <m:t>∞;-0,5)</m:t>
        </m:r>
      </m:oMath>
      <w:r w:rsidRPr="00D7747D">
        <w:rPr>
          <w:sz w:val="24"/>
          <w:szCs w:val="24"/>
        </w:rPr>
        <w:t xml:space="preserve">       4) (-</w:t>
      </w:r>
      <m:oMath>
        <m:r>
          <w:rPr>
            <w:rFonts w:ascii="Cambria Math" w:hAnsi="Cambria Math"/>
            <w:sz w:val="24"/>
            <w:szCs w:val="24"/>
          </w:rPr>
          <m:t>∞;0,5)</m:t>
        </m:r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2. Решите неравенство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10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4х-5</m:t>
            </m:r>
          </m:sup>
        </m:sSup>
        <m:r>
          <w:rPr>
            <w:rFonts w:ascii="Cambria Math" w:hAnsi="Cambria Math"/>
            <w:sz w:val="24"/>
            <w:szCs w:val="24"/>
          </w:rPr>
          <m:t>&gt;</m:t>
        </m:r>
      </m:oMath>
      <w:r w:rsidR="00820C6B" w:rsidRPr="00D7747D">
        <w:rPr>
          <w:sz w:val="24"/>
          <w:szCs w:val="24"/>
        </w:rPr>
        <w:t xml:space="preserve"> 0,1</w:t>
      </w:r>
    </w:p>
    <w:p w:rsidR="00820C6B" w:rsidRPr="00D7747D" w:rsidRDefault="00820C6B" w:rsidP="00B81E65">
      <w:pPr>
        <w:pStyle w:val="a4"/>
        <w:numPr>
          <w:ilvl w:val="0"/>
          <w:numId w:val="86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</w:t>
      </w:r>
      <m:oMath>
        <m:r>
          <w:rPr>
            <w:rFonts w:ascii="Cambria Math" w:hAnsi="Cambria Math"/>
            <w:sz w:val="24"/>
            <w:szCs w:val="24"/>
          </w:rPr>
          <m:t xml:space="preserve">∞;+∞)       2)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-1;+∞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3)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-∞;1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         4) (1; +∞)</m:t>
        </m:r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3. Решите неравенство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5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4х+6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≤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125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</m:oMath>
    </w:p>
    <w:p w:rsidR="00820C6B" w:rsidRPr="00D7747D" w:rsidRDefault="00820C6B" w:rsidP="00B81E65">
      <w:pPr>
        <w:pStyle w:val="a4"/>
        <w:numPr>
          <w:ilvl w:val="0"/>
          <w:numId w:val="87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</w:t>
      </w:r>
      <m:oMath>
        <m:r>
          <w:rPr>
            <w:rFonts w:ascii="Cambria Math" w:hAnsi="Cambria Math"/>
            <w:sz w:val="24"/>
            <w:szCs w:val="24"/>
          </w:rPr>
          <m:t>∞; -6</m:t>
        </m:r>
      </m:oMath>
      <w:r w:rsidRPr="00D7747D">
        <w:rPr>
          <w:sz w:val="24"/>
          <w:szCs w:val="24"/>
          <w:lang w:val="en-US"/>
        </w:rPr>
        <w:t>]        2) (-</w:t>
      </w:r>
      <m:oMath>
        <m:r>
          <w:rPr>
            <w:rFonts w:ascii="Cambria Math" w:hAnsi="Cambria Math"/>
            <w:sz w:val="24"/>
            <w:szCs w:val="24"/>
            <w:lang w:val="en-US"/>
          </w:rPr>
          <m:t xml:space="preserve">∞; -2]           3) </m:t>
        </m:r>
        <m:d>
          <m:dPr>
            <m:begChr m:val="["/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-2; +∞</m:t>
            </m:r>
          </m:e>
        </m:d>
        <m:r>
          <w:rPr>
            <w:rFonts w:ascii="Cambria Math" w:hAnsi="Cambria Math"/>
            <w:sz w:val="24"/>
            <w:szCs w:val="24"/>
            <w:lang w:val="en-US"/>
          </w:rPr>
          <m:t xml:space="preserve">       4) [-6;+∞)</m:t>
        </m:r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4. Найдите множество решений неравенства  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7</m:t>
            </m:r>
          </m:e>
          <m:sup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+6х</m:t>
            </m:r>
          </m:sup>
        </m:sSup>
      </m:oMath>
      <w:r w:rsidR="00820C6B"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&gt;1</m:t>
        </m:r>
      </m:oMath>
    </w:p>
    <w:p w:rsidR="00820C6B" w:rsidRPr="00D7747D" w:rsidRDefault="00820C6B" w:rsidP="00B81E65">
      <w:pPr>
        <w:pStyle w:val="a4"/>
        <w:numPr>
          <w:ilvl w:val="0"/>
          <w:numId w:val="88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6;0)       2) (-</w:t>
      </w:r>
      <m:oMath>
        <m:r>
          <w:rPr>
            <w:rFonts w:ascii="Cambria Math" w:hAnsi="Cambria Math"/>
            <w:sz w:val="24"/>
            <w:szCs w:val="24"/>
          </w:rPr>
          <m:t>∞; -6)∪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0;+∞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</m:t>
        </m:r>
      </m:oMath>
      <w:r w:rsidRPr="00D7747D">
        <w:rPr>
          <w:sz w:val="24"/>
          <w:szCs w:val="24"/>
        </w:rPr>
        <w:t xml:space="preserve">3) </w:t>
      </w:r>
      <w:r w:rsidRPr="00D7747D">
        <w:rPr>
          <w:sz w:val="24"/>
          <w:szCs w:val="24"/>
          <w:lang w:val="en-US"/>
        </w:rPr>
        <w:t xml:space="preserve">[- 6;0]    4) (- </w:t>
      </w:r>
      <m:oMath>
        <m:r>
          <w:rPr>
            <w:rFonts w:ascii="Cambria Math" w:hAnsi="Cambria Math"/>
            <w:sz w:val="24"/>
            <w:szCs w:val="24"/>
            <w:lang w:val="en-US"/>
          </w:rPr>
          <m:t>∞;-6]∪[0;+∞)</m:t>
        </m:r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5. Решите неравенство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-5х+6</m:t>
            </m:r>
          </m:sup>
        </m:sSup>
      </m:oMath>
      <w:r w:rsidR="00820C6B"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≤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4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</m:oMath>
    </w:p>
    <w:p w:rsidR="00820C6B" w:rsidRPr="00D7747D" w:rsidRDefault="00820C6B" w:rsidP="00B81E65">
      <w:pPr>
        <w:pStyle w:val="a4"/>
        <w:numPr>
          <w:ilvl w:val="0"/>
          <w:numId w:val="89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  <w:lang w:val="en-US"/>
        </w:rPr>
        <w:t xml:space="preserve">[1;6]        2) [2;3]       3) (- </w:t>
      </w:r>
      <m:oMath>
        <m:r>
          <w:rPr>
            <w:rFonts w:ascii="Cambria Math" w:hAnsi="Cambria Math"/>
            <w:sz w:val="24"/>
            <w:szCs w:val="24"/>
            <w:lang w:val="en-US"/>
          </w:rPr>
          <m:t>∞;2]∪</m:t>
        </m:r>
        <m:d>
          <m:dPr>
            <m:begChr m:val="["/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3;+∞</m:t>
            </m:r>
          </m:e>
        </m:d>
        <m:r>
          <w:rPr>
            <w:rFonts w:ascii="Cambria Math" w:hAnsi="Cambria Math"/>
            <w:sz w:val="24"/>
            <w:szCs w:val="24"/>
            <w:lang w:val="en-US"/>
          </w:rPr>
          <m:t xml:space="preserve"> </m:t>
        </m:r>
      </m:oMath>
      <w:r w:rsidRPr="00D7747D">
        <w:rPr>
          <w:sz w:val="24"/>
          <w:szCs w:val="24"/>
          <w:lang w:val="en-US"/>
        </w:rPr>
        <w:t xml:space="preserve">        4) </w:t>
      </w:r>
      <m:oMath>
        <m:d>
          <m:dPr>
            <m:endChr m:val="]"/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- ∞;1</m:t>
            </m:r>
          </m:e>
        </m:d>
        <m:r>
          <w:rPr>
            <w:rFonts w:ascii="Cambria Math" w:hAnsi="Cambria Math"/>
            <w:sz w:val="24"/>
            <w:szCs w:val="24"/>
            <w:lang w:val="en-US"/>
          </w:rPr>
          <m:t>∪</m:t>
        </m:r>
        <m:d>
          <m:dPr>
            <m:begChr m:val="["/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6;+∞</m:t>
            </m:r>
          </m:e>
        </m:d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6. Найдите сумму целых чисел, лежащих на промежутке [-7;6] и входящих  в область  определения функции 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       у = </w:t>
      </w:r>
      <m:oMath>
        <m:rad>
          <m:ra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>
            <m:r>
              <w:rPr>
                <w:rFonts w:ascii="Cambria Math" w:hAnsi="Cambria Math"/>
                <w:sz w:val="24"/>
                <w:szCs w:val="24"/>
              </w:rPr>
              <m:t>4</m:t>
            </m:r>
          </m:deg>
          <m:e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4</m:t>
                </m:r>
              </m:e>
              <m:sup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-9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+1</m:t>
                    </m:r>
                  </m:den>
                </m:f>
              </m:sup>
            </m:sSup>
            <m:r>
              <w:rPr>
                <w:rFonts w:ascii="Cambria Math" w:hAnsi="Cambria Math"/>
                <w:sz w:val="24"/>
                <w:szCs w:val="24"/>
              </w:rPr>
              <m:t>- 64</m:t>
            </m:r>
          </m:e>
        </m:rad>
      </m:oMath>
    </w:p>
    <w:p w:rsidR="00820C6B" w:rsidRPr="00D7747D" w:rsidRDefault="00820C6B" w:rsidP="00B81E65">
      <w:pPr>
        <w:pStyle w:val="a4"/>
        <w:numPr>
          <w:ilvl w:val="0"/>
          <w:numId w:val="90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-12             2) -16                      3) -20                                  4) -22</w:t>
      </w:r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7. Решите неравенство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4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-6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  <m:r>
          <w:rPr>
            <w:rFonts w:ascii="Cambria Math" w:hAnsi="Cambria Math"/>
            <w:sz w:val="24"/>
            <w:szCs w:val="24"/>
          </w:rPr>
          <m:t>+8 &lt;0</m:t>
        </m:r>
      </m:oMath>
    </w:p>
    <w:p w:rsidR="00820C6B" w:rsidRPr="00D7747D" w:rsidRDefault="00820C6B" w:rsidP="00B81E65">
      <w:pPr>
        <w:pStyle w:val="a4"/>
        <w:numPr>
          <w:ilvl w:val="0"/>
          <w:numId w:val="91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(1;2)            2) (- </w:t>
      </w:r>
      <m:oMath>
        <m:r>
          <w:rPr>
            <w:rFonts w:ascii="Cambria Math" w:hAnsi="Cambria Math"/>
            <w:sz w:val="24"/>
            <w:szCs w:val="24"/>
          </w:rPr>
          <m:t xml:space="preserve">∞;1)  </m:t>
        </m:r>
      </m:oMath>
      <w:r w:rsidRPr="00D7747D">
        <w:rPr>
          <w:sz w:val="24"/>
          <w:szCs w:val="24"/>
        </w:rPr>
        <w:t xml:space="preserve">         3) (2; +</w:t>
      </w:r>
      <m:oMath>
        <m:r>
          <w:rPr>
            <w:rFonts w:ascii="Cambria Math" w:hAnsi="Cambria Math"/>
            <w:sz w:val="24"/>
            <w:szCs w:val="24"/>
          </w:rPr>
          <m:t xml:space="preserve">∞) </m:t>
        </m:r>
      </m:oMath>
      <w:r w:rsidRPr="00D7747D">
        <w:rPr>
          <w:sz w:val="24"/>
          <w:szCs w:val="24"/>
        </w:rPr>
        <w:t xml:space="preserve">           4) (- </w:t>
      </w:r>
      <m:oMath>
        <m:r>
          <w:rPr>
            <w:rFonts w:ascii="Cambria Math" w:hAnsi="Cambria Math"/>
            <w:sz w:val="24"/>
            <w:szCs w:val="24"/>
          </w:rPr>
          <m:t>∞;1)∪</m:t>
        </m:r>
      </m:oMath>
      <w:r w:rsidRPr="00D7747D">
        <w:rPr>
          <w:sz w:val="24"/>
          <w:szCs w:val="24"/>
        </w:rPr>
        <w:t xml:space="preserve"> (2; +</w:t>
      </w:r>
      <m:oMath>
        <m:r>
          <w:rPr>
            <w:rFonts w:ascii="Cambria Math" w:hAnsi="Cambria Math"/>
            <w:sz w:val="24"/>
            <w:szCs w:val="24"/>
          </w:rPr>
          <m:t xml:space="preserve">∞) </m:t>
        </m:r>
      </m:oMath>
      <w:r w:rsidRPr="00D7747D">
        <w:rPr>
          <w:sz w:val="24"/>
          <w:szCs w:val="24"/>
        </w:rPr>
        <w:t xml:space="preserve">  </w:t>
      </w:r>
    </w:p>
    <w:p w:rsidR="00820C6B" w:rsidRPr="00D7747D" w:rsidRDefault="00820C6B" w:rsidP="00820C6B">
      <w:pPr>
        <w:pStyle w:val="a4"/>
        <w:ind w:left="765"/>
        <w:rPr>
          <w:sz w:val="24"/>
          <w:szCs w:val="24"/>
        </w:rPr>
      </w:pPr>
      <w:r w:rsidRPr="00D7747D">
        <w:rPr>
          <w:sz w:val="24"/>
          <w:szCs w:val="24"/>
        </w:rPr>
        <w:t xml:space="preserve">  </w:t>
      </w:r>
    </w:p>
    <w:p w:rsidR="00193E89" w:rsidRDefault="00193E89" w:rsidP="00820C6B">
      <w:pPr>
        <w:jc w:val="center"/>
        <w:rPr>
          <w:sz w:val="24"/>
          <w:szCs w:val="24"/>
        </w:rPr>
      </w:pPr>
    </w:p>
    <w:p w:rsidR="00820C6B" w:rsidRPr="00D7747D" w:rsidRDefault="00970D42" w:rsidP="00820C6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В</w:t>
      </w:r>
    </w:p>
    <w:p w:rsidR="00970D42" w:rsidRPr="00D7747D" w:rsidRDefault="00970D42" w:rsidP="00820C6B">
      <w:pPr>
        <w:jc w:val="center"/>
        <w:rPr>
          <w:sz w:val="24"/>
          <w:szCs w:val="24"/>
        </w:rPr>
      </w:pPr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1.  Решите неравенство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3</m:t>
            </m:r>
          </m:sup>
        </m:sSup>
        <m:r>
          <w:rPr>
            <w:rFonts w:ascii="Cambria Math" w:hAnsi="Cambria Math"/>
            <w:sz w:val="24"/>
            <w:szCs w:val="24"/>
          </w:rPr>
          <m:t>+</m:t>
        </m:r>
      </m:oMath>
      <w:r w:rsidR="00820C6B" w:rsidRPr="00D7747D">
        <w:rPr>
          <w:sz w:val="24"/>
          <w:szCs w:val="24"/>
        </w:rPr>
        <w:t>3</w:t>
      </w:r>
      <m:oMath>
        <m:r>
          <w:rPr>
            <w:rFonts w:ascii="Cambria Math" w:hAnsi="Cambria Math"/>
            <w:sz w:val="24"/>
            <w:szCs w:val="24"/>
          </w:rPr>
          <m:t xml:space="preserve">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5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</m:oMath>
      <w:r w:rsidR="00820C6B" w:rsidRPr="00D7747D">
        <w:rPr>
          <w:sz w:val="24"/>
          <w:szCs w:val="24"/>
        </w:rPr>
        <w:t xml:space="preserve">  </w:t>
      </w:r>
      <m:oMath>
        <m:r>
          <w:rPr>
            <w:rFonts w:ascii="Cambria Math" w:hAnsi="Cambria Math"/>
            <w:sz w:val="24"/>
            <w:szCs w:val="24"/>
          </w:rPr>
          <m:t xml:space="preserve">&lt;3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+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5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1</m:t>
            </m:r>
          </m:sup>
        </m:sSup>
      </m:oMath>
      <w:r w:rsidR="00820C6B" w:rsidRPr="00D7747D">
        <w:rPr>
          <w:sz w:val="24"/>
          <w:szCs w:val="24"/>
        </w:rPr>
        <w:t xml:space="preserve"> .   В ответ  запишите наименьшее  целое  число, входящее в решение.</w:t>
      </w:r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>2. Найдите  произведение  наибольшего целого и наименьшего целого решений  неравенства   (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 xml:space="preserve">2 </m:t>
                </m:r>
              </m:den>
            </m:f>
            <m:r>
              <w:rPr>
                <w:rFonts w:ascii="Cambria Math" w:hAnsi="Cambria Math"/>
                <w:sz w:val="24"/>
                <w:szCs w:val="24"/>
              </w:rPr>
              <m:t>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х</m:t>
            </m:r>
          </m:sup>
        </m:sSup>
      </m:oMath>
      <w:r w:rsidR="00820C6B" w:rsidRPr="00D7747D">
        <w:rPr>
          <w:sz w:val="24"/>
          <w:szCs w:val="24"/>
        </w:rPr>
        <w:t xml:space="preserve"> + 4</w:t>
      </w:r>
      <m:oMath>
        <m:r>
          <w:rPr>
            <w:rFonts w:ascii="Cambria Math" w:hAnsi="Cambria Math"/>
            <w:sz w:val="24"/>
            <w:szCs w:val="24"/>
          </w:rPr>
          <m:t xml:space="preserve">≤5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den>
            </m:f>
            <m:r>
              <w:rPr>
                <w:rFonts w:ascii="Cambria Math" w:hAnsi="Cambria Math"/>
                <w:sz w:val="24"/>
                <w:szCs w:val="24"/>
              </w:rPr>
              <m:t>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>3. Найдите  наибольшее целое  значение  х,  удовлетворяющее  неравенству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440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6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sup>
            </m:sSup>
          </m:den>
        </m:f>
      </m:oMath>
      <w:r w:rsidRPr="00D7747D">
        <w:rPr>
          <w:sz w:val="24"/>
          <w:szCs w:val="24"/>
        </w:rPr>
        <w:t xml:space="preserve"> - 2</w:t>
      </w:r>
      <m:oMath>
        <m:r>
          <w:rPr>
            <w:rFonts w:ascii="Cambria Math" w:hAnsi="Cambria Math"/>
            <w:sz w:val="24"/>
            <w:szCs w:val="24"/>
          </w:rPr>
          <m:t xml:space="preserve">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6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&gt;8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6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-х</m:t>
            </m:r>
          </m:sup>
        </m:sSup>
      </m:oMath>
    </w:p>
    <w:p w:rsidR="00820C6B" w:rsidRPr="00D7747D" w:rsidRDefault="00820C6B" w:rsidP="00820C6B">
      <w:pPr>
        <w:jc w:val="center"/>
        <w:rPr>
          <w:sz w:val="24"/>
          <w:szCs w:val="24"/>
        </w:rPr>
      </w:pP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</w:t>
      </w:r>
      <w:r w:rsidR="0048557B" w:rsidRPr="00D7747D">
        <w:rPr>
          <w:sz w:val="24"/>
          <w:szCs w:val="24"/>
        </w:rPr>
        <w:t xml:space="preserve"> 2</w:t>
      </w: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820C6B" w:rsidRPr="00D7747D" w:rsidRDefault="00820C6B" w:rsidP="00970D42">
      <w:pPr>
        <w:rPr>
          <w:sz w:val="24"/>
          <w:szCs w:val="24"/>
        </w:rPr>
      </w:pPr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1. Решите неравенство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3х-1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≥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8</m:t>
            </m:r>
          </m:e>
          <m:sup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den>
            </m:f>
          </m:sup>
        </m:sSup>
      </m:oMath>
    </w:p>
    <w:p w:rsidR="00820C6B" w:rsidRPr="00D7747D" w:rsidRDefault="00820C6B" w:rsidP="00B81E65">
      <w:pPr>
        <w:pStyle w:val="a4"/>
        <w:numPr>
          <w:ilvl w:val="0"/>
          <w:numId w:val="92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1;+</w:t>
      </w:r>
      <m:oMath>
        <m:r>
          <w:rPr>
            <w:rFonts w:ascii="Cambria Math" w:hAnsi="Cambria Math"/>
            <w:sz w:val="24"/>
            <w:szCs w:val="24"/>
          </w:rPr>
          <m:t xml:space="preserve">∞)      </m:t>
        </m:r>
      </m:oMath>
      <w:r w:rsidRPr="00D7747D">
        <w:rPr>
          <w:sz w:val="24"/>
          <w:szCs w:val="24"/>
        </w:rPr>
        <w:t xml:space="preserve">2) </w:t>
      </w:r>
      <w:r w:rsidRPr="00D7747D">
        <w:rPr>
          <w:sz w:val="24"/>
          <w:szCs w:val="24"/>
          <w:lang w:val="en-US"/>
        </w:rPr>
        <w:t>[</w:t>
      </w:r>
      <w:r w:rsidRPr="00D7747D">
        <w:rPr>
          <w:sz w:val="24"/>
          <w:szCs w:val="24"/>
        </w:rPr>
        <w:t>1;+</w:t>
      </w:r>
      <m:oMath>
        <m:r>
          <w:rPr>
            <w:rFonts w:ascii="Cambria Math" w:hAnsi="Cambria Math"/>
            <w:sz w:val="24"/>
            <w:szCs w:val="24"/>
          </w:rPr>
          <m:t xml:space="preserve">∞) </m:t>
        </m:r>
      </m:oMath>
      <w:r w:rsidRPr="00D7747D">
        <w:rPr>
          <w:sz w:val="24"/>
          <w:szCs w:val="24"/>
        </w:rPr>
        <w:t xml:space="preserve">      3) (-</w:t>
      </w:r>
      <m:oMath>
        <m:r>
          <w:rPr>
            <w:rFonts w:ascii="Cambria Math" w:hAnsi="Cambria Math"/>
            <w:sz w:val="24"/>
            <w:szCs w:val="24"/>
          </w:rPr>
          <m:t>∞;1)</m:t>
        </m:r>
      </m:oMath>
      <w:r w:rsidRPr="00D7747D">
        <w:rPr>
          <w:sz w:val="24"/>
          <w:szCs w:val="24"/>
        </w:rPr>
        <w:t xml:space="preserve">       4) (-</w:t>
      </w:r>
      <m:oMath>
        <m:r>
          <w:rPr>
            <w:rFonts w:ascii="Cambria Math" w:hAnsi="Cambria Math"/>
            <w:sz w:val="24"/>
            <w:szCs w:val="24"/>
          </w:rPr>
          <m:t>∞;1</m:t>
        </m:r>
      </m:oMath>
      <w:r w:rsidRPr="00D7747D">
        <w:rPr>
          <w:sz w:val="24"/>
          <w:szCs w:val="24"/>
          <w:lang w:val="en-US"/>
        </w:rPr>
        <w:t>]</w:t>
      </w:r>
    </w:p>
    <w:p w:rsidR="00820C6B" w:rsidRPr="00D7747D" w:rsidRDefault="00970D42" w:rsidP="00820C6B">
      <w:pPr>
        <w:rPr>
          <w:i/>
          <w:sz w:val="24"/>
          <w:szCs w:val="24"/>
          <w:lang w:val="en-US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2. Решите неравенство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den>
            </m:f>
            <m:r>
              <w:rPr>
                <w:rFonts w:ascii="Cambria Math" w:hAnsi="Cambria Math"/>
                <w:sz w:val="24"/>
                <w:szCs w:val="24"/>
              </w:rPr>
              <m:t>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3,5</m:t>
            </m:r>
          </m:sup>
        </m:sSup>
        <m:r>
          <w:rPr>
            <w:rFonts w:ascii="Cambria Math" w:hAnsi="Cambria Math"/>
            <w:sz w:val="24"/>
            <w:szCs w:val="24"/>
          </w:rPr>
          <m:t>≥</m:t>
        </m:r>
      </m:oMath>
      <w:r w:rsidR="00820C6B" w:rsidRPr="00D7747D">
        <w:rPr>
          <w:sz w:val="24"/>
          <w:szCs w:val="24"/>
        </w:rPr>
        <w:t>8</w:t>
      </w:r>
    </w:p>
    <w:p w:rsidR="00820C6B" w:rsidRPr="00D7747D" w:rsidRDefault="00820C6B" w:rsidP="00820C6B">
      <w:pPr>
        <w:rPr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 xml:space="preserve">1) (-6,5;6,5)       2) 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+∞;-6,5</m:t>
              </m:r>
            </m:e>
          </m:d>
          <m:r>
            <w:rPr>
              <w:rFonts w:ascii="Cambria Math" w:hAnsi="Cambria Math"/>
              <w:sz w:val="24"/>
              <w:szCs w:val="24"/>
            </w:rPr>
            <m:t xml:space="preserve">     3)  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 xml:space="preserve">-∞;-6,5]   4 </m:t>
              </m:r>
            </m:e>
          </m:d>
          <m:r>
            <w:rPr>
              <w:rFonts w:ascii="Cambria Math" w:hAnsi="Cambria Math"/>
              <w:sz w:val="24"/>
              <w:szCs w:val="24"/>
            </w:rPr>
            <m:t xml:space="preserve"> (-6,5; +∞)</m:t>
          </m:r>
        </m:oMath>
      </m:oMathPara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3. Решите неравенство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5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4х+6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≤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125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</m:oMath>
    </w:p>
    <w:p w:rsidR="00820C6B" w:rsidRPr="00D7747D" w:rsidRDefault="00820C6B" w:rsidP="00B81E65">
      <w:pPr>
        <w:pStyle w:val="a4"/>
        <w:numPr>
          <w:ilvl w:val="0"/>
          <w:numId w:val="113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</w:t>
      </w:r>
      <m:oMath>
        <m:r>
          <w:rPr>
            <w:rFonts w:ascii="Cambria Math" w:hAnsi="Cambria Math"/>
            <w:sz w:val="24"/>
            <w:szCs w:val="24"/>
          </w:rPr>
          <m:t>∞; -6</m:t>
        </m:r>
      </m:oMath>
      <w:r w:rsidRPr="00D7747D">
        <w:rPr>
          <w:sz w:val="24"/>
          <w:szCs w:val="24"/>
        </w:rPr>
        <w:t>]        2) (-</w:t>
      </w:r>
      <m:oMath>
        <m:r>
          <w:rPr>
            <w:rFonts w:ascii="Cambria Math" w:hAnsi="Cambria Math"/>
            <w:sz w:val="24"/>
            <w:szCs w:val="24"/>
          </w:rPr>
          <m:t xml:space="preserve">∞; -2]           3) </m:t>
        </m:r>
        <m:d>
          <m:dPr>
            <m:begChr m:val="["/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-2; +∞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  4) [-6;+∞)</m:t>
        </m:r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4. Найдите множество решений неравенства 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0,8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х-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sup>
        </m:sSup>
        <m:r>
          <w:rPr>
            <w:rFonts w:ascii="Cambria Math" w:hAnsi="Cambria Math"/>
            <w:sz w:val="24"/>
            <w:szCs w:val="24"/>
          </w:rPr>
          <m:t xml:space="preserve"> ≥1</m:t>
        </m:r>
      </m:oMath>
    </w:p>
    <w:p w:rsidR="00820C6B" w:rsidRPr="00D7747D" w:rsidRDefault="00820C6B" w:rsidP="00820C6B">
      <w:pPr>
        <w:ind w:left="405"/>
        <w:rPr>
          <w:sz w:val="24"/>
          <w:szCs w:val="24"/>
        </w:rPr>
      </w:pPr>
      <w:r w:rsidRPr="00D7747D">
        <w:rPr>
          <w:sz w:val="24"/>
          <w:szCs w:val="24"/>
        </w:rPr>
        <w:t>1)(0;2)       2) (-</w:t>
      </w:r>
      <m:oMath>
        <m:r>
          <w:rPr>
            <w:rFonts w:ascii="Cambria Math" w:hAnsi="Cambria Math"/>
            <w:sz w:val="24"/>
            <w:szCs w:val="24"/>
          </w:rPr>
          <m:t>∞; 0]∪</m:t>
        </m:r>
      </m:oMath>
      <w:r w:rsidRPr="00D7747D">
        <w:rPr>
          <w:sz w:val="24"/>
          <w:szCs w:val="24"/>
        </w:rPr>
        <w:t xml:space="preserve"> [</w:t>
      </w:r>
      <w:r w:rsidRPr="00D7747D">
        <w:rPr>
          <w:sz w:val="24"/>
          <w:szCs w:val="24"/>
          <w:lang w:val="tt-RU"/>
        </w:rPr>
        <w:t>2;+</w:t>
      </w:r>
      <m:oMath>
        <m:r>
          <w:rPr>
            <w:rFonts w:ascii="Cambria Math" w:hAnsi="Cambria Math"/>
            <w:sz w:val="24"/>
            <w:szCs w:val="24"/>
            <w:lang w:val="tt-RU"/>
          </w:rPr>
          <m:t xml:space="preserve">∞)   3)  </m:t>
        </m:r>
      </m:oMath>
      <w:r w:rsidRPr="00D7747D">
        <w:rPr>
          <w:sz w:val="24"/>
          <w:szCs w:val="24"/>
        </w:rPr>
        <w:t>[</w:t>
      </w:r>
      <w:r w:rsidRPr="00D7747D">
        <w:rPr>
          <w:sz w:val="24"/>
          <w:szCs w:val="24"/>
          <w:lang w:val="tt-RU"/>
        </w:rPr>
        <w:t>0</w:t>
      </w:r>
      <w:r w:rsidRPr="00D7747D">
        <w:rPr>
          <w:sz w:val="24"/>
          <w:szCs w:val="24"/>
        </w:rPr>
        <w:t>;</w:t>
      </w:r>
      <w:r w:rsidRPr="00D7747D">
        <w:rPr>
          <w:sz w:val="24"/>
          <w:szCs w:val="24"/>
          <w:lang w:val="tt-RU"/>
        </w:rPr>
        <w:t>2</w:t>
      </w:r>
      <w:r w:rsidRPr="00D7747D">
        <w:rPr>
          <w:sz w:val="24"/>
          <w:szCs w:val="24"/>
        </w:rPr>
        <w:t xml:space="preserve">]    4) (- </w:t>
      </w:r>
      <m:oMath>
        <m:r>
          <w:rPr>
            <w:rFonts w:ascii="Cambria Math" w:hAnsi="Cambria Math"/>
            <w:sz w:val="24"/>
            <w:szCs w:val="24"/>
          </w:rPr>
          <m:t>∞;0)∪(2;+∞)</m:t>
        </m:r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5. Решите неравенство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0,4</m:t>
            </m:r>
          </m:e>
          <m:sup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-х-20</m:t>
            </m:r>
          </m:sup>
        </m:sSup>
      </m:oMath>
      <w:r w:rsidR="00820C6B"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&gt;1</m:t>
        </m:r>
      </m:oMath>
    </w:p>
    <w:p w:rsidR="00820C6B" w:rsidRPr="00D7747D" w:rsidRDefault="00820C6B" w:rsidP="00B81E65">
      <w:pPr>
        <w:pStyle w:val="a4"/>
        <w:numPr>
          <w:ilvl w:val="0"/>
          <w:numId w:val="89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[-4;5]        2) (-4;5)       3) (- </w:t>
      </w:r>
      <m:oMath>
        <m:r>
          <w:rPr>
            <w:rFonts w:ascii="Cambria Math" w:hAnsi="Cambria Math"/>
            <w:sz w:val="24"/>
            <w:szCs w:val="24"/>
          </w:rPr>
          <m:t>∞;-4]∪</m:t>
        </m:r>
        <m:d>
          <m:dPr>
            <m:begChr m:val="["/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5</m:t>
            </m:r>
            <m:r>
              <w:rPr>
                <w:rFonts w:ascii="Cambria Math" w:hAnsi="Cambria Math"/>
                <w:sz w:val="24"/>
                <w:szCs w:val="24"/>
              </w:rPr>
              <m:t>;+∞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</m:t>
        </m:r>
      </m:oMath>
      <w:r w:rsidRPr="00D7747D">
        <w:rPr>
          <w:sz w:val="24"/>
          <w:szCs w:val="24"/>
        </w:rPr>
        <w:t xml:space="preserve">        4) (</w:t>
      </w:r>
      <m:oMath>
        <m:r>
          <w:rPr>
            <w:rFonts w:ascii="Cambria Math" w:hAnsi="Cambria Math"/>
            <w:sz w:val="24"/>
            <w:szCs w:val="24"/>
            <w:lang w:val="en-US"/>
          </w:rPr>
          <m:t>5; +∞)</m:t>
        </m:r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6. Найдите сумму целых чисел, лежащих на промежутке [-8;8] и входящих  в область  определения функции 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       у = </w:t>
      </w:r>
      <m:oMath>
        <m:rad>
          <m:ra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>
            <m:r>
              <w:rPr>
                <w:rFonts w:ascii="Cambria Math" w:hAnsi="Cambria Math"/>
                <w:sz w:val="24"/>
                <w:szCs w:val="24"/>
              </w:rPr>
              <m:t>6</m:t>
            </m:r>
          </m:deg>
          <m:e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e>
              <m:sup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-12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+1</m:t>
                    </m:r>
                  </m:den>
                </m:f>
              </m:sup>
            </m:sSup>
            <m:r>
              <w:rPr>
                <w:rFonts w:ascii="Cambria Math" w:hAnsi="Cambria Math"/>
                <w:sz w:val="24"/>
                <w:szCs w:val="24"/>
              </w:rPr>
              <m:t>- 81</m:t>
            </m:r>
          </m:e>
        </m:rad>
      </m:oMath>
    </w:p>
    <w:p w:rsidR="00820C6B" w:rsidRPr="00D7747D" w:rsidRDefault="00820C6B" w:rsidP="00B81E65">
      <w:pPr>
        <w:pStyle w:val="a4"/>
        <w:numPr>
          <w:ilvl w:val="0"/>
          <w:numId w:val="90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-8            2) -10                      3) -12                                  4) -14</w:t>
      </w:r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7. Решите неравенство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9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+3≤4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3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</m:oMath>
    </w:p>
    <w:p w:rsidR="00820C6B" w:rsidRPr="00D7747D" w:rsidRDefault="00820C6B" w:rsidP="00B81E65">
      <w:pPr>
        <w:pStyle w:val="a4"/>
        <w:numPr>
          <w:ilvl w:val="0"/>
          <w:numId w:val="92"/>
        </w:numPr>
        <w:spacing w:after="200" w:line="276" w:lineRule="auto"/>
        <w:ind w:left="765"/>
        <w:rPr>
          <w:sz w:val="24"/>
          <w:szCs w:val="24"/>
        </w:rPr>
      </w:pPr>
      <w:r w:rsidRPr="00D7747D">
        <w:rPr>
          <w:sz w:val="24"/>
          <w:szCs w:val="24"/>
        </w:rPr>
        <w:t xml:space="preserve">(0;1)            2) (- </w:t>
      </w:r>
      <m:oMath>
        <m:r>
          <w:rPr>
            <w:rFonts w:ascii="Cambria Math" w:hAnsi="Cambria Math"/>
            <w:sz w:val="24"/>
            <w:szCs w:val="24"/>
          </w:rPr>
          <m:t xml:space="preserve">∞;0)  </m:t>
        </m:r>
      </m:oMath>
      <w:r w:rsidRPr="00D7747D">
        <w:rPr>
          <w:sz w:val="24"/>
          <w:szCs w:val="24"/>
        </w:rPr>
        <w:t xml:space="preserve">         3) (1; +</w:t>
      </w:r>
      <m:oMath>
        <m:r>
          <w:rPr>
            <w:rFonts w:ascii="Cambria Math" w:hAnsi="Cambria Math"/>
            <w:sz w:val="24"/>
            <w:szCs w:val="24"/>
          </w:rPr>
          <m:t xml:space="preserve">∞) </m:t>
        </m:r>
      </m:oMath>
      <w:r w:rsidRPr="00D7747D">
        <w:rPr>
          <w:sz w:val="24"/>
          <w:szCs w:val="24"/>
        </w:rPr>
        <w:t xml:space="preserve">           4) </w:t>
      </w:r>
      <w:r w:rsidRPr="00D7747D">
        <w:rPr>
          <w:sz w:val="24"/>
          <w:szCs w:val="24"/>
          <w:lang w:val="en-US"/>
        </w:rPr>
        <w:t>[</w:t>
      </w:r>
      <w:r w:rsidRPr="00D7747D">
        <w:rPr>
          <w:sz w:val="24"/>
          <w:szCs w:val="24"/>
        </w:rPr>
        <w:t>0;1</w:t>
      </w:r>
      <w:r w:rsidRPr="00D7747D">
        <w:rPr>
          <w:sz w:val="24"/>
          <w:szCs w:val="24"/>
          <w:lang w:val="en-US"/>
        </w:rPr>
        <w:t>]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</m:oMath>
      <w:r w:rsidRPr="00D7747D">
        <w:rPr>
          <w:sz w:val="24"/>
          <w:szCs w:val="24"/>
        </w:rPr>
        <w:t xml:space="preserve">    </w:t>
      </w:r>
    </w:p>
    <w:p w:rsidR="00820C6B" w:rsidRPr="00D7747D" w:rsidRDefault="00970D42" w:rsidP="00820C6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В</w:t>
      </w:r>
    </w:p>
    <w:p w:rsidR="00970D42" w:rsidRPr="00D7747D" w:rsidRDefault="00970D42" w:rsidP="00820C6B">
      <w:pPr>
        <w:jc w:val="center"/>
        <w:rPr>
          <w:sz w:val="24"/>
          <w:szCs w:val="24"/>
        </w:rPr>
      </w:pPr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1.  Решите неравенство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7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2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-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8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2</m:t>
            </m:r>
          </m:sup>
        </m:sSup>
      </m:oMath>
      <w:r w:rsidR="00820C6B" w:rsidRPr="00D7747D">
        <w:rPr>
          <w:sz w:val="24"/>
          <w:szCs w:val="24"/>
        </w:rPr>
        <w:t xml:space="preserve">  </w:t>
      </w:r>
      <m:oMath>
        <m:r>
          <w:rPr>
            <w:rFonts w:ascii="Cambria Math" w:hAnsi="Cambria Math"/>
            <w:sz w:val="24"/>
            <w:szCs w:val="24"/>
          </w:rPr>
          <m:t xml:space="preserve">&lt;6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7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1</m:t>
            </m:r>
          </m:sup>
        </m:sSup>
        <m:r>
          <w:rPr>
            <w:rFonts w:ascii="Cambria Math" w:hAnsi="Cambria Math"/>
            <w:sz w:val="24"/>
            <w:szCs w:val="24"/>
          </w:rPr>
          <m:t>-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7∙8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1</m:t>
            </m:r>
          </m:sup>
        </m:sSup>
        <m:r>
          <w:rPr>
            <w:rFonts w:ascii="Cambria Math" w:hAnsi="Cambria Math"/>
            <w:sz w:val="24"/>
            <w:szCs w:val="24"/>
          </w:rPr>
          <m:t>.</m:t>
        </m:r>
      </m:oMath>
      <w:r w:rsidR="00820C6B" w:rsidRPr="00D7747D">
        <w:rPr>
          <w:sz w:val="24"/>
          <w:szCs w:val="24"/>
        </w:rPr>
        <w:t xml:space="preserve">    В ответ  запишите наименьшее  целое  число, входящее в решение.</w:t>
      </w:r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>2. Найдите    наибольшее    целое  решение  неравенства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    (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 xml:space="preserve">9 </m:t>
                </m:r>
              </m:den>
            </m:f>
            <m:r>
              <w:rPr>
                <w:rFonts w:ascii="Cambria Math" w:hAnsi="Cambria Math"/>
                <w:sz w:val="24"/>
                <w:szCs w:val="24"/>
              </w:rPr>
              <m:t>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</m:oMath>
      <w:r w:rsidRPr="00D7747D">
        <w:rPr>
          <w:sz w:val="24"/>
          <w:szCs w:val="24"/>
        </w:rPr>
        <w:t xml:space="preserve"> -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den>
            </m:f>
            <m:r>
              <w:rPr>
                <w:rFonts w:ascii="Cambria Math" w:hAnsi="Cambria Math"/>
                <w:sz w:val="24"/>
                <w:szCs w:val="24"/>
              </w:rPr>
              <m:t>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-2</m:t>
            </m:r>
          </m:sup>
        </m:sSup>
        <m:r>
          <w:rPr>
            <w:rFonts w:ascii="Cambria Math" w:hAnsi="Cambria Math"/>
            <w:sz w:val="24"/>
            <w:szCs w:val="24"/>
          </w:rPr>
          <m:t>≥36</m:t>
        </m:r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3. Найдите  наименьшее целое  значение  х, удовлетворяющее  неравенству     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9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1</m:t>
            </m:r>
          </m:sup>
        </m:sSup>
      </m:oMath>
      <w:r w:rsidR="00820C6B" w:rsidRPr="00D7747D">
        <w:rPr>
          <w:sz w:val="24"/>
          <w:szCs w:val="24"/>
        </w:rPr>
        <w:t xml:space="preserve"> -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3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3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&lt;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3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  <m:r>
          <w:rPr>
            <w:rFonts w:ascii="Cambria Math" w:hAnsi="Cambria Math"/>
            <w:sz w:val="24"/>
            <w:szCs w:val="24"/>
          </w:rPr>
          <m:t>- 3</m:t>
        </m:r>
      </m:oMath>
    </w:p>
    <w:p w:rsidR="00820C6B" w:rsidRPr="00D7747D" w:rsidRDefault="00820C6B" w:rsidP="00820C6B">
      <w:pPr>
        <w:jc w:val="center"/>
        <w:rPr>
          <w:sz w:val="24"/>
          <w:szCs w:val="24"/>
        </w:rPr>
      </w:pPr>
    </w:p>
    <w:p w:rsidR="00970D42" w:rsidRPr="00D7747D" w:rsidRDefault="00970D42" w:rsidP="00820C6B">
      <w:pPr>
        <w:jc w:val="center"/>
        <w:rPr>
          <w:sz w:val="24"/>
          <w:szCs w:val="24"/>
        </w:rPr>
      </w:pPr>
    </w:p>
    <w:p w:rsidR="00193E89" w:rsidRDefault="00193E89" w:rsidP="0048557B">
      <w:pPr>
        <w:jc w:val="center"/>
        <w:rPr>
          <w:sz w:val="24"/>
          <w:szCs w:val="24"/>
        </w:rPr>
      </w:pPr>
    </w:p>
    <w:p w:rsidR="00193E89" w:rsidRDefault="00193E89" w:rsidP="0048557B">
      <w:pPr>
        <w:jc w:val="center"/>
        <w:rPr>
          <w:sz w:val="24"/>
          <w:szCs w:val="24"/>
        </w:rPr>
      </w:pPr>
    </w:p>
    <w:p w:rsidR="00193E89" w:rsidRDefault="00193E89" w:rsidP="0048557B">
      <w:pPr>
        <w:jc w:val="center"/>
        <w:rPr>
          <w:sz w:val="24"/>
          <w:szCs w:val="24"/>
        </w:rPr>
      </w:pPr>
    </w:p>
    <w:p w:rsidR="00193E89" w:rsidRDefault="00193E89" w:rsidP="0048557B">
      <w:pPr>
        <w:jc w:val="center"/>
        <w:rPr>
          <w:sz w:val="24"/>
          <w:szCs w:val="24"/>
        </w:rPr>
      </w:pPr>
    </w:p>
    <w:p w:rsidR="00193E89" w:rsidRDefault="00193E89" w:rsidP="0048557B">
      <w:pPr>
        <w:jc w:val="center"/>
        <w:rPr>
          <w:sz w:val="24"/>
          <w:szCs w:val="24"/>
        </w:rPr>
      </w:pPr>
    </w:p>
    <w:p w:rsidR="00193E89" w:rsidRDefault="00193E89" w:rsidP="0048557B">
      <w:pPr>
        <w:jc w:val="center"/>
        <w:rPr>
          <w:sz w:val="24"/>
          <w:szCs w:val="24"/>
        </w:rPr>
      </w:pPr>
    </w:p>
    <w:p w:rsidR="0048557B" w:rsidRPr="00D7747D" w:rsidRDefault="0048557B" w:rsidP="0048557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Тест № 7</w:t>
      </w:r>
    </w:p>
    <w:p w:rsidR="0048557B" w:rsidRPr="00D7747D" w:rsidRDefault="0048557B" w:rsidP="0048557B">
      <w:pPr>
        <w:jc w:val="center"/>
        <w:rPr>
          <w:sz w:val="24"/>
          <w:szCs w:val="24"/>
        </w:rPr>
      </w:pPr>
    </w:p>
    <w:p w:rsidR="00820C6B" w:rsidRPr="00D7747D" w:rsidRDefault="00970D42" w:rsidP="00820C6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 xml:space="preserve"> </w:t>
      </w:r>
      <w:r w:rsidR="00820C6B" w:rsidRPr="00D7747D">
        <w:rPr>
          <w:sz w:val="24"/>
          <w:szCs w:val="24"/>
        </w:rPr>
        <w:t>«Логарифмические   неравенства»</w:t>
      </w: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 1</w:t>
      </w: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1. Укажите  множество  решений  неравенства   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7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( 2-х )</m:t>
            </m:r>
          </m:e>
        </m:func>
      </m:oMath>
      <w:r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 xml:space="preserve"> ≤ </m:t>
        </m:r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7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( 3х+6 )</m:t>
            </m:r>
          </m:e>
        </m:func>
      </m:oMath>
    </w:p>
    <w:p w:rsidR="00820C6B" w:rsidRPr="00D7747D" w:rsidRDefault="00820C6B" w:rsidP="00B81E65">
      <w:pPr>
        <w:pStyle w:val="a4"/>
        <w:numPr>
          <w:ilvl w:val="0"/>
          <w:numId w:val="93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 </w:t>
      </w:r>
      <w:r w:rsidRPr="00D7747D">
        <w:rPr>
          <w:sz w:val="24"/>
          <w:szCs w:val="24"/>
          <w:lang w:val="en-US"/>
        </w:rPr>
        <w:t>[-1;2)          2) (-</w:t>
      </w:r>
      <m:oMath>
        <m:r>
          <w:rPr>
            <w:rFonts w:ascii="Cambria Math" w:hAnsi="Cambria Math"/>
            <w:sz w:val="24"/>
            <w:szCs w:val="24"/>
            <w:lang w:val="en-US"/>
          </w:rPr>
          <m:t>∞; -1)</m:t>
        </m:r>
      </m:oMath>
      <w:r w:rsidRPr="00D7747D">
        <w:rPr>
          <w:sz w:val="24"/>
          <w:szCs w:val="24"/>
          <w:lang w:val="en-US"/>
        </w:rPr>
        <w:t xml:space="preserve">  </w:t>
      </w:r>
      <w:r w:rsidRPr="00D7747D">
        <w:rPr>
          <w:sz w:val="24"/>
          <w:szCs w:val="24"/>
        </w:rPr>
        <w:t xml:space="preserve">  3) </w:t>
      </w:r>
      <w:r w:rsidRPr="00D7747D">
        <w:rPr>
          <w:sz w:val="24"/>
          <w:szCs w:val="24"/>
          <w:lang w:val="en-US"/>
        </w:rPr>
        <w:t xml:space="preserve">(-1; 2)            4) </w:t>
      </w:r>
      <m:oMath>
        <m:r>
          <w:rPr>
            <w:rFonts w:ascii="Cambria Math" w:hAnsi="Cambria Math"/>
            <w:sz w:val="24"/>
            <w:szCs w:val="24"/>
            <w:lang w:val="en-US"/>
          </w:rPr>
          <m:t>[2; +∞)</m:t>
        </m:r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2. Решите  неравенство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7</m:t>
                    </m:r>
                  </m:den>
                </m:f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2х-28 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 xml:space="preserve">&gt;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7</m:t>
                        </m:r>
                      </m:den>
                    </m:f>
                  </m:sub>
                </m:sSub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6х</m:t>
                </m:r>
              </m:e>
            </m:func>
          </m:e>
        </m:func>
      </m:oMath>
    </w:p>
    <w:p w:rsidR="00820C6B" w:rsidRPr="00D7747D" w:rsidRDefault="00820C6B" w:rsidP="00B81E65">
      <w:pPr>
        <w:pStyle w:val="a4"/>
        <w:numPr>
          <w:ilvl w:val="0"/>
          <w:numId w:val="94"/>
        </w:numPr>
        <w:spacing w:before="240"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14;+</w:t>
      </w:r>
      <m:oMath>
        <m:r>
          <w:rPr>
            <w:rFonts w:ascii="Cambria Math" w:hAnsi="Cambria Math"/>
            <w:sz w:val="24"/>
            <w:szCs w:val="24"/>
          </w:rPr>
          <m:t xml:space="preserve">∞)       2)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0;+∞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   3)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0;14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     4)  (-7;+∞)</m:t>
        </m:r>
      </m:oMath>
    </w:p>
    <w:p w:rsidR="00820C6B" w:rsidRPr="00D7747D" w:rsidRDefault="00970D42" w:rsidP="00820C6B">
      <w:pPr>
        <w:spacing w:before="240"/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3. Решите  неравенство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,5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х-3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≥ -1</m:t>
            </m:r>
          </m:e>
        </m:func>
      </m:oMath>
    </w:p>
    <w:p w:rsidR="00820C6B" w:rsidRPr="00D7747D" w:rsidRDefault="00820C6B" w:rsidP="00B81E65">
      <w:pPr>
        <w:pStyle w:val="a4"/>
        <w:numPr>
          <w:ilvl w:val="0"/>
          <w:numId w:val="95"/>
        </w:numPr>
        <w:spacing w:before="240" w:after="200" w:line="276" w:lineRule="auto"/>
        <w:rPr>
          <w:sz w:val="24"/>
          <w:szCs w:val="24"/>
        </w:rPr>
      </w:pPr>
      <w:r w:rsidRPr="00D7747D">
        <w:rPr>
          <w:sz w:val="24"/>
          <w:szCs w:val="24"/>
          <w:lang w:val="en-US"/>
        </w:rPr>
        <w:t>(-</w:t>
      </w:r>
      <m:oMath>
        <m:r>
          <w:rPr>
            <w:rFonts w:ascii="Cambria Math" w:hAnsi="Cambria Math"/>
            <w:sz w:val="24"/>
            <w:szCs w:val="24"/>
            <w:lang w:val="en-US"/>
          </w:rPr>
          <m:t xml:space="preserve">∞;5]            2) </m:t>
        </m:r>
        <m:d>
          <m:dPr>
            <m:endChr m:val="]"/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3;5</m:t>
            </m:r>
          </m:e>
        </m:d>
        <m:r>
          <w:rPr>
            <w:rFonts w:ascii="Cambria Math" w:hAnsi="Cambria Math"/>
            <w:sz w:val="24"/>
            <w:szCs w:val="24"/>
            <w:lang w:val="en-US"/>
          </w:rPr>
          <m:t xml:space="preserve">             3) 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-∞;5</m:t>
            </m:r>
          </m:e>
        </m:d>
        <m:r>
          <w:rPr>
            <w:rFonts w:ascii="Cambria Math" w:hAnsi="Cambria Math"/>
            <w:sz w:val="24"/>
            <w:szCs w:val="24"/>
            <w:lang w:val="en-US"/>
          </w:rPr>
          <m:t xml:space="preserve">      4) [5;+∞)</m:t>
        </m:r>
      </m:oMath>
    </w:p>
    <w:p w:rsidR="00820C6B" w:rsidRPr="00D7747D" w:rsidRDefault="00970D42" w:rsidP="00820C6B">
      <w:pPr>
        <w:spacing w:before="240"/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4. Решите  неравенство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8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х</m:t>
            </m:r>
          </m:e>
        </m:func>
        <m:r>
          <w:rPr>
            <w:rFonts w:ascii="Cambria Math" w:hAnsi="Cambria Math"/>
            <w:sz w:val="24"/>
            <w:szCs w:val="24"/>
          </w:rPr>
          <m:t xml:space="preserve"> &gt;1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</w:p>
    <w:p w:rsidR="00820C6B" w:rsidRPr="00D7747D" w:rsidRDefault="00820C6B" w:rsidP="00B81E65">
      <w:pPr>
        <w:pStyle w:val="a4"/>
        <w:numPr>
          <w:ilvl w:val="0"/>
          <w:numId w:val="96"/>
        </w:numPr>
        <w:spacing w:before="240"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4; +</w:t>
      </w:r>
      <m:oMath>
        <m:r>
          <w:rPr>
            <w:rFonts w:ascii="Cambria Math" w:hAnsi="Cambria Math"/>
            <w:sz w:val="24"/>
            <w:szCs w:val="24"/>
          </w:rPr>
          <m:t xml:space="preserve">∞)          2)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16;+∞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3)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-∞;4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   4) (0;8)</m:t>
        </m:r>
      </m:oMath>
      <w:r w:rsidRPr="00D7747D">
        <w:rPr>
          <w:sz w:val="24"/>
          <w:szCs w:val="24"/>
        </w:rPr>
        <w:t xml:space="preserve">  </w:t>
      </w:r>
    </w:p>
    <w:p w:rsidR="00820C6B" w:rsidRPr="00D7747D" w:rsidRDefault="00970D42" w:rsidP="00820C6B">
      <w:pPr>
        <w:spacing w:before="240"/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5.  Найдите  целое  решение   (или сумму  целых  решений, если их  несколько) неравенства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,5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4-0,5х 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≥-2 на промежутке [-9;9]</m:t>
            </m:r>
          </m:e>
        </m:func>
      </m:oMath>
    </w:p>
    <w:p w:rsidR="00820C6B" w:rsidRPr="00D7747D" w:rsidRDefault="00820C6B" w:rsidP="00820C6B">
      <w:pPr>
        <w:spacing w:before="240"/>
        <w:ind w:left="690"/>
        <w:rPr>
          <w:sz w:val="24"/>
          <w:szCs w:val="24"/>
        </w:rPr>
      </w:pPr>
      <w:r w:rsidRPr="00D7747D">
        <w:rPr>
          <w:sz w:val="24"/>
          <w:szCs w:val="24"/>
        </w:rPr>
        <w:t xml:space="preserve"> 1) 36                     2) 27                3)  28                 4) 29</w:t>
      </w:r>
    </w:p>
    <w:p w:rsidR="00820C6B" w:rsidRPr="00D7747D" w:rsidRDefault="00970D42" w:rsidP="00820C6B">
      <w:pPr>
        <w:spacing w:before="240"/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6. Решите  неравенство 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6,7</m:t>
                </m:r>
              </m:sub>
            </m:sSub>
          </m:fName>
          <m:e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х+3</m:t>
                </m:r>
              </m:den>
            </m:f>
            <m:r>
              <w:rPr>
                <w:rFonts w:ascii="Cambria Math" w:hAnsi="Cambria Math"/>
                <w:sz w:val="24"/>
                <w:szCs w:val="24"/>
              </w:rPr>
              <m:t xml:space="preserve"> &gt;0</m:t>
            </m:r>
          </m:e>
        </m:func>
      </m:oMath>
    </w:p>
    <w:p w:rsidR="00820C6B" w:rsidRPr="00D7747D" w:rsidRDefault="00820C6B" w:rsidP="00B81E65">
      <w:pPr>
        <w:pStyle w:val="a4"/>
        <w:numPr>
          <w:ilvl w:val="0"/>
          <w:numId w:val="97"/>
        </w:numPr>
        <w:spacing w:before="240"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3; +</w:t>
      </w:r>
      <m:oMath>
        <m:r>
          <w:rPr>
            <w:rFonts w:ascii="Cambria Math" w:hAnsi="Cambria Math"/>
            <w:sz w:val="24"/>
            <w:szCs w:val="24"/>
          </w:rPr>
          <m:t xml:space="preserve">∞)       2)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-∞;-3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  3) </m:t>
        </m:r>
        <m:d>
          <m:dPr>
            <m:begChr m:val="["/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-3</m:t>
            </m:r>
            <m:r>
              <w:rPr>
                <w:rFonts w:ascii="Cambria Math" w:hAnsi="Cambria Math"/>
                <w:sz w:val="24"/>
                <w:szCs w:val="24"/>
              </w:rPr>
              <m:t>;+∞</m:t>
            </m:r>
            <m:ctrlPr>
              <w:rPr>
                <w:rFonts w:ascii="Cambria Math" w:hAnsi="Cambria Math"/>
                <w:i/>
                <w:sz w:val="24"/>
                <w:szCs w:val="24"/>
              </w:rPr>
            </m:ctrlPr>
          </m:e>
        </m:d>
        <m:r>
          <w:rPr>
            <w:rFonts w:ascii="Cambria Math" w:hAnsi="Cambria Math"/>
            <w:sz w:val="24"/>
            <w:szCs w:val="24"/>
          </w:rPr>
          <m:t xml:space="preserve">        4) (+∞;3</m:t>
        </m:r>
        <m:r>
          <w:rPr>
            <w:rFonts w:ascii="Cambria Math" w:hAnsi="Cambria Math"/>
            <w:sz w:val="24"/>
            <w:szCs w:val="24"/>
            <w:lang w:val="en-US"/>
          </w:rPr>
          <m:t>]</m:t>
        </m:r>
      </m:oMath>
    </w:p>
    <w:p w:rsidR="00820C6B" w:rsidRPr="00D7747D" w:rsidRDefault="00970D42" w:rsidP="00820C6B">
      <w:pPr>
        <w:spacing w:before="240"/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7. Решите  неравенство 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 xml:space="preserve"> &lt;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</m:t>
                    </m:r>
                  </m:sub>
                </m:sSub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(7х-3)</m:t>
                </m:r>
              </m:e>
            </m:func>
          </m:e>
        </m:func>
      </m:oMath>
      <w:r w:rsidR="00820C6B" w:rsidRPr="00D7747D">
        <w:rPr>
          <w:sz w:val="24"/>
          <w:szCs w:val="24"/>
        </w:rPr>
        <w:t xml:space="preserve">  </w:t>
      </w:r>
    </w:p>
    <w:p w:rsidR="00820C6B" w:rsidRPr="00D7747D" w:rsidRDefault="00820C6B" w:rsidP="00B81E65">
      <w:pPr>
        <w:pStyle w:val="a4"/>
        <w:numPr>
          <w:ilvl w:val="0"/>
          <w:numId w:val="98"/>
        </w:numPr>
        <w:spacing w:before="240"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</w:t>
      </w:r>
      <m:oMath>
        <m:r>
          <w:rPr>
            <w:rFonts w:ascii="Cambria Math" w:hAnsi="Cambria Math"/>
            <w:sz w:val="24"/>
            <w:szCs w:val="24"/>
          </w:rPr>
          <m:t xml:space="preserve">∞;0,5)        2)  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0,5;3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     3)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3; +∞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  4) </m:t>
        </m:r>
        <m:r>
          <w:rPr>
            <w:rFonts w:ascii="Cambria Math" w:hAnsi="Cambria Math"/>
            <w:sz w:val="24"/>
            <w:szCs w:val="24"/>
            <w:lang w:val="en-US"/>
          </w:rPr>
          <m:t>[0.5;3]</m:t>
        </m:r>
      </m:oMath>
    </w:p>
    <w:p w:rsidR="00820C6B" w:rsidRPr="00D7747D" w:rsidRDefault="00820C6B" w:rsidP="00820C6B">
      <w:pPr>
        <w:pStyle w:val="a4"/>
        <w:spacing w:before="240"/>
        <w:ind w:left="1110"/>
        <w:rPr>
          <w:sz w:val="24"/>
          <w:szCs w:val="24"/>
        </w:rPr>
      </w:pPr>
    </w:p>
    <w:p w:rsidR="00820C6B" w:rsidRPr="00D7747D" w:rsidRDefault="00970D42" w:rsidP="00820C6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В</w:t>
      </w:r>
    </w:p>
    <w:p w:rsidR="00970D42" w:rsidRPr="00D7747D" w:rsidRDefault="00970D42" w:rsidP="00820C6B">
      <w:pPr>
        <w:jc w:val="center"/>
        <w:rPr>
          <w:sz w:val="24"/>
          <w:szCs w:val="24"/>
        </w:rPr>
      </w:pPr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1. Решите  неравенство и в ответ запишите    наибольшее  целое,  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входящее в ответ.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den>
                </m:f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5+4х-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2 </m:t>
                    </m:r>
                  </m:sup>
                </m:sSup>
              </m:e>
            </m:d>
            <m:r>
              <w:rPr>
                <w:rFonts w:ascii="Cambria Math" w:hAnsi="Cambria Math"/>
                <w:sz w:val="24"/>
                <w:szCs w:val="24"/>
              </w:rPr>
              <m:t>&gt; -3</m:t>
            </m:r>
          </m:e>
        </m:func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>2. Решите  неравенство и в ответ запишите    наименьшее  целое,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входящее в ответ.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,3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6</m:t>
                    </m:r>
                  </m:sub>
                </m:sSub>
              </m:fName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х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+х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+4</m:t>
                    </m:r>
                  </m:den>
                </m:f>
              </m:e>
            </m:func>
          </m:e>
        </m:func>
        <m:r>
          <w:rPr>
            <w:rFonts w:ascii="Cambria Math" w:hAnsi="Cambria Math"/>
            <w:sz w:val="24"/>
            <w:szCs w:val="24"/>
          </w:rPr>
          <m:t xml:space="preserve">  &lt;0</m:t>
        </m:r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3. Решите  неравенство и в ответ запишите    наибольшее  целое,  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входящее в ответ.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-1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+5</m:t>
                    </m:r>
                  </m:den>
                </m:f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0,3х&gt;0</m:t>
            </m:r>
          </m:e>
        </m:func>
      </m:oMath>
    </w:p>
    <w:p w:rsidR="00820C6B" w:rsidRPr="00D7747D" w:rsidRDefault="00820C6B" w:rsidP="00820C6B">
      <w:pPr>
        <w:jc w:val="center"/>
        <w:rPr>
          <w:sz w:val="24"/>
          <w:szCs w:val="24"/>
        </w:rPr>
      </w:pPr>
    </w:p>
    <w:p w:rsidR="00193E89" w:rsidRDefault="00193E89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193E89" w:rsidRDefault="00193E89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193E89" w:rsidRDefault="00193E89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193E89" w:rsidRDefault="00193E89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193E89" w:rsidRDefault="00193E89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 2</w:t>
      </w: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1. Укажите  множество  решений  неравенства   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,2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( 3х-1 )</m:t>
            </m:r>
          </m:e>
        </m:func>
        <m:r>
          <w:rPr>
            <w:rFonts w:ascii="Cambria Math" w:hAnsi="Cambria Math"/>
            <w:sz w:val="24"/>
            <w:szCs w:val="24"/>
          </w:rPr>
          <m:t xml:space="preserve"> ≥</m:t>
        </m:r>
      </m:oMath>
      <w:r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 xml:space="preserve">  </m:t>
        </m:r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,2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( 3-х )</m:t>
            </m:r>
          </m:e>
        </m:func>
      </m:oMath>
    </w:p>
    <w:p w:rsidR="00820C6B" w:rsidRPr="00D7747D" w:rsidRDefault="00820C6B" w:rsidP="00820C6B">
      <w:pPr>
        <w:ind w:left="1020"/>
        <w:rPr>
          <w:sz w:val="24"/>
          <w:szCs w:val="24"/>
        </w:rPr>
      </w:pPr>
      <w:r w:rsidRPr="00D7747D">
        <w:rPr>
          <w:sz w:val="24"/>
          <w:szCs w:val="24"/>
        </w:rPr>
        <w:t>1) [1;3)          2) (-</w:t>
      </w:r>
      <m:oMath>
        <m:r>
          <w:rPr>
            <w:rFonts w:ascii="Cambria Math" w:hAnsi="Cambria Math"/>
            <w:sz w:val="24"/>
            <w:szCs w:val="24"/>
          </w:rPr>
          <m:t>∞; 1)</m:t>
        </m:r>
      </m:oMath>
      <w:r w:rsidRPr="00D7747D">
        <w:rPr>
          <w:sz w:val="24"/>
          <w:szCs w:val="24"/>
        </w:rPr>
        <w:t xml:space="preserve">    3) (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  <w:r w:rsidRPr="00D7747D">
        <w:rPr>
          <w:sz w:val="24"/>
          <w:szCs w:val="24"/>
        </w:rPr>
        <w:t xml:space="preserve"> ;1]           4) </w:t>
      </w:r>
      <m:oMath>
        <m:r>
          <w:rPr>
            <w:rFonts w:ascii="Cambria Math" w:hAnsi="Cambria Math"/>
            <w:sz w:val="24"/>
            <w:szCs w:val="24"/>
          </w:rPr>
          <m:t>[1; +∞)</m:t>
        </m:r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2. Решите  неравенство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5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х-3 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&lt;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5</m:t>
                    </m:r>
                  </m:sub>
                </m:sSub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25</m:t>
                </m:r>
              </m:e>
            </m:func>
          </m:e>
        </m:func>
      </m:oMath>
    </w:p>
    <w:p w:rsidR="00820C6B" w:rsidRPr="00D7747D" w:rsidRDefault="00820C6B" w:rsidP="00B81E65">
      <w:pPr>
        <w:pStyle w:val="a4"/>
        <w:numPr>
          <w:ilvl w:val="0"/>
          <w:numId w:val="100"/>
        </w:numPr>
        <w:spacing w:before="240"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28;+</w:t>
      </w:r>
      <m:oMath>
        <m:r>
          <w:rPr>
            <w:rFonts w:ascii="Cambria Math" w:hAnsi="Cambria Math"/>
            <w:sz w:val="24"/>
            <w:szCs w:val="24"/>
          </w:rPr>
          <m:t xml:space="preserve">∞)       2)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3;+∞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   3)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3;28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     4) (-∞;+∞)</m:t>
        </m:r>
      </m:oMath>
    </w:p>
    <w:p w:rsidR="00820C6B" w:rsidRPr="00D7747D" w:rsidRDefault="00970D42" w:rsidP="00820C6B">
      <w:pPr>
        <w:spacing w:before="240"/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3. Решите  неравенство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,5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2 х-4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&gt; -1</m:t>
            </m:r>
          </m:e>
        </m:func>
      </m:oMath>
    </w:p>
    <w:p w:rsidR="00820C6B" w:rsidRPr="00D7747D" w:rsidRDefault="00820C6B" w:rsidP="00B81E65">
      <w:pPr>
        <w:pStyle w:val="a4"/>
        <w:numPr>
          <w:ilvl w:val="0"/>
          <w:numId w:val="99"/>
        </w:numPr>
        <w:spacing w:before="240" w:after="200" w:line="276" w:lineRule="auto"/>
        <w:rPr>
          <w:sz w:val="24"/>
          <w:szCs w:val="24"/>
        </w:rPr>
      </w:pPr>
      <w:r w:rsidRPr="00D7747D">
        <w:rPr>
          <w:sz w:val="24"/>
          <w:szCs w:val="24"/>
          <w:lang w:val="en-US"/>
        </w:rPr>
        <w:t>(-</w:t>
      </w:r>
      <m:oMath>
        <m:r>
          <w:rPr>
            <w:rFonts w:ascii="Cambria Math" w:hAnsi="Cambria Math"/>
            <w:sz w:val="24"/>
            <w:szCs w:val="24"/>
            <w:lang w:val="en-US"/>
          </w:rPr>
          <m:t xml:space="preserve">∞;2)            2) (2;3)             3) 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-∞;3</m:t>
            </m:r>
          </m:e>
        </m:d>
        <m:r>
          <w:rPr>
            <w:rFonts w:ascii="Cambria Math" w:hAnsi="Cambria Math"/>
            <w:sz w:val="24"/>
            <w:szCs w:val="24"/>
            <w:lang w:val="en-US"/>
          </w:rPr>
          <m:t xml:space="preserve">      4) (2;+∞)</m:t>
        </m:r>
      </m:oMath>
    </w:p>
    <w:p w:rsidR="00820C6B" w:rsidRPr="00D7747D" w:rsidRDefault="00970D42" w:rsidP="00820C6B">
      <w:pPr>
        <w:spacing w:before="240"/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4. Решите  неравенство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625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х</m:t>
            </m:r>
          </m:e>
        </m:func>
        <m:r>
          <w:rPr>
            <w:rFonts w:ascii="Cambria Math" w:hAnsi="Cambria Math"/>
            <w:sz w:val="24"/>
            <w:szCs w:val="24"/>
          </w:rPr>
          <m:t xml:space="preserve"> &gt;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4</m:t>
            </m:r>
          </m:den>
        </m:f>
      </m:oMath>
    </w:p>
    <w:p w:rsidR="00820C6B" w:rsidRPr="00D7747D" w:rsidRDefault="00820C6B" w:rsidP="00B81E65">
      <w:pPr>
        <w:pStyle w:val="a4"/>
        <w:numPr>
          <w:ilvl w:val="0"/>
          <w:numId w:val="96"/>
        </w:numPr>
        <w:spacing w:before="240"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0; +</w:t>
      </w:r>
      <m:oMath>
        <m:r>
          <w:rPr>
            <w:rFonts w:ascii="Cambria Math" w:hAnsi="Cambria Math"/>
            <w:sz w:val="24"/>
            <w:szCs w:val="24"/>
          </w:rPr>
          <m:t xml:space="preserve">∞)          2)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5;+∞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3)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-∞;5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   4) (0;5)</m:t>
        </m:r>
      </m:oMath>
      <w:r w:rsidRPr="00D7747D">
        <w:rPr>
          <w:sz w:val="24"/>
          <w:szCs w:val="24"/>
        </w:rPr>
        <w:t xml:space="preserve">  </w:t>
      </w:r>
    </w:p>
    <w:p w:rsidR="00820C6B" w:rsidRPr="00D7747D" w:rsidRDefault="00970D42" w:rsidP="00820C6B">
      <w:pPr>
        <w:spacing w:before="240"/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5.  Найдите  целое  решение  (или сумму  целых  решений, если их  несколько) неравенства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,5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4-0,5х 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≥-3 на промежутке [-8;8]</m:t>
            </m:r>
          </m:e>
        </m:func>
      </m:oMath>
    </w:p>
    <w:p w:rsidR="00820C6B" w:rsidRPr="00D7747D" w:rsidRDefault="00820C6B" w:rsidP="00820C6B">
      <w:pPr>
        <w:spacing w:before="240"/>
        <w:ind w:left="690"/>
        <w:rPr>
          <w:sz w:val="24"/>
          <w:szCs w:val="24"/>
        </w:rPr>
      </w:pPr>
      <w:r w:rsidRPr="00D7747D">
        <w:rPr>
          <w:sz w:val="24"/>
          <w:szCs w:val="24"/>
        </w:rPr>
        <w:t xml:space="preserve"> 1) - 8                     2)  8                3) -  28                 4)  -29</w:t>
      </w:r>
    </w:p>
    <w:p w:rsidR="00820C6B" w:rsidRPr="00D7747D" w:rsidRDefault="00970D42" w:rsidP="00820C6B">
      <w:pPr>
        <w:spacing w:before="240"/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6. Решите  неравенство 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,4</m:t>
                </m:r>
              </m:sub>
            </m:sSub>
          </m:fName>
          <m:e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-х</m:t>
                </m:r>
              </m:num>
              <m:den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+1</m:t>
                </m:r>
              </m:den>
            </m:f>
            <m:r>
              <w:rPr>
                <w:rFonts w:ascii="Cambria Math" w:hAnsi="Cambria Math"/>
                <w:sz w:val="24"/>
                <w:szCs w:val="24"/>
              </w:rPr>
              <m:t xml:space="preserve"> &lt;0</m:t>
            </m:r>
          </m:e>
        </m:func>
      </m:oMath>
    </w:p>
    <w:p w:rsidR="00820C6B" w:rsidRPr="00D7747D" w:rsidRDefault="00820C6B" w:rsidP="00B81E65">
      <w:pPr>
        <w:pStyle w:val="a4"/>
        <w:numPr>
          <w:ilvl w:val="0"/>
          <w:numId w:val="97"/>
        </w:numPr>
        <w:spacing w:before="240"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0;+</w:t>
      </w:r>
      <m:oMath>
        <m:r>
          <w:rPr>
            <w:rFonts w:ascii="Cambria Math" w:hAnsi="Cambria Math"/>
            <w:sz w:val="24"/>
            <w:szCs w:val="24"/>
          </w:rPr>
          <m:t xml:space="preserve">∞)       2)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-∞;-1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  3) </m:t>
        </m:r>
        <m:d>
          <m:dPr>
            <m:begChr m:val="["/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 xml:space="preserve">1 </m:t>
            </m:r>
            <m:r>
              <w:rPr>
                <w:rFonts w:ascii="Cambria Math" w:hAnsi="Cambria Math"/>
                <w:sz w:val="24"/>
                <w:szCs w:val="24"/>
              </w:rPr>
              <m:t>;+∞</m:t>
            </m:r>
            <m:ctrlPr>
              <w:rPr>
                <w:rFonts w:ascii="Cambria Math" w:hAnsi="Cambria Math"/>
                <w:i/>
                <w:sz w:val="24"/>
                <w:szCs w:val="24"/>
              </w:rPr>
            </m:ctrlPr>
          </m:e>
        </m:d>
        <m:r>
          <w:rPr>
            <w:rFonts w:ascii="Cambria Math" w:hAnsi="Cambria Math"/>
            <w:sz w:val="24"/>
            <w:szCs w:val="24"/>
          </w:rPr>
          <m:t xml:space="preserve">        4) (+∞;0</m:t>
        </m:r>
        <m:r>
          <w:rPr>
            <w:rFonts w:ascii="Cambria Math" w:hAnsi="Cambria Math"/>
            <w:sz w:val="24"/>
            <w:szCs w:val="24"/>
            <w:lang w:val="en-US"/>
          </w:rPr>
          <m:t>]</m:t>
        </m:r>
      </m:oMath>
    </w:p>
    <w:p w:rsidR="00820C6B" w:rsidRPr="00D7747D" w:rsidRDefault="00970D42" w:rsidP="00820C6B">
      <w:pPr>
        <w:spacing w:before="240"/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7. Решите  неравенство 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,5</m:t>
                </m:r>
              </m:sub>
            </m:sSub>
          </m:fName>
          <m:e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 xml:space="preserve"> &gt;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0,5</m:t>
                    </m:r>
                  </m:sub>
                </m:sSub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3х</m:t>
                </m:r>
              </m:e>
            </m:func>
          </m:e>
        </m:func>
      </m:oMath>
      <w:r w:rsidR="00820C6B" w:rsidRPr="00D7747D">
        <w:rPr>
          <w:sz w:val="24"/>
          <w:szCs w:val="24"/>
        </w:rPr>
        <w:t xml:space="preserve">  </w:t>
      </w:r>
    </w:p>
    <w:p w:rsidR="00820C6B" w:rsidRPr="00D7747D" w:rsidRDefault="00820C6B" w:rsidP="00B81E65">
      <w:pPr>
        <w:pStyle w:val="a4"/>
        <w:numPr>
          <w:ilvl w:val="0"/>
          <w:numId w:val="99"/>
        </w:numPr>
        <w:spacing w:before="240"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</w:t>
      </w:r>
      <m:oMath>
        <m:r>
          <w:rPr>
            <w:rFonts w:ascii="Cambria Math" w:hAnsi="Cambria Math"/>
            <w:sz w:val="24"/>
            <w:szCs w:val="24"/>
          </w:rPr>
          <m:t xml:space="preserve">∞;0)        2)  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0;3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     3)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3; +∞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  4) </m:t>
        </m:r>
        <m:r>
          <w:rPr>
            <w:rFonts w:ascii="Cambria Math" w:hAnsi="Cambria Math"/>
            <w:sz w:val="24"/>
            <w:szCs w:val="24"/>
            <w:lang w:val="en-US"/>
          </w:rPr>
          <m:t>[0;3]</m:t>
        </m:r>
      </m:oMath>
    </w:p>
    <w:p w:rsidR="00820C6B" w:rsidRPr="00D7747D" w:rsidRDefault="00820C6B" w:rsidP="00820C6B">
      <w:pPr>
        <w:pStyle w:val="a4"/>
        <w:spacing w:before="240"/>
        <w:ind w:left="1110"/>
        <w:rPr>
          <w:sz w:val="24"/>
          <w:szCs w:val="24"/>
        </w:rPr>
      </w:pPr>
    </w:p>
    <w:p w:rsidR="00820C6B" w:rsidRPr="00D7747D" w:rsidRDefault="00970D42" w:rsidP="00820C6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В</w:t>
      </w:r>
    </w:p>
    <w:p w:rsidR="00970D42" w:rsidRPr="00D7747D" w:rsidRDefault="00970D42" w:rsidP="00820C6B">
      <w:pPr>
        <w:jc w:val="center"/>
        <w:rPr>
          <w:sz w:val="24"/>
          <w:szCs w:val="24"/>
        </w:rPr>
      </w:pPr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>1. Решите  неравенство и в ответ запишите    наибольшее  целое,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входящее в ответ.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²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х</m:t>
            </m:r>
          </m:e>
        </m:func>
        <m:r>
          <w:rPr>
            <w:rFonts w:ascii="Cambria Math" w:hAnsi="Cambria Math"/>
            <w:sz w:val="24"/>
            <w:szCs w:val="24"/>
          </w:rPr>
          <m:t>-3</m:t>
        </m:r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х-4 &lt;0</m:t>
            </m:r>
          </m:e>
        </m:func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>2. Решите  неравенство и в ответ запишите    наименьшее  целое,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входящее в ответ.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,5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8</m:t>
                    </m:r>
                  </m:sub>
                </m:sSub>
              </m:fName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х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+8х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-3</m:t>
                    </m:r>
                  </m:den>
                </m:f>
              </m:e>
            </m:func>
            <m:r>
              <w:rPr>
                <w:rFonts w:ascii="Cambria Math" w:hAnsi="Cambria Math"/>
                <w:sz w:val="24"/>
                <w:szCs w:val="24"/>
              </w:rPr>
              <m:t xml:space="preserve"> &lt;0</m:t>
            </m:r>
          </m:e>
        </m:func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>3. Решите  неравенство и в ответ запишите   целое число,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входящее в ответ.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 </m:t>
            </m:r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2х-3 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&lt;1</m:t>
            </m:r>
          </m:e>
        </m:func>
      </m:oMath>
    </w:p>
    <w:p w:rsidR="00970D42" w:rsidRDefault="00970D42" w:rsidP="000B5F24">
      <w:pPr>
        <w:spacing w:line="360" w:lineRule="auto"/>
        <w:rPr>
          <w:b/>
          <w:sz w:val="24"/>
          <w:szCs w:val="24"/>
        </w:rPr>
      </w:pPr>
    </w:p>
    <w:p w:rsidR="00193E89" w:rsidRDefault="00193E89" w:rsidP="000B5F24">
      <w:pPr>
        <w:spacing w:line="360" w:lineRule="auto"/>
        <w:rPr>
          <w:b/>
          <w:sz w:val="24"/>
          <w:szCs w:val="24"/>
        </w:rPr>
      </w:pPr>
    </w:p>
    <w:p w:rsidR="00193E89" w:rsidRDefault="00193E89" w:rsidP="000B5F24">
      <w:pPr>
        <w:spacing w:line="360" w:lineRule="auto"/>
        <w:rPr>
          <w:b/>
          <w:sz w:val="24"/>
          <w:szCs w:val="24"/>
        </w:rPr>
      </w:pPr>
    </w:p>
    <w:p w:rsidR="00193E89" w:rsidRDefault="00193E89" w:rsidP="000B5F24">
      <w:pPr>
        <w:spacing w:line="360" w:lineRule="auto"/>
        <w:rPr>
          <w:b/>
          <w:sz w:val="24"/>
          <w:szCs w:val="24"/>
        </w:rPr>
      </w:pPr>
    </w:p>
    <w:p w:rsidR="00193E89" w:rsidRDefault="00193E89" w:rsidP="000B5F24">
      <w:pPr>
        <w:spacing w:line="360" w:lineRule="auto"/>
        <w:rPr>
          <w:b/>
          <w:sz w:val="24"/>
          <w:szCs w:val="24"/>
        </w:rPr>
      </w:pPr>
    </w:p>
    <w:p w:rsidR="00193E89" w:rsidRDefault="00193E89" w:rsidP="000B5F24">
      <w:pPr>
        <w:spacing w:line="360" w:lineRule="auto"/>
        <w:rPr>
          <w:b/>
          <w:sz w:val="24"/>
          <w:szCs w:val="24"/>
        </w:rPr>
      </w:pPr>
    </w:p>
    <w:p w:rsidR="00193E89" w:rsidRDefault="00193E89" w:rsidP="000B5F24">
      <w:pPr>
        <w:spacing w:line="360" w:lineRule="auto"/>
        <w:rPr>
          <w:b/>
          <w:sz w:val="24"/>
          <w:szCs w:val="24"/>
        </w:rPr>
      </w:pPr>
    </w:p>
    <w:p w:rsidR="00193E89" w:rsidRPr="00D7747D" w:rsidRDefault="00193E89" w:rsidP="000B5F24">
      <w:pPr>
        <w:spacing w:line="360" w:lineRule="auto"/>
        <w:rPr>
          <w:b/>
          <w:sz w:val="24"/>
          <w:szCs w:val="24"/>
        </w:rPr>
      </w:pPr>
    </w:p>
    <w:p w:rsidR="0048557B" w:rsidRPr="00D7747D" w:rsidRDefault="0048557B" w:rsidP="00326BB1">
      <w:pPr>
        <w:rPr>
          <w:sz w:val="24"/>
          <w:szCs w:val="24"/>
        </w:rPr>
      </w:pPr>
      <w:r w:rsidRPr="00D7747D">
        <w:rPr>
          <w:sz w:val="24"/>
          <w:szCs w:val="24"/>
        </w:rPr>
        <w:t>Ответы</w:t>
      </w:r>
      <w:r w:rsidR="00326BB1">
        <w:rPr>
          <w:sz w:val="24"/>
          <w:szCs w:val="24"/>
        </w:rPr>
        <w:t>:</w:t>
      </w:r>
    </w:p>
    <w:p w:rsidR="009D7216" w:rsidRPr="00D7747D" w:rsidRDefault="009D7216" w:rsidP="0048557B">
      <w:pPr>
        <w:jc w:val="center"/>
        <w:rPr>
          <w:sz w:val="24"/>
          <w:szCs w:val="24"/>
        </w:rPr>
      </w:pP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622"/>
        <w:gridCol w:w="445"/>
        <w:gridCol w:w="877"/>
        <w:gridCol w:w="877"/>
        <w:gridCol w:w="877"/>
        <w:gridCol w:w="877"/>
        <w:gridCol w:w="881"/>
        <w:gridCol w:w="877"/>
        <w:gridCol w:w="877"/>
        <w:gridCol w:w="883"/>
        <w:gridCol w:w="881"/>
        <w:gridCol w:w="881"/>
      </w:tblGrid>
      <w:tr w:rsidR="0048557B" w:rsidRPr="009E1BCE" w:rsidTr="000B5F24">
        <w:tc>
          <w:tcPr>
            <w:tcW w:w="540" w:type="pct"/>
            <w:gridSpan w:val="2"/>
            <w:tcBorders>
              <w:tl2br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en-US"/>
              </w:rPr>
            </w:pPr>
            <w:r w:rsidRPr="009E1BCE">
              <w:rPr>
                <w:sz w:val="20"/>
                <w:szCs w:val="20"/>
              </w:rPr>
              <w:t xml:space="preserve">№ </w:t>
            </w:r>
            <w:r w:rsidRPr="009E1BCE">
              <w:rPr>
                <w:sz w:val="20"/>
                <w:szCs w:val="20"/>
                <w:lang w:val="en-US"/>
              </w:rPr>
              <w:t>n</w:t>
            </w:r>
            <w:r w:rsidRPr="009E1BCE">
              <w:rPr>
                <w:sz w:val="20"/>
                <w:szCs w:val="20"/>
              </w:rPr>
              <w:t>/</w:t>
            </w:r>
            <w:r w:rsidRPr="009E1BCE">
              <w:rPr>
                <w:sz w:val="20"/>
                <w:szCs w:val="20"/>
                <w:lang w:val="en-US"/>
              </w:rPr>
              <w:t xml:space="preserve">n </w:t>
            </w:r>
          </w:p>
          <w:p w:rsidR="0048557B" w:rsidRPr="009E1BCE" w:rsidRDefault="0048557B" w:rsidP="0048557B">
            <w:pPr>
              <w:rPr>
                <w:sz w:val="20"/>
                <w:szCs w:val="20"/>
              </w:rPr>
            </w:pPr>
          </w:p>
        </w:tc>
        <w:tc>
          <w:tcPr>
            <w:tcW w:w="445" w:type="pct"/>
          </w:tcPr>
          <w:p w:rsidR="0048557B" w:rsidRPr="009E1BCE" w:rsidRDefault="001C2B1B" w:rsidP="0048557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</w:t>
            </w:r>
            <w:r w:rsidR="0048557B" w:rsidRPr="009E1BCE">
              <w:rPr>
                <w:sz w:val="20"/>
                <w:szCs w:val="20"/>
              </w:rPr>
              <w:t>1</w:t>
            </w:r>
          </w:p>
        </w:tc>
        <w:tc>
          <w:tcPr>
            <w:tcW w:w="445" w:type="pct"/>
          </w:tcPr>
          <w:p w:rsidR="0048557B" w:rsidRPr="009E1BCE" w:rsidRDefault="001C2B1B" w:rsidP="0048557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</w:t>
            </w:r>
            <w:r w:rsidR="0048557B" w:rsidRPr="009E1BCE">
              <w:rPr>
                <w:sz w:val="20"/>
                <w:szCs w:val="20"/>
              </w:rPr>
              <w:t>2</w:t>
            </w:r>
          </w:p>
        </w:tc>
        <w:tc>
          <w:tcPr>
            <w:tcW w:w="445" w:type="pct"/>
          </w:tcPr>
          <w:p w:rsidR="0048557B" w:rsidRPr="009E1BCE" w:rsidRDefault="001C2B1B" w:rsidP="0048557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</w:t>
            </w:r>
            <w:r w:rsidR="0048557B" w:rsidRPr="009E1BCE">
              <w:rPr>
                <w:sz w:val="20"/>
                <w:szCs w:val="20"/>
              </w:rPr>
              <w:t>3</w:t>
            </w:r>
          </w:p>
        </w:tc>
        <w:tc>
          <w:tcPr>
            <w:tcW w:w="445" w:type="pct"/>
          </w:tcPr>
          <w:p w:rsidR="0048557B" w:rsidRPr="009E1BCE" w:rsidRDefault="001C2B1B" w:rsidP="0048557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</w:t>
            </w:r>
            <w:r w:rsidR="0048557B" w:rsidRPr="009E1BCE">
              <w:rPr>
                <w:sz w:val="20"/>
                <w:szCs w:val="20"/>
              </w:rPr>
              <w:t>4</w:t>
            </w:r>
          </w:p>
        </w:tc>
        <w:tc>
          <w:tcPr>
            <w:tcW w:w="447" w:type="pct"/>
          </w:tcPr>
          <w:p w:rsidR="0048557B" w:rsidRPr="009E1BCE" w:rsidRDefault="001C2B1B" w:rsidP="0048557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</w:t>
            </w:r>
            <w:r w:rsidR="0048557B" w:rsidRPr="009E1BCE">
              <w:rPr>
                <w:sz w:val="20"/>
                <w:szCs w:val="20"/>
              </w:rPr>
              <w:t>5</w:t>
            </w:r>
          </w:p>
        </w:tc>
        <w:tc>
          <w:tcPr>
            <w:tcW w:w="445" w:type="pct"/>
          </w:tcPr>
          <w:p w:rsidR="0048557B" w:rsidRPr="009E1BCE" w:rsidRDefault="001C2B1B" w:rsidP="0048557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</w:t>
            </w:r>
            <w:r w:rsidR="0048557B" w:rsidRPr="009E1BCE">
              <w:rPr>
                <w:sz w:val="20"/>
                <w:szCs w:val="20"/>
              </w:rPr>
              <w:t>6</w:t>
            </w:r>
          </w:p>
        </w:tc>
        <w:tc>
          <w:tcPr>
            <w:tcW w:w="445" w:type="pct"/>
          </w:tcPr>
          <w:p w:rsidR="0048557B" w:rsidRPr="009E1BCE" w:rsidRDefault="001C2B1B" w:rsidP="0048557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</w:t>
            </w:r>
            <w:r w:rsidR="0048557B" w:rsidRPr="009E1BCE">
              <w:rPr>
                <w:sz w:val="20"/>
                <w:szCs w:val="20"/>
              </w:rPr>
              <w:t>7</w:t>
            </w:r>
          </w:p>
        </w:tc>
        <w:tc>
          <w:tcPr>
            <w:tcW w:w="448" w:type="pct"/>
          </w:tcPr>
          <w:p w:rsidR="0048557B" w:rsidRPr="009E1BCE" w:rsidRDefault="001C2B1B" w:rsidP="0048557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</w:t>
            </w:r>
            <w:r w:rsidR="0048557B" w:rsidRPr="009E1BCE">
              <w:rPr>
                <w:sz w:val="20"/>
                <w:szCs w:val="20"/>
              </w:rPr>
              <w:t>1</w:t>
            </w:r>
          </w:p>
        </w:tc>
        <w:tc>
          <w:tcPr>
            <w:tcW w:w="447" w:type="pct"/>
          </w:tcPr>
          <w:p w:rsidR="0048557B" w:rsidRPr="009E1BCE" w:rsidRDefault="001C2B1B" w:rsidP="0048557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</w:t>
            </w:r>
            <w:r w:rsidR="0048557B" w:rsidRPr="009E1BCE">
              <w:rPr>
                <w:sz w:val="20"/>
                <w:szCs w:val="20"/>
              </w:rPr>
              <w:t>2</w:t>
            </w:r>
          </w:p>
        </w:tc>
        <w:tc>
          <w:tcPr>
            <w:tcW w:w="448" w:type="pct"/>
          </w:tcPr>
          <w:p w:rsidR="0048557B" w:rsidRPr="009E1BCE" w:rsidRDefault="001C2B1B" w:rsidP="0048557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</w:t>
            </w:r>
            <w:r w:rsidR="0048557B" w:rsidRPr="009E1BCE">
              <w:rPr>
                <w:sz w:val="20"/>
                <w:szCs w:val="20"/>
              </w:rPr>
              <w:t>3</w:t>
            </w:r>
          </w:p>
        </w:tc>
      </w:tr>
      <w:tr w:rsidR="001C2B1B" w:rsidRPr="009E1BCE" w:rsidTr="000B5F24">
        <w:trPr>
          <w:trHeight w:val="401"/>
        </w:trPr>
        <w:tc>
          <w:tcPr>
            <w:tcW w:w="315" w:type="pct"/>
            <w:vMerge w:val="restart"/>
            <w:tcBorders>
              <w:right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</w:rPr>
              <w:t>Тест</w:t>
            </w:r>
          </w:p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№</w:t>
            </w:r>
            <w:r>
              <w:rPr>
                <w:sz w:val="20"/>
                <w:szCs w:val="20"/>
                <w:lang w:val="tt-RU"/>
              </w:rPr>
              <w:t xml:space="preserve"> 1</w:t>
            </w:r>
          </w:p>
        </w:tc>
        <w:tc>
          <w:tcPr>
            <w:tcW w:w="226" w:type="pct"/>
            <w:tcBorders>
              <w:left w:val="single" w:sz="4" w:space="0" w:color="auto"/>
              <w:bottom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в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7" w:type="pct"/>
            <w:tcBorders>
              <w:bottom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8" w:type="pct"/>
            <w:tcBorders>
              <w:bottom w:val="single" w:sz="4" w:space="0" w:color="auto"/>
            </w:tcBorders>
          </w:tcPr>
          <w:p w:rsidR="001C2B1B" w:rsidRPr="009E1BCE" w:rsidRDefault="001C2B1B" w:rsidP="00E73E8C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-2</w:t>
            </w:r>
          </w:p>
        </w:tc>
        <w:tc>
          <w:tcPr>
            <w:tcW w:w="447" w:type="pct"/>
            <w:tcBorders>
              <w:bottom w:val="single" w:sz="4" w:space="0" w:color="auto"/>
            </w:tcBorders>
          </w:tcPr>
          <w:p w:rsidR="001C2B1B" w:rsidRPr="009E1BCE" w:rsidRDefault="001C2B1B" w:rsidP="00E73E8C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9</w:t>
            </w:r>
          </w:p>
        </w:tc>
        <w:tc>
          <w:tcPr>
            <w:tcW w:w="448" w:type="pct"/>
            <w:tcBorders>
              <w:bottom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>
              <w:rPr>
                <w:sz w:val="20"/>
                <w:szCs w:val="20"/>
                <w:lang w:val="tt-RU"/>
              </w:rPr>
              <w:t>-</w:t>
            </w:r>
          </w:p>
        </w:tc>
      </w:tr>
      <w:tr w:rsidR="001C2B1B" w:rsidRPr="009E1BCE" w:rsidTr="000B5F24">
        <w:trPr>
          <w:trHeight w:val="419"/>
        </w:trPr>
        <w:tc>
          <w:tcPr>
            <w:tcW w:w="315" w:type="pct"/>
            <w:vMerge/>
            <w:tcBorders>
              <w:right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</w:rPr>
            </w:pPr>
          </w:p>
        </w:tc>
        <w:tc>
          <w:tcPr>
            <w:tcW w:w="226" w:type="pct"/>
            <w:tcBorders>
              <w:top w:val="single" w:sz="4" w:space="0" w:color="auto"/>
              <w:left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в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7" w:type="pct"/>
            <w:tcBorders>
              <w:top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4</w:t>
            </w:r>
          </w:p>
        </w:tc>
        <w:tc>
          <w:tcPr>
            <w:tcW w:w="448" w:type="pct"/>
            <w:tcBorders>
              <w:top w:val="single" w:sz="4" w:space="0" w:color="auto"/>
            </w:tcBorders>
          </w:tcPr>
          <w:p w:rsidR="001C2B1B" w:rsidRPr="009E1BCE" w:rsidRDefault="001C2B1B" w:rsidP="00E73E8C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-7</w:t>
            </w:r>
          </w:p>
        </w:tc>
        <w:tc>
          <w:tcPr>
            <w:tcW w:w="447" w:type="pct"/>
            <w:tcBorders>
              <w:top w:val="single" w:sz="4" w:space="0" w:color="auto"/>
            </w:tcBorders>
          </w:tcPr>
          <w:p w:rsidR="001C2B1B" w:rsidRPr="009E1BCE" w:rsidRDefault="001C2B1B" w:rsidP="00E73E8C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5</w:t>
            </w:r>
          </w:p>
        </w:tc>
        <w:tc>
          <w:tcPr>
            <w:tcW w:w="448" w:type="pct"/>
            <w:tcBorders>
              <w:top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>
              <w:rPr>
                <w:sz w:val="20"/>
                <w:szCs w:val="20"/>
                <w:lang w:val="tt-RU"/>
              </w:rPr>
              <w:t>-</w:t>
            </w:r>
          </w:p>
        </w:tc>
      </w:tr>
      <w:tr w:rsidR="0048557B" w:rsidRPr="009E1BCE" w:rsidTr="000B5F24">
        <w:trPr>
          <w:trHeight w:val="435"/>
        </w:trPr>
        <w:tc>
          <w:tcPr>
            <w:tcW w:w="315" w:type="pct"/>
            <w:vMerge w:val="restart"/>
            <w:tcBorders>
              <w:righ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</w:rPr>
              <w:t>Тест</w:t>
            </w:r>
          </w:p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№</w:t>
            </w:r>
            <w:r w:rsidR="001C2B1B">
              <w:rPr>
                <w:sz w:val="20"/>
                <w:szCs w:val="20"/>
                <w:lang w:val="tt-RU"/>
              </w:rPr>
              <w:t xml:space="preserve"> 2</w:t>
            </w:r>
          </w:p>
        </w:tc>
        <w:tc>
          <w:tcPr>
            <w:tcW w:w="226" w:type="pct"/>
            <w:tcBorders>
              <w:left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в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7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8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7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0</w:t>
            </w:r>
          </w:p>
        </w:tc>
        <w:tc>
          <w:tcPr>
            <w:tcW w:w="448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(-1;1)</w:t>
            </w:r>
          </w:p>
        </w:tc>
      </w:tr>
      <w:tr w:rsidR="0048557B" w:rsidRPr="009E1BCE" w:rsidTr="000B5F24">
        <w:trPr>
          <w:trHeight w:val="385"/>
        </w:trPr>
        <w:tc>
          <w:tcPr>
            <w:tcW w:w="315" w:type="pct"/>
            <w:vMerge/>
            <w:tcBorders>
              <w:righ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</w:p>
        </w:tc>
        <w:tc>
          <w:tcPr>
            <w:tcW w:w="226" w:type="pct"/>
            <w:tcBorders>
              <w:top w:val="single" w:sz="4" w:space="0" w:color="auto"/>
              <w:lef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в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4</w:t>
            </w:r>
          </w:p>
        </w:tc>
        <w:tc>
          <w:tcPr>
            <w:tcW w:w="447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4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8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-1</w:t>
            </w:r>
          </w:p>
        </w:tc>
        <w:tc>
          <w:tcPr>
            <w:tcW w:w="447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-7</w:t>
            </w:r>
          </w:p>
        </w:tc>
        <w:tc>
          <w:tcPr>
            <w:tcW w:w="448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(-1;2)</w:t>
            </w:r>
          </w:p>
        </w:tc>
      </w:tr>
      <w:tr w:rsidR="0048557B" w:rsidRPr="009E1BCE" w:rsidTr="000B5F24">
        <w:trPr>
          <w:trHeight w:val="401"/>
        </w:trPr>
        <w:tc>
          <w:tcPr>
            <w:tcW w:w="315" w:type="pct"/>
            <w:vMerge w:val="restart"/>
            <w:tcBorders>
              <w:righ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</w:rPr>
              <w:t>Тест</w:t>
            </w:r>
          </w:p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№</w:t>
            </w:r>
            <w:r w:rsidR="001C2B1B">
              <w:rPr>
                <w:sz w:val="20"/>
                <w:szCs w:val="20"/>
                <w:lang w:val="tt-RU"/>
              </w:rPr>
              <w:t xml:space="preserve"> 3</w:t>
            </w:r>
          </w:p>
        </w:tc>
        <w:tc>
          <w:tcPr>
            <w:tcW w:w="226" w:type="pct"/>
            <w:tcBorders>
              <w:left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в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7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8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7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448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43</w:t>
            </w:r>
          </w:p>
        </w:tc>
      </w:tr>
      <w:tr w:rsidR="0048557B" w:rsidRPr="009E1BCE" w:rsidTr="000B5F24">
        <w:trPr>
          <w:trHeight w:val="419"/>
        </w:trPr>
        <w:tc>
          <w:tcPr>
            <w:tcW w:w="315" w:type="pct"/>
            <w:vMerge/>
            <w:tcBorders>
              <w:righ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</w:p>
        </w:tc>
        <w:tc>
          <w:tcPr>
            <w:tcW w:w="226" w:type="pct"/>
            <w:tcBorders>
              <w:top w:val="single" w:sz="4" w:space="0" w:color="auto"/>
              <w:lef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в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4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4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7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8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7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5</w:t>
            </w:r>
          </w:p>
        </w:tc>
        <w:tc>
          <w:tcPr>
            <w:tcW w:w="448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</w:tr>
      <w:tr w:rsidR="0048557B" w:rsidRPr="009E1BCE" w:rsidTr="000B5F24">
        <w:trPr>
          <w:trHeight w:val="385"/>
        </w:trPr>
        <w:tc>
          <w:tcPr>
            <w:tcW w:w="315" w:type="pct"/>
            <w:vMerge w:val="restart"/>
            <w:tcBorders>
              <w:righ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</w:rPr>
              <w:t>Тест</w:t>
            </w:r>
          </w:p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№</w:t>
            </w:r>
            <w:r w:rsidR="001C2B1B">
              <w:rPr>
                <w:sz w:val="20"/>
                <w:szCs w:val="20"/>
                <w:lang w:val="tt-RU"/>
              </w:rPr>
              <w:t xml:space="preserve"> 4</w:t>
            </w:r>
          </w:p>
        </w:tc>
        <w:tc>
          <w:tcPr>
            <w:tcW w:w="226" w:type="pct"/>
            <w:tcBorders>
              <w:left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в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4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7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4</w:t>
            </w:r>
          </w:p>
        </w:tc>
        <w:tc>
          <w:tcPr>
            <w:tcW w:w="448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</w:p>
        </w:tc>
        <w:tc>
          <w:tcPr>
            <w:tcW w:w="447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к.</w:t>
            </w:r>
          </w:p>
        </w:tc>
        <w:tc>
          <w:tcPr>
            <w:tcW w:w="448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-0,9</w:t>
            </w:r>
          </w:p>
        </w:tc>
      </w:tr>
      <w:tr w:rsidR="0048557B" w:rsidRPr="009E1BCE" w:rsidTr="000B5F24">
        <w:trPr>
          <w:trHeight w:val="435"/>
        </w:trPr>
        <w:tc>
          <w:tcPr>
            <w:tcW w:w="315" w:type="pct"/>
            <w:vMerge/>
            <w:tcBorders>
              <w:righ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</w:p>
        </w:tc>
        <w:tc>
          <w:tcPr>
            <w:tcW w:w="226" w:type="pct"/>
            <w:tcBorders>
              <w:top w:val="single" w:sz="4" w:space="0" w:color="auto"/>
              <w:lef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в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7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8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</w:p>
        </w:tc>
        <w:tc>
          <w:tcPr>
            <w:tcW w:w="447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к.</w:t>
            </w:r>
          </w:p>
        </w:tc>
        <w:tc>
          <w:tcPr>
            <w:tcW w:w="448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0,9</w:t>
            </w:r>
          </w:p>
        </w:tc>
      </w:tr>
      <w:tr w:rsidR="0048557B" w:rsidRPr="009E1BCE" w:rsidTr="000B5F24">
        <w:trPr>
          <w:trHeight w:val="368"/>
        </w:trPr>
        <w:tc>
          <w:tcPr>
            <w:tcW w:w="315" w:type="pct"/>
            <w:vMerge w:val="restart"/>
            <w:tcBorders>
              <w:righ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Тест</w:t>
            </w:r>
          </w:p>
          <w:p w:rsidR="0048557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>
              <w:rPr>
                <w:sz w:val="20"/>
                <w:szCs w:val="20"/>
                <w:lang w:val="tt-RU"/>
              </w:rPr>
              <w:t>№ 5</w:t>
            </w:r>
          </w:p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</w:p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</w:p>
        </w:tc>
        <w:tc>
          <w:tcPr>
            <w:tcW w:w="226" w:type="pct"/>
            <w:tcBorders>
              <w:left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в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4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4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7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8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Целого реш</w:t>
            </w:r>
          </w:p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нет</w:t>
            </w:r>
          </w:p>
        </w:tc>
        <w:tc>
          <w:tcPr>
            <w:tcW w:w="447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8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</w:tr>
      <w:tr w:rsidR="0048557B" w:rsidRPr="009E1BCE" w:rsidTr="000B5F24">
        <w:trPr>
          <w:trHeight w:val="452"/>
        </w:trPr>
        <w:tc>
          <w:tcPr>
            <w:tcW w:w="315" w:type="pct"/>
            <w:vMerge/>
            <w:tcBorders>
              <w:righ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</w:p>
        </w:tc>
        <w:tc>
          <w:tcPr>
            <w:tcW w:w="2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в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4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4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3</w:t>
            </w:r>
          </w:p>
        </w:tc>
        <w:tc>
          <w:tcPr>
            <w:tcW w:w="447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3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448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-2</w:t>
            </w:r>
          </w:p>
        </w:tc>
        <w:tc>
          <w:tcPr>
            <w:tcW w:w="447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5</w:t>
            </w:r>
          </w:p>
        </w:tc>
        <w:tc>
          <w:tcPr>
            <w:tcW w:w="448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-2</w:t>
            </w:r>
          </w:p>
        </w:tc>
      </w:tr>
      <w:tr w:rsidR="0048557B" w:rsidRPr="009E1BCE" w:rsidTr="000B5F24">
        <w:trPr>
          <w:trHeight w:val="452"/>
        </w:trPr>
        <w:tc>
          <w:tcPr>
            <w:tcW w:w="315" w:type="pct"/>
            <w:vMerge w:val="restart"/>
            <w:tcBorders>
              <w:righ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Тест</w:t>
            </w:r>
          </w:p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  <w:lang w:val="tt-RU"/>
              </w:rPr>
              <w:t>№</w:t>
            </w:r>
            <w:r w:rsidR="001C2B1B">
              <w:rPr>
                <w:sz w:val="20"/>
                <w:szCs w:val="20"/>
                <w:lang w:val="tt-RU"/>
              </w:rPr>
              <w:t xml:space="preserve"> 6</w:t>
            </w:r>
          </w:p>
        </w:tc>
        <w:tc>
          <w:tcPr>
            <w:tcW w:w="2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в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 xml:space="preserve">4 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447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3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448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447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0</w:t>
            </w:r>
          </w:p>
        </w:tc>
        <w:tc>
          <w:tcPr>
            <w:tcW w:w="448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</w:tr>
      <w:tr w:rsidR="0048557B" w:rsidRPr="009E1BCE" w:rsidTr="000B5F24">
        <w:trPr>
          <w:trHeight w:val="452"/>
        </w:trPr>
        <w:tc>
          <w:tcPr>
            <w:tcW w:w="315" w:type="pct"/>
            <w:vMerge/>
            <w:tcBorders>
              <w:righ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</w:p>
        </w:tc>
        <w:tc>
          <w:tcPr>
            <w:tcW w:w="2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в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3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447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4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4</w:t>
            </w:r>
          </w:p>
        </w:tc>
        <w:tc>
          <w:tcPr>
            <w:tcW w:w="448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0</w:t>
            </w:r>
          </w:p>
        </w:tc>
        <w:tc>
          <w:tcPr>
            <w:tcW w:w="447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-3</w:t>
            </w:r>
          </w:p>
        </w:tc>
        <w:tc>
          <w:tcPr>
            <w:tcW w:w="448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-1</w:t>
            </w:r>
          </w:p>
        </w:tc>
      </w:tr>
      <w:tr w:rsidR="0048557B" w:rsidRPr="009E1BCE" w:rsidTr="000B5F24">
        <w:trPr>
          <w:trHeight w:val="452"/>
        </w:trPr>
        <w:tc>
          <w:tcPr>
            <w:tcW w:w="315" w:type="pct"/>
            <w:vMerge w:val="restart"/>
            <w:tcBorders>
              <w:righ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</w:rPr>
              <w:t>Тест</w:t>
            </w:r>
          </w:p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  <w:lang w:val="tt-RU"/>
              </w:rPr>
              <w:t>№</w:t>
            </w:r>
            <w:r w:rsidR="001C2B1B">
              <w:rPr>
                <w:sz w:val="20"/>
                <w:szCs w:val="20"/>
                <w:lang w:val="tt-RU"/>
              </w:rPr>
              <w:t xml:space="preserve"> 7</w:t>
            </w:r>
          </w:p>
        </w:tc>
        <w:tc>
          <w:tcPr>
            <w:tcW w:w="2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в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4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447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3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448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4</w:t>
            </w:r>
          </w:p>
        </w:tc>
        <w:tc>
          <w:tcPr>
            <w:tcW w:w="447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9</w:t>
            </w:r>
          </w:p>
        </w:tc>
        <w:tc>
          <w:tcPr>
            <w:tcW w:w="448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3</w:t>
            </w:r>
          </w:p>
        </w:tc>
      </w:tr>
      <w:tr w:rsidR="0048557B" w:rsidRPr="009E1BCE" w:rsidTr="000B5F24">
        <w:trPr>
          <w:trHeight w:val="452"/>
        </w:trPr>
        <w:tc>
          <w:tcPr>
            <w:tcW w:w="315" w:type="pct"/>
            <w:vMerge/>
            <w:tcBorders>
              <w:righ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</w:p>
        </w:tc>
        <w:tc>
          <w:tcPr>
            <w:tcW w:w="2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в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3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3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447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448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5</w:t>
            </w:r>
          </w:p>
        </w:tc>
        <w:tc>
          <w:tcPr>
            <w:tcW w:w="447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4</w:t>
            </w:r>
          </w:p>
        </w:tc>
        <w:tc>
          <w:tcPr>
            <w:tcW w:w="448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</w:tr>
      <w:tr w:rsidR="0048557B" w:rsidRPr="009E1BCE" w:rsidTr="000B5F24">
        <w:trPr>
          <w:trHeight w:val="452"/>
        </w:trPr>
        <w:tc>
          <w:tcPr>
            <w:tcW w:w="315" w:type="pct"/>
            <w:tcBorders>
              <w:righ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Тест</w:t>
            </w:r>
          </w:p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№</w:t>
            </w:r>
            <w:r w:rsidR="001C2B1B">
              <w:rPr>
                <w:sz w:val="20"/>
                <w:szCs w:val="20"/>
              </w:rPr>
              <w:t xml:space="preserve"> 4</w:t>
            </w:r>
          </w:p>
        </w:tc>
        <w:tc>
          <w:tcPr>
            <w:tcW w:w="2006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</w:p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 xml:space="preserve">С1(1в): 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х=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(-1)</m:t>
                  </m:r>
                </m:e>
                <m:sup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n</m:t>
                  </m:r>
                  <m:r>
                    <w:rPr>
                      <w:rFonts w:ascii="Cambria Math" w:hAnsi="Cambria Math"/>
                      <w:sz w:val="20"/>
                      <w:szCs w:val="20"/>
                    </w:rPr>
                    <m:t xml:space="preserve">+1 </m:t>
                  </m:r>
                </m:sup>
              </m:sSup>
              <m:f>
                <m:f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0"/>
                      <w:szCs w:val="20"/>
                    </w:rPr>
                    <m:t>П</m:t>
                  </m:r>
                </m:num>
                <m:den>
                  <m:r>
                    <w:rPr>
                      <w:rFonts w:ascii="Cambria Math" w:hAnsi="Cambria Math"/>
                      <w:sz w:val="20"/>
                      <w:szCs w:val="20"/>
                    </w:rPr>
                    <m:t xml:space="preserve">6  </m:t>
                  </m:r>
                </m:den>
              </m:f>
              <m:r>
                <w:rPr>
                  <w:rFonts w:ascii="Cambria Math" w:hAnsi="Cambria Math"/>
                  <w:sz w:val="20"/>
                  <w:szCs w:val="20"/>
                </w:rPr>
                <m:t>+пn nϵZ</m:t>
              </m:r>
            </m:oMath>
          </w:p>
        </w:tc>
        <w:tc>
          <w:tcPr>
            <w:tcW w:w="2680" w:type="pct"/>
            <w:gridSpan w:val="6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</w:p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С1(2в): х=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0"/>
                      <w:szCs w:val="20"/>
                    </w:rPr>
                    <m:t>п</m:t>
                  </m:r>
                </m:num>
                <m:den>
                  <m:r>
                    <w:rPr>
                      <w:rFonts w:ascii="Cambria Math" w:hAnsi="Cambria Math"/>
                      <w:sz w:val="20"/>
                      <w:szCs w:val="20"/>
                    </w:rPr>
                    <m:t>2</m:t>
                  </m:r>
                </m:den>
              </m:f>
            </m:oMath>
            <w:r w:rsidRPr="009E1BCE">
              <w:rPr>
                <w:sz w:val="20"/>
                <w:szCs w:val="20"/>
              </w:rPr>
              <w:t xml:space="preserve"> +2пn n 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ϵ</m:t>
              </m:r>
            </m:oMath>
            <w:r w:rsidRPr="009E1BCE">
              <w:rPr>
                <w:sz w:val="20"/>
                <w:szCs w:val="20"/>
              </w:rPr>
              <w:t>Z</w:t>
            </w:r>
          </w:p>
        </w:tc>
      </w:tr>
    </w:tbl>
    <w:p w:rsidR="0048557B" w:rsidRDefault="0048557B" w:rsidP="00590C6F">
      <w:pPr>
        <w:spacing w:line="360" w:lineRule="auto"/>
        <w:jc w:val="center"/>
        <w:rPr>
          <w:b/>
          <w:sz w:val="28"/>
          <w:szCs w:val="28"/>
        </w:rPr>
      </w:pPr>
    </w:p>
    <w:p w:rsidR="001045FA" w:rsidRDefault="001045FA" w:rsidP="001045FA">
      <w:pPr>
        <w:pStyle w:val="af3"/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193E89" w:rsidRDefault="00193E89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193E89" w:rsidRDefault="00193E89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193E89" w:rsidRDefault="00193E89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193E89" w:rsidRDefault="00193E89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193E89" w:rsidRDefault="00193E89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193E89" w:rsidRDefault="00193E89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193E89" w:rsidRDefault="00193E89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193E89" w:rsidRDefault="00193E89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193E89" w:rsidRDefault="00193E89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193E89" w:rsidRDefault="00193E89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193E89" w:rsidRDefault="00193E89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193E89" w:rsidRDefault="00193E89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13031C" w:rsidRPr="00590C6F" w:rsidRDefault="0013031C" w:rsidP="0013031C">
      <w:pPr>
        <w:spacing w:line="360" w:lineRule="auto"/>
        <w:jc w:val="right"/>
        <w:rPr>
          <w:b/>
          <w:i/>
          <w:caps/>
          <w:sz w:val="28"/>
          <w:szCs w:val="28"/>
        </w:rPr>
      </w:pPr>
      <w:r w:rsidRPr="00FE1D0E">
        <w:rPr>
          <w:b/>
          <w:i/>
          <w:sz w:val="28"/>
          <w:szCs w:val="28"/>
        </w:rPr>
        <w:t xml:space="preserve">Приложение </w:t>
      </w:r>
      <w:r>
        <w:rPr>
          <w:b/>
          <w:i/>
          <w:sz w:val="28"/>
          <w:szCs w:val="28"/>
        </w:rPr>
        <w:t>6</w:t>
      </w:r>
    </w:p>
    <w:p w:rsidR="00921746" w:rsidRDefault="00921746" w:rsidP="0074282F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ема 1.6</w:t>
      </w:r>
      <w:r w:rsidR="0074282F"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</w:rPr>
        <w:t xml:space="preserve"> Комбинаторика, статистика и теория вероятностей</w:t>
      </w:r>
    </w:p>
    <w:p w:rsidR="0074282F" w:rsidRDefault="0074282F" w:rsidP="001045FA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</w:p>
    <w:p w:rsidR="0074282F" w:rsidRDefault="0074282F" w:rsidP="001045FA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</w:p>
    <w:p w:rsidR="008F44F3" w:rsidRPr="00941900" w:rsidRDefault="008F44F3" w:rsidP="00941900">
      <w:pPr>
        <w:spacing w:before="120"/>
        <w:jc w:val="center"/>
        <w:rPr>
          <w:bCs/>
          <w:iCs/>
          <w:sz w:val="28"/>
          <w:szCs w:val="28"/>
        </w:rPr>
      </w:pPr>
      <w:r w:rsidRPr="00941900">
        <w:rPr>
          <w:bCs/>
          <w:iCs/>
          <w:sz w:val="28"/>
          <w:szCs w:val="28"/>
        </w:rPr>
        <w:t>«Определение вероятностей, элементы комбинаторики»</w:t>
      </w:r>
    </w:p>
    <w:p w:rsidR="008F44F3" w:rsidRPr="00941900" w:rsidRDefault="008F44F3" w:rsidP="00941900">
      <w:pPr>
        <w:spacing w:before="180"/>
        <w:ind w:left="8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1.</w:t>
      </w:r>
      <w:r w:rsidRPr="00941900">
        <w:rPr>
          <w:sz w:val="28"/>
          <w:szCs w:val="28"/>
        </w:rPr>
        <w:t>Брошена игральная кость. Найти вероятность выпадения четного числа очков.</w:t>
      </w:r>
    </w:p>
    <w:p w:rsidR="008F44F3" w:rsidRPr="00941900" w:rsidRDefault="008F44F3" w:rsidP="00941900">
      <w:pPr>
        <w:spacing w:before="20"/>
        <w:ind w:left="8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2.</w:t>
      </w:r>
      <w:r w:rsidRPr="00941900">
        <w:rPr>
          <w:sz w:val="28"/>
          <w:szCs w:val="28"/>
        </w:rPr>
        <w:t xml:space="preserve"> Участники жеребьевки тянут из урны жетоны с номерами от 1 до 100. Найти вероятность того, что номер первого наудачу вытащенного жетона будет содержать цифру 5.</w:t>
      </w:r>
    </w:p>
    <w:p w:rsidR="008F44F3" w:rsidRPr="00941900" w:rsidRDefault="008F44F3" w:rsidP="00941900">
      <w:pPr>
        <w:spacing w:before="20"/>
        <w:ind w:left="8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3</w:t>
      </w:r>
      <w:r w:rsidRPr="00941900">
        <w:rPr>
          <w:sz w:val="28"/>
          <w:szCs w:val="28"/>
        </w:rPr>
        <w:t>. В пяти мешочках находятся 5 одинаковых кубиков. На всех гранях каждого кубика написана одна из следующих букв: о,п,р,с,т. Найти вероятность того, что на вынутых по одному из каждого мешочка кубиках и расположенных в одну линию можно будет прочесть слово «спорт».</w:t>
      </w:r>
    </w:p>
    <w:p w:rsidR="008F44F3" w:rsidRPr="00941900" w:rsidRDefault="008F44F3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4.</w:t>
      </w:r>
      <w:r w:rsidRPr="00941900">
        <w:rPr>
          <w:sz w:val="28"/>
          <w:szCs w:val="28"/>
        </w:rPr>
        <w:t xml:space="preserve"> На каждой из шести одинаковых карточек написаны одна</w:t>
      </w:r>
      <w:r w:rsidRPr="00941900">
        <w:rPr>
          <w:b/>
          <w:bCs/>
          <w:sz w:val="28"/>
          <w:szCs w:val="28"/>
        </w:rPr>
        <w:t xml:space="preserve"> </w:t>
      </w:r>
      <w:r w:rsidRPr="00941900">
        <w:rPr>
          <w:sz w:val="28"/>
          <w:szCs w:val="28"/>
        </w:rPr>
        <w:t>из букв: А,Т,М,Р,С,О. Найти вероятность того, что на четырех вынутых по одной и расположенных в одну линию карточек можно будет прочесть слово «трос».</w:t>
      </w:r>
    </w:p>
    <w:p w:rsidR="008F44F3" w:rsidRPr="00941900" w:rsidRDefault="008F44F3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5.</w:t>
      </w:r>
      <w:r w:rsidRPr="00941900">
        <w:rPr>
          <w:sz w:val="28"/>
          <w:szCs w:val="28"/>
        </w:rPr>
        <w:t xml:space="preserve"> Куб, все грани которого окрашены, распилили на тысячу кубиков, которые затем тщательно перемешали. Найти вероятность того, что наудачу вытащенный кубик будет иметь одну окрашенную грань, две и три.</w:t>
      </w:r>
    </w:p>
    <w:p w:rsidR="008F44F3" w:rsidRPr="00941900" w:rsidRDefault="008F44F3" w:rsidP="00941900">
      <w:pPr>
        <w:spacing w:before="20"/>
        <w:ind w:left="1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6.</w:t>
      </w:r>
      <w:r w:rsidRPr="00941900">
        <w:rPr>
          <w:sz w:val="28"/>
          <w:szCs w:val="28"/>
        </w:rPr>
        <w:t xml:space="preserve"> Из полного набора 28 костей домино наудачу извлечена кость. Найти вероятность того, что вторую наудачу извлеченную кость можно приставить к первой, если первая кость оказалась:  а) дублем, б) не дублем.</w:t>
      </w:r>
    </w:p>
    <w:p w:rsidR="008F44F3" w:rsidRPr="00941900" w:rsidRDefault="008F44F3" w:rsidP="00941900">
      <w:pPr>
        <w:pStyle w:val="24"/>
        <w:spacing w:line="240" w:lineRule="auto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7.</w:t>
      </w:r>
      <w:r w:rsidRPr="00941900">
        <w:rPr>
          <w:sz w:val="28"/>
          <w:szCs w:val="28"/>
        </w:rPr>
        <w:t xml:space="preserve"> Восемь различных книг наудачу расставляются на полке. Найти вероятность того, что две определенные книги окажутся стоящими рядом.</w:t>
      </w:r>
    </w:p>
    <w:p w:rsidR="008F44F3" w:rsidRPr="00941900" w:rsidRDefault="008F44F3" w:rsidP="00941900">
      <w:pPr>
        <w:pStyle w:val="24"/>
        <w:spacing w:line="240" w:lineRule="auto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 xml:space="preserve">Задача 8. </w:t>
      </w:r>
      <w:r w:rsidRPr="00941900">
        <w:rPr>
          <w:sz w:val="28"/>
          <w:szCs w:val="28"/>
        </w:rPr>
        <w:t>В библиотеке имеются 10 различных книг, причем 5 книг имеют цену 4 рубля, 3 книги - по 1рублю каждая и две книги – по 3 рубля каждая. Найти вероятность того, что две наудачу взятые книги будут стоить вместе 5 рублей.</w:t>
      </w:r>
    </w:p>
    <w:p w:rsidR="008F44F3" w:rsidRPr="00941900" w:rsidRDefault="008F44F3" w:rsidP="00941900">
      <w:pPr>
        <w:pStyle w:val="24"/>
        <w:spacing w:line="240" w:lineRule="auto"/>
        <w:jc w:val="center"/>
        <w:rPr>
          <w:bCs/>
          <w:iCs/>
          <w:sz w:val="28"/>
          <w:szCs w:val="28"/>
        </w:rPr>
      </w:pPr>
      <w:r w:rsidRPr="00941900">
        <w:rPr>
          <w:bCs/>
          <w:iCs/>
          <w:sz w:val="28"/>
          <w:szCs w:val="28"/>
        </w:rPr>
        <w:t>«</w:t>
      </w:r>
      <w:r w:rsidR="00E36062" w:rsidRPr="00941900">
        <w:rPr>
          <w:bCs/>
          <w:iCs/>
          <w:sz w:val="28"/>
          <w:szCs w:val="28"/>
        </w:rPr>
        <w:t>Теорема сложения вероятностей»</w:t>
      </w:r>
    </w:p>
    <w:p w:rsidR="008F44F3" w:rsidRPr="00941900" w:rsidRDefault="008F44F3" w:rsidP="00941900">
      <w:pPr>
        <w:spacing w:before="200"/>
        <w:ind w:left="1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1.</w:t>
      </w:r>
      <w:r w:rsidRPr="00941900">
        <w:rPr>
          <w:sz w:val="28"/>
          <w:szCs w:val="28"/>
        </w:rPr>
        <w:t xml:space="preserve"> В лотерее разыгрываются 150 вещевых и 50 денежных выигрышей. Число лотерейных билетов равно 10000 штук. Чему равна вероятность выигрыша?</w:t>
      </w:r>
    </w:p>
    <w:p w:rsidR="008F44F3" w:rsidRPr="00941900" w:rsidRDefault="008F44F3" w:rsidP="00941900">
      <w:pPr>
        <w:spacing w:before="200"/>
        <w:ind w:left="1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2</w:t>
      </w:r>
      <w:r w:rsidRPr="00941900">
        <w:rPr>
          <w:sz w:val="28"/>
          <w:szCs w:val="28"/>
        </w:rPr>
        <w:t>. Вероятность того, что стрелок при одном выстреле выбьет 10 очков, равна 0.1; 8 очков и меньше - 0.6. Найти вероятность того</w:t>
      </w:r>
      <w:r w:rsidRPr="00941900">
        <w:rPr>
          <w:smallCaps/>
          <w:sz w:val="28"/>
          <w:szCs w:val="28"/>
        </w:rPr>
        <w:t xml:space="preserve">, </w:t>
      </w:r>
      <w:r w:rsidRPr="00941900">
        <w:rPr>
          <w:sz w:val="28"/>
          <w:szCs w:val="28"/>
        </w:rPr>
        <w:t>что при одном выстреле стрелок выбьет не меньше 9 очков.</w:t>
      </w:r>
    </w:p>
    <w:p w:rsidR="008F44F3" w:rsidRPr="00941900" w:rsidRDefault="008F44F3" w:rsidP="00941900">
      <w:pPr>
        <w:spacing w:before="20"/>
        <w:ind w:left="8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3.</w:t>
      </w:r>
      <w:r w:rsidRPr="00941900">
        <w:rPr>
          <w:sz w:val="28"/>
          <w:szCs w:val="28"/>
        </w:rPr>
        <w:t xml:space="preserve"> В партии из 10 деталей – 8 штук стандартных. Найти вероятность того, что среди двух наудачу извлеченных деталей хотя бы одна будет стандартной. </w:t>
      </w:r>
    </w:p>
    <w:p w:rsidR="008F44F3" w:rsidRPr="00941900" w:rsidRDefault="008F44F3" w:rsidP="00941900">
      <w:pPr>
        <w:spacing w:before="20"/>
        <w:ind w:left="80"/>
        <w:jc w:val="both"/>
        <w:rPr>
          <w:sz w:val="28"/>
          <w:szCs w:val="28"/>
        </w:rPr>
      </w:pPr>
      <w:r w:rsidRPr="00941900">
        <w:rPr>
          <w:sz w:val="28"/>
          <w:szCs w:val="28"/>
        </w:rPr>
        <w:t xml:space="preserve">Задача 4. В партии из 10 деталей оказалось 8 стандартных. Наудачу отобрали две. Найти вероятность того, что среди отобранных деталей окажется: </w:t>
      </w:r>
    </w:p>
    <w:p w:rsidR="008F44F3" w:rsidRPr="00941900" w:rsidRDefault="008F44F3" w:rsidP="00941900">
      <w:pPr>
        <w:spacing w:before="20"/>
        <w:ind w:left="1480" w:firstLine="640"/>
        <w:jc w:val="both"/>
        <w:rPr>
          <w:sz w:val="28"/>
          <w:szCs w:val="28"/>
        </w:rPr>
      </w:pPr>
      <w:r w:rsidRPr="00941900">
        <w:rPr>
          <w:sz w:val="28"/>
          <w:szCs w:val="28"/>
        </w:rPr>
        <w:t>а) не более одной стандартной,</w:t>
      </w:r>
    </w:p>
    <w:p w:rsidR="008F44F3" w:rsidRPr="00941900" w:rsidRDefault="008F44F3" w:rsidP="00941900">
      <w:pPr>
        <w:ind w:left="1680" w:right="800"/>
        <w:jc w:val="both"/>
        <w:rPr>
          <w:sz w:val="28"/>
          <w:szCs w:val="28"/>
        </w:rPr>
      </w:pPr>
      <w:r w:rsidRPr="00941900">
        <w:rPr>
          <w:sz w:val="28"/>
          <w:szCs w:val="28"/>
        </w:rPr>
        <w:t>б) хотя бы одна стандартная,</w:t>
      </w:r>
    </w:p>
    <w:p w:rsidR="008F44F3" w:rsidRPr="00941900" w:rsidRDefault="008F44F3" w:rsidP="00941900">
      <w:pPr>
        <w:ind w:left="1680" w:right="800"/>
        <w:jc w:val="both"/>
        <w:rPr>
          <w:sz w:val="28"/>
          <w:szCs w:val="28"/>
        </w:rPr>
      </w:pPr>
      <w:r w:rsidRPr="00941900">
        <w:rPr>
          <w:sz w:val="28"/>
          <w:szCs w:val="28"/>
        </w:rPr>
        <w:t>в) только одна стандартная.</w:t>
      </w:r>
    </w:p>
    <w:p w:rsidR="008F44F3" w:rsidRPr="00941900" w:rsidRDefault="008F44F3" w:rsidP="00941900">
      <w:pPr>
        <w:rPr>
          <w:sz w:val="28"/>
          <w:szCs w:val="28"/>
        </w:rPr>
      </w:pPr>
    </w:p>
    <w:p w:rsidR="008F44F3" w:rsidRPr="00941900" w:rsidRDefault="00E36062" w:rsidP="00941900">
      <w:pPr>
        <w:ind w:left="120"/>
        <w:jc w:val="center"/>
        <w:rPr>
          <w:bCs/>
          <w:iCs/>
          <w:sz w:val="28"/>
          <w:szCs w:val="28"/>
        </w:rPr>
      </w:pPr>
      <w:r w:rsidRPr="00941900">
        <w:rPr>
          <w:bCs/>
          <w:iCs/>
          <w:sz w:val="28"/>
          <w:szCs w:val="28"/>
        </w:rPr>
        <w:t>«Теорема умножения вероятностей»</w:t>
      </w:r>
    </w:p>
    <w:p w:rsidR="008F44F3" w:rsidRPr="00941900" w:rsidRDefault="008F44F3" w:rsidP="00941900">
      <w:pPr>
        <w:spacing w:before="18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 xml:space="preserve">Задача1. </w:t>
      </w:r>
      <w:r w:rsidRPr="00941900">
        <w:rPr>
          <w:sz w:val="28"/>
          <w:szCs w:val="28"/>
        </w:rPr>
        <w:t>В урне находятся 5 белых, 4 черных и 3 синих шара. Каждое испытание состоит в извлечении наугад одного шара, причем он не возвращается обратно в урну. Найти вероятность того, что при первом испытании появится белый шар, при втором - черный, а при третьем – синий.</w:t>
      </w:r>
    </w:p>
    <w:p w:rsidR="008F44F3" w:rsidRPr="00941900" w:rsidRDefault="008F44F3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2.</w:t>
      </w:r>
      <w:r w:rsidRPr="00941900">
        <w:rPr>
          <w:sz w:val="28"/>
          <w:szCs w:val="28"/>
        </w:rPr>
        <w:t xml:space="preserve"> Вероятность того, что стрелок попадет в мишень, равна 0,9. Произведено 3 выстрела. Найти вероятность того, что все</w:t>
      </w:r>
      <w:r w:rsidRPr="00941900">
        <w:rPr>
          <w:b/>
          <w:bCs/>
          <w:sz w:val="28"/>
          <w:szCs w:val="28"/>
        </w:rPr>
        <w:t xml:space="preserve"> </w:t>
      </w:r>
      <w:r w:rsidRPr="00941900">
        <w:rPr>
          <w:sz w:val="28"/>
          <w:szCs w:val="28"/>
        </w:rPr>
        <w:t>3 выстрела попали в цель.</w:t>
      </w:r>
    </w:p>
    <w:p w:rsidR="008F44F3" w:rsidRPr="00941900" w:rsidRDefault="008F44F3" w:rsidP="00941900">
      <w:pPr>
        <w:ind w:left="1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3.</w:t>
      </w:r>
      <w:r w:rsidRPr="00941900">
        <w:rPr>
          <w:sz w:val="28"/>
          <w:szCs w:val="28"/>
        </w:rPr>
        <w:t xml:space="preserve"> Брошены монета и кость. Найти вероятность того, что одновременно на монете появится "орел", а на кости "6".</w:t>
      </w:r>
    </w:p>
    <w:p w:rsidR="008F44F3" w:rsidRPr="00941900" w:rsidRDefault="008F44F3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4.</w:t>
      </w:r>
      <w:r w:rsidRPr="00941900">
        <w:rPr>
          <w:sz w:val="28"/>
          <w:szCs w:val="28"/>
        </w:rPr>
        <w:t xml:space="preserve"> В студии находится три телекамеры. Вероятность включения каждой камеры равна 0.6. Найти вероятность того, что в данный момент хотя бы одна камера будет включена.</w:t>
      </w:r>
    </w:p>
    <w:p w:rsidR="008F44F3" w:rsidRPr="00941900" w:rsidRDefault="008F44F3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5.</w:t>
      </w:r>
      <w:r w:rsidRPr="00941900">
        <w:rPr>
          <w:sz w:val="28"/>
          <w:szCs w:val="28"/>
        </w:rPr>
        <w:t xml:space="preserve"> Из ряда цифр 1,2,3,4,5 сначала выбирается</w:t>
      </w:r>
      <w:r w:rsidRPr="00941900">
        <w:rPr>
          <w:b/>
          <w:bCs/>
          <w:sz w:val="28"/>
          <w:szCs w:val="28"/>
        </w:rPr>
        <w:t xml:space="preserve"> </w:t>
      </w:r>
      <w:r w:rsidRPr="00941900">
        <w:rPr>
          <w:sz w:val="28"/>
          <w:szCs w:val="28"/>
        </w:rPr>
        <w:t xml:space="preserve">одна, а затем из оставшихся четырех - другая. Найти вероятность того, что будет выбрана нечетная цифра: </w:t>
      </w:r>
    </w:p>
    <w:p w:rsidR="008F44F3" w:rsidRPr="00941900" w:rsidRDefault="008F44F3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а) только в первый раз;</w:t>
      </w:r>
    </w:p>
    <w:p w:rsidR="008F44F3" w:rsidRPr="00941900" w:rsidRDefault="008F44F3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б) только во второй раз;</w:t>
      </w:r>
    </w:p>
    <w:p w:rsidR="008F44F3" w:rsidRPr="00941900" w:rsidRDefault="008F44F3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в) в первый и во второй.</w:t>
      </w:r>
    </w:p>
    <w:p w:rsidR="008F44F3" w:rsidRPr="00941900" w:rsidRDefault="008F44F3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6.</w:t>
      </w:r>
      <w:r w:rsidRPr="00941900">
        <w:rPr>
          <w:sz w:val="28"/>
          <w:szCs w:val="28"/>
        </w:rPr>
        <w:t xml:space="preserve"> Вероятность того, что событие А появится хотя бы один раз при двух независимых испытаниях, равна 0.75. Найти вероятность появления события А в одном испытаний.</w:t>
      </w:r>
    </w:p>
    <w:p w:rsidR="008F44F3" w:rsidRPr="00941900" w:rsidRDefault="008F44F3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7.</w:t>
      </w:r>
      <w:r w:rsidRPr="00941900">
        <w:rPr>
          <w:sz w:val="28"/>
          <w:szCs w:val="28"/>
        </w:rPr>
        <w:t xml:space="preserve"> Три команды спортивного общества А (А1, А2, А3) состязаются соответственно с тремя командами общества В (В1,В2,В3). Для победы необходимо выиграть не менее двух матчей (так как ничьих по условию турнира нет). Победа какого из обществ вероятней? Известны вероятности победа каждой из трех пар:</w:t>
      </w:r>
    </w:p>
    <w:p w:rsidR="008F44F3" w:rsidRPr="00941900" w:rsidRDefault="008F44F3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А1 с В1 – 0,8,</w:t>
      </w:r>
    </w:p>
    <w:p w:rsidR="008F44F3" w:rsidRPr="00941900" w:rsidRDefault="008F44F3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А2 с В2 – 0,4,</w:t>
      </w:r>
    </w:p>
    <w:p w:rsidR="008F44F3" w:rsidRPr="00941900" w:rsidRDefault="008F44F3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А3 с В3 – 0,4.</w:t>
      </w:r>
    </w:p>
    <w:p w:rsidR="008F44F3" w:rsidRPr="00941900" w:rsidRDefault="008F44F3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8</w:t>
      </w:r>
      <w:r w:rsidRPr="00941900">
        <w:rPr>
          <w:sz w:val="28"/>
          <w:szCs w:val="28"/>
        </w:rPr>
        <w:t>. Вероятность поражения цели при одном выстреле первым стрелком равна 0.8,а вторым - 0.6. Найти вероятность того, что цель будет поражена только одним стрелком (первым или вторым).</w:t>
      </w:r>
    </w:p>
    <w:p w:rsidR="008F44F3" w:rsidRPr="00941900" w:rsidRDefault="008F44F3" w:rsidP="00941900">
      <w:pPr>
        <w:ind w:firstLine="68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9</w:t>
      </w:r>
      <w:r w:rsidRPr="00941900">
        <w:rPr>
          <w:sz w:val="28"/>
          <w:szCs w:val="28"/>
        </w:rPr>
        <w:t>. Из последовательности чисел 1, 2,…,10 наудачу одно за другим выбирают два числа. Найти вероятность того, что одно из них меньше числа 5, а другое – больше.</w:t>
      </w:r>
    </w:p>
    <w:p w:rsidR="008F44F3" w:rsidRPr="00941900" w:rsidRDefault="008F44F3" w:rsidP="00941900">
      <w:pPr>
        <w:pStyle w:val="2"/>
        <w:ind w:firstLine="720"/>
        <w:jc w:val="both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941900">
        <w:rPr>
          <w:rFonts w:ascii="Times New Roman" w:hAnsi="Times New Roman" w:cs="Times New Roman"/>
          <w:b w:val="0"/>
          <w:color w:val="auto"/>
          <w:sz w:val="28"/>
          <w:szCs w:val="28"/>
          <w:u w:val="single"/>
        </w:rPr>
        <w:t>Задача 10.</w:t>
      </w:r>
      <w:r w:rsidRPr="00941900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Осуществляется проверка изделий на стандартность. Вероятность того, что изделие нестандартно, равна 0,1. Найти вероятность того, что:</w:t>
      </w:r>
    </w:p>
    <w:p w:rsidR="008F44F3" w:rsidRPr="00941900" w:rsidRDefault="008F44F3" w:rsidP="00941900">
      <w:pPr>
        <w:pStyle w:val="31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</w:rPr>
        <w:t>а) из трех проверенных деталей только одна окажется нестандартной;</w:t>
      </w:r>
    </w:p>
    <w:p w:rsidR="008F44F3" w:rsidRPr="00941900" w:rsidRDefault="008F44F3" w:rsidP="00941900">
      <w:pPr>
        <w:pStyle w:val="31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</w:rPr>
        <w:t>б)нестандартным окажется только четвертое по порядку проверенное изделие.</w:t>
      </w:r>
    </w:p>
    <w:p w:rsidR="008F44F3" w:rsidRPr="00941900" w:rsidRDefault="008F44F3" w:rsidP="00941900">
      <w:pPr>
        <w:rPr>
          <w:sz w:val="28"/>
          <w:szCs w:val="28"/>
        </w:rPr>
      </w:pPr>
    </w:p>
    <w:p w:rsidR="008F44F3" w:rsidRPr="00941900" w:rsidRDefault="00E36062" w:rsidP="00941900">
      <w:pPr>
        <w:ind w:firstLine="720"/>
        <w:jc w:val="center"/>
        <w:rPr>
          <w:bCs/>
          <w:iCs/>
          <w:sz w:val="28"/>
          <w:szCs w:val="28"/>
        </w:rPr>
      </w:pPr>
      <w:r w:rsidRPr="00941900">
        <w:rPr>
          <w:bCs/>
          <w:iCs/>
          <w:sz w:val="28"/>
          <w:szCs w:val="28"/>
        </w:rPr>
        <w:t>«</w:t>
      </w:r>
      <w:r w:rsidR="008F44F3" w:rsidRPr="00941900">
        <w:rPr>
          <w:bCs/>
          <w:iCs/>
          <w:sz w:val="28"/>
          <w:szCs w:val="28"/>
        </w:rPr>
        <w:t>Закон распределен</w:t>
      </w:r>
      <w:r w:rsidRPr="00941900">
        <w:rPr>
          <w:bCs/>
          <w:iCs/>
          <w:sz w:val="28"/>
          <w:szCs w:val="28"/>
        </w:rPr>
        <w:t>ия дискретных случайных величин»</w:t>
      </w:r>
    </w:p>
    <w:p w:rsidR="008F44F3" w:rsidRPr="00941900" w:rsidRDefault="008F44F3" w:rsidP="00941900">
      <w:pPr>
        <w:ind w:firstLine="720"/>
        <w:rPr>
          <w:b/>
          <w:bCs/>
          <w:i/>
          <w:iCs/>
          <w:sz w:val="28"/>
          <w:szCs w:val="28"/>
        </w:rPr>
      </w:pPr>
    </w:p>
    <w:p w:rsidR="008F44F3" w:rsidRPr="00941900" w:rsidRDefault="008F44F3" w:rsidP="00941900">
      <w:pPr>
        <w:ind w:firstLine="720"/>
        <w:jc w:val="both"/>
        <w:rPr>
          <w:sz w:val="28"/>
          <w:szCs w:val="28"/>
          <w:u w:val="single"/>
        </w:rPr>
      </w:pPr>
      <w:r w:rsidRPr="00941900">
        <w:rPr>
          <w:sz w:val="28"/>
          <w:szCs w:val="28"/>
          <w:u w:val="single"/>
        </w:rPr>
        <w:t>Задача 1.</w:t>
      </w:r>
      <w:r w:rsidRPr="00941900">
        <w:rPr>
          <w:sz w:val="28"/>
          <w:szCs w:val="28"/>
        </w:rPr>
        <w:t xml:space="preserve">Составить закон распределения случайной величины 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>, возможные значения которой равны: Х</w:t>
      </w:r>
      <w:r w:rsidRPr="00941900">
        <w:rPr>
          <w:sz w:val="28"/>
          <w:szCs w:val="28"/>
          <w:vertAlign w:val="subscript"/>
        </w:rPr>
        <w:t>1</w:t>
      </w:r>
      <w:r w:rsidRPr="00941900">
        <w:rPr>
          <w:sz w:val="28"/>
          <w:szCs w:val="28"/>
        </w:rPr>
        <w:t>=2, Х</w:t>
      </w:r>
      <w:r w:rsidRPr="00941900">
        <w:rPr>
          <w:sz w:val="28"/>
          <w:szCs w:val="28"/>
          <w:vertAlign w:val="subscript"/>
        </w:rPr>
        <w:t>2</w:t>
      </w:r>
      <w:r w:rsidRPr="00941900">
        <w:rPr>
          <w:sz w:val="28"/>
          <w:szCs w:val="28"/>
        </w:rPr>
        <w:t>=5, Х</w:t>
      </w:r>
      <w:r w:rsidRPr="00941900">
        <w:rPr>
          <w:sz w:val="28"/>
          <w:szCs w:val="28"/>
          <w:vertAlign w:val="subscript"/>
        </w:rPr>
        <w:t>3</w:t>
      </w:r>
      <w:r w:rsidRPr="00941900">
        <w:rPr>
          <w:sz w:val="28"/>
          <w:szCs w:val="28"/>
        </w:rPr>
        <w:t xml:space="preserve">=8. Известны вероятности первых двух возможных значений: </w:t>
      </w:r>
      <w:r w:rsidRPr="00941900">
        <w:rPr>
          <w:sz w:val="28"/>
          <w:szCs w:val="28"/>
          <w:lang w:val="en-US"/>
        </w:rPr>
        <w:t>P</w:t>
      </w:r>
      <w:r w:rsidRPr="00941900">
        <w:rPr>
          <w:sz w:val="28"/>
          <w:szCs w:val="28"/>
          <w:vertAlign w:val="subscript"/>
        </w:rPr>
        <w:t>1</w:t>
      </w:r>
      <w:r w:rsidRPr="00941900">
        <w:rPr>
          <w:sz w:val="28"/>
          <w:szCs w:val="28"/>
        </w:rPr>
        <w:t xml:space="preserve">= 0.4, </w:t>
      </w:r>
      <w:r w:rsidRPr="00941900">
        <w:rPr>
          <w:sz w:val="28"/>
          <w:szCs w:val="28"/>
          <w:lang w:val="en-US"/>
        </w:rPr>
        <w:t>P</w:t>
      </w:r>
      <w:r w:rsidRPr="00941900">
        <w:rPr>
          <w:sz w:val="28"/>
          <w:szCs w:val="28"/>
          <w:vertAlign w:val="subscript"/>
        </w:rPr>
        <w:t xml:space="preserve">2 </w:t>
      </w:r>
      <w:r w:rsidRPr="00941900">
        <w:rPr>
          <w:sz w:val="28"/>
          <w:szCs w:val="28"/>
        </w:rPr>
        <w:t>= 0.15.</w:t>
      </w:r>
    </w:p>
    <w:p w:rsidR="008F44F3" w:rsidRPr="00941900" w:rsidRDefault="008F44F3" w:rsidP="00941900">
      <w:pPr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2.</w:t>
      </w:r>
      <w:r w:rsidRPr="00941900">
        <w:rPr>
          <w:sz w:val="28"/>
          <w:szCs w:val="28"/>
        </w:rPr>
        <w:t xml:space="preserve"> Игральная кость брошена три раза. Написать закон распределения числа появлений «шестерки».</w:t>
      </w:r>
    </w:p>
    <w:p w:rsidR="008F44F3" w:rsidRPr="00941900" w:rsidRDefault="008F44F3" w:rsidP="00941900">
      <w:pPr>
        <w:spacing w:before="20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</w:rPr>
        <w:t>З</w:t>
      </w:r>
      <w:r w:rsidRPr="00941900">
        <w:rPr>
          <w:sz w:val="28"/>
          <w:szCs w:val="28"/>
          <w:u w:val="single"/>
        </w:rPr>
        <w:t>адача 3.</w:t>
      </w:r>
      <w:r w:rsidRPr="00941900">
        <w:rPr>
          <w:sz w:val="28"/>
          <w:szCs w:val="28"/>
        </w:rPr>
        <w:t xml:space="preserve"> Завод отправил на базу 5000 доброкачественных изделий. Вероятность их повреждения в пути равна 0.0002. Найти вероятность того, что на базу прибудут 3 поврежденные детали.</w:t>
      </w:r>
    </w:p>
    <w:p w:rsidR="008F44F3" w:rsidRPr="00941900" w:rsidRDefault="008F44F3" w:rsidP="00941900">
      <w:pPr>
        <w:spacing w:before="20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4.</w:t>
      </w:r>
      <w:r w:rsidRPr="00941900">
        <w:rPr>
          <w:sz w:val="28"/>
          <w:szCs w:val="28"/>
        </w:rPr>
        <w:t xml:space="preserve"> Прядильщица обслуживает 1000 веретен. Вероятность обрыва</w:t>
      </w:r>
      <w:r w:rsidRPr="00941900">
        <w:rPr>
          <w:b/>
          <w:bCs/>
          <w:sz w:val="28"/>
          <w:szCs w:val="28"/>
        </w:rPr>
        <w:t xml:space="preserve"> </w:t>
      </w:r>
      <w:r w:rsidRPr="00941900">
        <w:rPr>
          <w:sz w:val="28"/>
          <w:szCs w:val="28"/>
        </w:rPr>
        <w:t>нити на одном веретене в минуту равна 0,004. Найти вероятность того, что в течение одной минуты обрыв произойдет в пяти веретенах.</w:t>
      </w:r>
    </w:p>
    <w:p w:rsidR="008F44F3" w:rsidRPr="00941900" w:rsidRDefault="008F44F3" w:rsidP="00941900">
      <w:pPr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5.</w:t>
      </w:r>
      <w:r w:rsidRPr="00941900">
        <w:rPr>
          <w:sz w:val="28"/>
          <w:szCs w:val="28"/>
        </w:rPr>
        <w:t xml:space="preserve"> Найти среднее число опечаток на одной странице рукописи, если вероятность того, что страница рукописи содержит хотя бы одну опечатку, равна 0,95. Предполагается, что число опечаток распределено по закону Пуассона.</w:t>
      </w:r>
    </w:p>
    <w:p w:rsidR="008F44F3" w:rsidRPr="00941900" w:rsidRDefault="008F44F3" w:rsidP="00941900">
      <w:pPr>
        <w:spacing w:before="20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6.</w:t>
      </w:r>
      <w:r w:rsidRPr="00941900">
        <w:rPr>
          <w:sz w:val="28"/>
          <w:szCs w:val="28"/>
        </w:rPr>
        <w:t xml:space="preserve"> Завод отправил на базу 500 изделий. Вероятность повреждения изделия в пути равна 0,002. Найти вероятность повреждения в пути:</w:t>
      </w:r>
    </w:p>
    <w:p w:rsidR="008F44F3" w:rsidRPr="00941900" w:rsidRDefault="008F44F3" w:rsidP="00941900">
      <w:pPr>
        <w:spacing w:before="20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</w:rPr>
        <w:t>а) ровно трех деталей;</w:t>
      </w:r>
    </w:p>
    <w:p w:rsidR="008F44F3" w:rsidRPr="00941900" w:rsidRDefault="008F44F3" w:rsidP="00941900">
      <w:pPr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</w:rPr>
        <w:t>б) менее трех деталей;</w:t>
      </w:r>
    </w:p>
    <w:p w:rsidR="008F44F3" w:rsidRPr="00941900" w:rsidRDefault="008F44F3" w:rsidP="00941900">
      <w:pPr>
        <w:ind w:firstLine="442"/>
        <w:jc w:val="both"/>
        <w:rPr>
          <w:sz w:val="28"/>
          <w:szCs w:val="28"/>
        </w:rPr>
      </w:pPr>
      <w:r w:rsidRPr="00941900">
        <w:rPr>
          <w:sz w:val="28"/>
          <w:szCs w:val="28"/>
        </w:rPr>
        <w:t xml:space="preserve">     в) более трех деталей;</w:t>
      </w:r>
    </w:p>
    <w:p w:rsidR="008F44F3" w:rsidRPr="00941900" w:rsidRDefault="008F44F3" w:rsidP="00941900">
      <w:pPr>
        <w:ind w:hanging="20"/>
        <w:jc w:val="both"/>
        <w:rPr>
          <w:sz w:val="28"/>
          <w:szCs w:val="28"/>
        </w:rPr>
      </w:pPr>
      <w:r w:rsidRPr="00941900">
        <w:rPr>
          <w:sz w:val="28"/>
          <w:szCs w:val="28"/>
        </w:rPr>
        <w:t xml:space="preserve">            г) хотя бы одной детали.</w:t>
      </w:r>
    </w:p>
    <w:p w:rsidR="008F44F3" w:rsidRPr="00941900" w:rsidRDefault="008F44F3" w:rsidP="00941900">
      <w:pPr>
        <w:ind w:hanging="20"/>
        <w:rPr>
          <w:sz w:val="28"/>
          <w:szCs w:val="28"/>
        </w:rPr>
      </w:pPr>
    </w:p>
    <w:p w:rsidR="008F44F3" w:rsidRPr="00941900" w:rsidRDefault="00E36062" w:rsidP="00941900">
      <w:pPr>
        <w:spacing w:before="340"/>
        <w:ind w:firstLine="23"/>
        <w:jc w:val="center"/>
        <w:rPr>
          <w:bCs/>
          <w:iCs/>
          <w:sz w:val="28"/>
          <w:szCs w:val="28"/>
        </w:rPr>
      </w:pPr>
      <w:r w:rsidRPr="00941900">
        <w:rPr>
          <w:bCs/>
          <w:iCs/>
          <w:sz w:val="28"/>
          <w:szCs w:val="28"/>
        </w:rPr>
        <w:t>«</w:t>
      </w:r>
      <w:r w:rsidR="008F44F3" w:rsidRPr="00941900">
        <w:rPr>
          <w:bCs/>
          <w:iCs/>
          <w:sz w:val="28"/>
          <w:szCs w:val="28"/>
        </w:rPr>
        <w:t>Опред</w:t>
      </w:r>
      <w:r w:rsidRPr="00941900">
        <w:rPr>
          <w:bCs/>
          <w:iCs/>
          <w:sz w:val="28"/>
          <w:szCs w:val="28"/>
        </w:rPr>
        <w:t>еление математического ожидания»</w:t>
      </w:r>
    </w:p>
    <w:p w:rsidR="008F44F3" w:rsidRPr="00941900" w:rsidRDefault="008F44F3" w:rsidP="00941900">
      <w:pPr>
        <w:spacing w:before="340"/>
        <w:ind w:firstLine="737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1</w:t>
      </w:r>
      <w:r w:rsidRPr="00941900">
        <w:rPr>
          <w:sz w:val="28"/>
          <w:szCs w:val="28"/>
        </w:rPr>
        <w:t>. Произведено четыре выстрела с вероятностями попадания в цель: 0,6; 0,4; 0,5;0,7. Найти математическое ожидание общего числа попаданий.</w:t>
      </w:r>
    </w:p>
    <w:p w:rsidR="008F44F3" w:rsidRPr="00941900" w:rsidRDefault="008F44F3" w:rsidP="00941900">
      <w:pPr>
        <w:spacing w:before="340"/>
        <w:ind w:firstLine="737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2</w:t>
      </w:r>
      <w:r w:rsidRPr="00941900">
        <w:rPr>
          <w:sz w:val="28"/>
          <w:szCs w:val="28"/>
        </w:rPr>
        <w:t xml:space="preserve">. Дискретные независимые случайные величины 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 xml:space="preserve"> и </w:t>
      </w:r>
      <w:r w:rsidRPr="00941900">
        <w:rPr>
          <w:sz w:val="28"/>
          <w:szCs w:val="28"/>
          <w:lang w:val="en-US"/>
        </w:rPr>
        <w:t>Y</w:t>
      </w:r>
      <w:r w:rsidRPr="00941900">
        <w:rPr>
          <w:sz w:val="28"/>
          <w:szCs w:val="28"/>
        </w:rPr>
        <w:t xml:space="preserve"> заданы законами распределения. Найти математическое ожидание (МО) произведения 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 xml:space="preserve"> и </w:t>
      </w:r>
      <w:r w:rsidRPr="00941900">
        <w:rPr>
          <w:sz w:val="28"/>
          <w:szCs w:val="28"/>
          <w:lang w:val="en-US"/>
        </w:rPr>
        <w:t>Y</w:t>
      </w:r>
      <w:r w:rsidRPr="00941900">
        <w:rPr>
          <w:sz w:val="28"/>
          <w:szCs w:val="28"/>
        </w:rPr>
        <w:t xml:space="preserve"> двумя способами:</w:t>
      </w:r>
    </w:p>
    <w:p w:rsidR="008F44F3" w:rsidRPr="00941900" w:rsidRDefault="008F44F3" w:rsidP="00941900">
      <w:pPr>
        <w:spacing w:before="340"/>
        <w:ind w:firstLine="23"/>
        <w:jc w:val="both"/>
        <w:rPr>
          <w:sz w:val="28"/>
          <w:szCs w:val="28"/>
        </w:rPr>
      </w:pPr>
      <w:r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ab/>
        <w:t>а) составив закон распределения случайной величины ХУ;</w:t>
      </w:r>
    </w:p>
    <w:tbl>
      <w:tblPr>
        <w:tblStyle w:val="a3"/>
        <w:tblpPr w:leftFromText="180" w:rightFromText="180" w:vertAnchor="text" w:horzAnchor="margin" w:tblpXSpec="center" w:tblpY="893"/>
        <w:tblW w:w="0" w:type="auto"/>
        <w:tblLook w:val="04A0" w:firstRow="1" w:lastRow="0" w:firstColumn="1" w:lastColumn="0" w:noHBand="0" w:noVBand="1"/>
      </w:tblPr>
      <w:tblGrid>
        <w:gridCol w:w="534"/>
        <w:gridCol w:w="567"/>
        <w:gridCol w:w="567"/>
      </w:tblGrid>
      <w:tr w:rsidR="00E36062" w:rsidRPr="00941900" w:rsidTr="00E36062">
        <w:tc>
          <w:tcPr>
            <w:tcW w:w="534" w:type="dxa"/>
          </w:tcPr>
          <w:p w:rsidR="00E36062" w:rsidRPr="00941900" w:rsidRDefault="00E36062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 xml:space="preserve">  У  </w:t>
            </w:r>
          </w:p>
        </w:tc>
        <w:tc>
          <w:tcPr>
            <w:tcW w:w="567" w:type="dxa"/>
          </w:tcPr>
          <w:p w:rsidR="00E36062" w:rsidRPr="00941900" w:rsidRDefault="00E36062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5</w:t>
            </w:r>
          </w:p>
        </w:tc>
        <w:tc>
          <w:tcPr>
            <w:tcW w:w="567" w:type="dxa"/>
          </w:tcPr>
          <w:p w:rsidR="00E36062" w:rsidRPr="00941900" w:rsidRDefault="00E36062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</w:t>
            </w:r>
          </w:p>
        </w:tc>
      </w:tr>
      <w:tr w:rsidR="00E36062" w:rsidRPr="00941900" w:rsidTr="00E36062">
        <w:tc>
          <w:tcPr>
            <w:tcW w:w="534" w:type="dxa"/>
          </w:tcPr>
          <w:p w:rsidR="00E36062" w:rsidRPr="00941900" w:rsidRDefault="00E36062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 xml:space="preserve">Р      </w:t>
            </w:r>
          </w:p>
        </w:tc>
        <w:tc>
          <w:tcPr>
            <w:tcW w:w="567" w:type="dxa"/>
          </w:tcPr>
          <w:p w:rsidR="00E36062" w:rsidRPr="00941900" w:rsidRDefault="00E36062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E36062" w:rsidRPr="00941900" w:rsidRDefault="00E36062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7</w:t>
            </w:r>
          </w:p>
        </w:tc>
      </w:tr>
    </w:tbl>
    <w:p w:rsidR="008F44F3" w:rsidRPr="00941900" w:rsidRDefault="008F44F3" w:rsidP="00941900">
      <w:pPr>
        <w:spacing w:before="340"/>
        <w:ind w:firstLine="23"/>
        <w:jc w:val="both"/>
        <w:rPr>
          <w:sz w:val="28"/>
          <w:szCs w:val="28"/>
        </w:rPr>
      </w:pPr>
      <w:r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ab/>
        <w:t>б) пользуясь свойствами МО.</w:t>
      </w:r>
      <w:r w:rsidR="00E36062" w:rsidRPr="00941900">
        <w:rPr>
          <w:sz w:val="28"/>
          <w:szCs w:val="28"/>
        </w:rPr>
        <w:t xml:space="preserve"> </w:t>
      </w:r>
    </w:p>
    <w:tbl>
      <w:tblPr>
        <w:tblStyle w:val="a3"/>
        <w:tblpPr w:leftFromText="180" w:rightFromText="180" w:vertAnchor="text" w:horzAnchor="page" w:tblpX="2203" w:tblpY="121"/>
        <w:tblOverlap w:val="never"/>
        <w:tblW w:w="0" w:type="auto"/>
        <w:tblLook w:val="04A0" w:firstRow="1" w:lastRow="0" w:firstColumn="1" w:lastColumn="0" w:noHBand="0" w:noVBand="1"/>
      </w:tblPr>
      <w:tblGrid>
        <w:gridCol w:w="534"/>
        <w:gridCol w:w="567"/>
        <w:gridCol w:w="567"/>
      </w:tblGrid>
      <w:tr w:rsidR="00E36062" w:rsidRPr="00941900" w:rsidTr="00E36062">
        <w:tc>
          <w:tcPr>
            <w:tcW w:w="534" w:type="dxa"/>
          </w:tcPr>
          <w:p w:rsidR="00E36062" w:rsidRPr="00941900" w:rsidRDefault="00E36062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Х</w:t>
            </w:r>
          </w:p>
        </w:tc>
        <w:tc>
          <w:tcPr>
            <w:tcW w:w="567" w:type="dxa"/>
          </w:tcPr>
          <w:p w:rsidR="00E36062" w:rsidRPr="00941900" w:rsidRDefault="00E36062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</w:t>
            </w:r>
          </w:p>
        </w:tc>
        <w:tc>
          <w:tcPr>
            <w:tcW w:w="567" w:type="dxa"/>
          </w:tcPr>
          <w:p w:rsidR="00E36062" w:rsidRPr="00941900" w:rsidRDefault="00E36062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</w:t>
            </w:r>
          </w:p>
        </w:tc>
      </w:tr>
      <w:tr w:rsidR="00E36062" w:rsidRPr="00941900" w:rsidTr="00E36062">
        <w:tc>
          <w:tcPr>
            <w:tcW w:w="534" w:type="dxa"/>
          </w:tcPr>
          <w:p w:rsidR="00E36062" w:rsidRPr="00941900" w:rsidRDefault="00E36062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 xml:space="preserve"> Р      </w:t>
            </w:r>
          </w:p>
        </w:tc>
        <w:tc>
          <w:tcPr>
            <w:tcW w:w="567" w:type="dxa"/>
          </w:tcPr>
          <w:p w:rsidR="00E36062" w:rsidRPr="00941900" w:rsidRDefault="00E36062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2</w:t>
            </w:r>
          </w:p>
        </w:tc>
        <w:tc>
          <w:tcPr>
            <w:tcW w:w="567" w:type="dxa"/>
          </w:tcPr>
          <w:p w:rsidR="00E36062" w:rsidRPr="00941900" w:rsidRDefault="00E36062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8</w:t>
            </w:r>
          </w:p>
        </w:tc>
      </w:tr>
    </w:tbl>
    <w:p w:rsidR="008F44F3" w:rsidRPr="00941900" w:rsidRDefault="00E36062" w:rsidP="00941900">
      <w:pPr>
        <w:spacing w:before="340"/>
        <w:ind w:firstLine="23"/>
        <w:jc w:val="both"/>
        <w:rPr>
          <w:sz w:val="28"/>
          <w:szCs w:val="28"/>
        </w:rPr>
      </w:pPr>
      <w:r w:rsidRPr="00941900">
        <w:rPr>
          <w:sz w:val="28"/>
          <w:szCs w:val="28"/>
        </w:rPr>
        <w:br w:type="textWrapping" w:clear="all"/>
      </w:r>
    </w:p>
    <w:p w:rsidR="008F44F3" w:rsidRPr="00941900" w:rsidRDefault="008F44F3" w:rsidP="00941900">
      <w:pPr>
        <w:spacing w:before="80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3</w:t>
      </w:r>
      <w:r w:rsidRPr="00941900">
        <w:rPr>
          <w:sz w:val="28"/>
          <w:szCs w:val="28"/>
        </w:rPr>
        <w:t>. Найти МО произведения числа очков, которые  могут выпасть при одном бросании двух костей</w:t>
      </w:r>
    </w:p>
    <w:p w:rsidR="008F44F3" w:rsidRPr="00941900" w:rsidRDefault="008F44F3" w:rsidP="00941900">
      <w:pPr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4</w:t>
      </w:r>
      <w:r w:rsidRPr="00941900">
        <w:rPr>
          <w:sz w:val="28"/>
          <w:szCs w:val="28"/>
        </w:rPr>
        <w:t xml:space="preserve">.В партии из 10 деталей содержится 3 нестандартных. Наудачу отобраны две детали. Определить МО числа нестандартных деталей. </w:t>
      </w:r>
    </w:p>
    <w:p w:rsidR="008F44F3" w:rsidRPr="00941900" w:rsidRDefault="008F44F3" w:rsidP="00941900">
      <w:pPr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5.</w:t>
      </w:r>
      <w:r w:rsidRPr="00941900">
        <w:rPr>
          <w:sz w:val="28"/>
          <w:szCs w:val="28"/>
        </w:rPr>
        <w:t xml:space="preserve"> Найти МО дискретной случайной величины X, которое представляет число таких бросаний пяти костей, при каждом из которых на двух костях появляется по одному очку. Общее число бросаний равно 20.</w:t>
      </w:r>
    </w:p>
    <w:p w:rsidR="008F44F3" w:rsidRPr="00941900" w:rsidRDefault="008F44F3" w:rsidP="00941900">
      <w:pPr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6.</w:t>
      </w:r>
      <w:r w:rsidRPr="00941900">
        <w:rPr>
          <w:sz w:val="28"/>
          <w:szCs w:val="28"/>
        </w:rPr>
        <w:t xml:space="preserve"> Бросают 10 костей. Найти МО суммы чисел очков, которые выпадут на всех десяти костях.</w:t>
      </w:r>
    </w:p>
    <w:p w:rsidR="008F44F3" w:rsidRPr="00941900" w:rsidRDefault="008F44F3" w:rsidP="00941900">
      <w:pPr>
        <w:ind w:firstLine="720"/>
        <w:jc w:val="both"/>
        <w:rPr>
          <w:sz w:val="28"/>
          <w:szCs w:val="28"/>
        </w:rPr>
      </w:pPr>
    </w:p>
    <w:p w:rsidR="008F44F3" w:rsidRPr="00941900" w:rsidRDefault="00E36062" w:rsidP="00941900">
      <w:pPr>
        <w:ind w:firstLine="720"/>
        <w:jc w:val="center"/>
        <w:rPr>
          <w:bCs/>
          <w:iCs/>
          <w:sz w:val="28"/>
          <w:szCs w:val="28"/>
        </w:rPr>
      </w:pPr>
      <w:r w:rsidRPr="00941900">
        <w:rPr>
          <w:bCs/>
          <w:iCs/>
          <w:sz w:val="28"/>
          <w:szCs w:val="28"/>
        </w:rPr>
        <w:t>«</w:t>
      </w:r>
      <w:r w:rsidR="008F44F3" w:rsidRPr="00941900">
        <w:rPr>
          <w:bCs/>
          <w:iCs/>
          <w:sz w:val="28"/>
          <w:szCs w:val="28"/>
        </w:rPr>
        <w:t>Определение дисперсии</w:t>
      </w:r>
      <w:r w:rsidRPr="00941900">
        <w:rPr>
          <w:bCs/>
          <w:iCs/>
          <w:sz w:val="28"/>
          <w:szCs w:val="28"/>
        </w:rPr>
        <w:t>»</w:t>
      </w:r>
    </w:p>
    <w:p w:rsidR="008F44F3" w:rsidRPr="00941900" w:rsidRDefault="008F44F3" w:rsidP="00941900">
      <w:pPr>
        <w:spacing w:before="180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1</w:t>
      </w:r>
      <w:r w:rsidRPr="00941900">
        <w:rPr>
          <w:sz w:val="28"/>
          <w:szCs w:val="28"/>
        </w:rPr>
        <w:t>. Дисперсия случайной</w:t>
      </w:r>
      <w:r w:rsidRPr="00941900">
        <w:rPr>
          <w:b/>
          <w:bCs/>
          <w:sz w:val="28"/>
          <w:szCs w:val="28"/>
        </w:rPr>
        <w:t xml:space="preserve"> </w:t>
      </w:r>
      <w:r w:rsidRPr="00941900">
        <w:rPr>
          <w:sz w:val="28"/>
          <w:szCs w:val="28"/>
        </w:rPr>
        <w:t>величины Х равна 5. Найти дисперсию следующих</w:t>
      </w:r>
      <w:r w:rsidRPr="00941900">
        <w:rPr>
          <w:b/>
          <w:bCs/>
          <w:sz w:val="28"/>
          <w:szCs w:val="28"/>
        </w:rPr>
        <w:t xml:space="preserve"> </w:t>
      </w:r>
      <w:r w:rsidRPr="00941900">
        <w:rPr>
          <w:sz w:val="28"/>
          <w:szCs w:val="28"/>
        </w:rPr>
        <w:t>величин, учитывая, что Д(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 xml:space="preserve">) = 5. а) 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>-1; б) -2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>; в) 3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>+6.</w:t>
      </w:r>
    </w:p>
    <w:p w:rsidR="008F44F3" w:rsidRPr="00941900" w:rsidRDefault="008F44F3" w:rsidP="00941900">
      <w:pPr>
        <w:pStyle w:val="31"/>
        <w:spacing w:before="60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</w:rPr>
        <w:t>Задача 2. Случайная величина Х принимает только два значения:</w:t>
      </w:r>
    </w:p>
    <w:p w:rsidR="008F44F3" w:rsidRPr="00941900" w:rsidRDefault="008F44F3" w:rsidP="00941900">
      <w:pPr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</w:rPr>
        <w:t>+С и -С с вероятностью, равной 0.6.Определить дисперсию X.</w:t>
      </w:r>
    </w:p>
    <w:p w:rsidR="00E36062" w:rsidRPr="00941900" w:rsidRDefault="008F44F3" w:rsidP="00941900">
      <w:pPr>
        <w:spacing w:before="20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3.</w:t>
      </w:r>
      <w:r w:rsidRPr="00941900">
        <w:rPr>
          <w:sz w:val="28"/>
          <w:szCs w:val="28"/>
        </w:rPr>
        <w:t xml:space="preserve"> Определить дисперсию случайной величины, зная ее закон распределения:  </w:t>
      </w:r>
    </w:p>
    <w:tbl>
      <w:tblPr>
        <w:tblStyle w:val="a3"/>
        <w:tblpPr w:leftFromText="180" w:rightFromText="180" w:vertAnchor="text" w:horzAnchor="page" w:tblpX="2203" w:tblpY="121"/>
        <w:tblOverlap w:val="never"/>
        <w:tblW w:w="0" w:type="auto"/>
        <w:tblLook w:val="04A0" w:firstRow="1" w:lastRow="0" w:firstColumn="1" w:lastColumn="0" w:noHBand="0" w:noVBand="1"/>
      </w:tblPr>
      <w:tblGrid>
        <w:gridCol w:w="534"/>
        <w:gridCol w:w="567"/>
        <w:gridCol w:w="567"/>
        <w:gridCol w:w="706"/>
        <w:gridCol w:w="706"/>
      </w:tblGrid>
      <w:tr w:rsidR="00A57CA4" w:rsidRPr="00941900" w:rsidTr="00691939">
        <w:tc>
          <w:tcPr>
            <w:tcW w:w="534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Х</w:t>
            </w:r>
          </w:p>
        </w:tc>
        <w:tc>
          <w:tcPr>
            <w:tcW w:w="567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</w:t>
            </w:r>
          </w:p>
        </w:tc>
        <w:tc>
          <w:tcPr>
            <w:tcW w:w="567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0</w:t>
            </w:r>
          </w:p>
        </w:tc>
        <w:tc>
          <w:tcPr>
            <w:tcW w:w="567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0</w:t>
            </w:r>
          </w:p>
        </w:tc>
      </w:tr>
      <w:tr w:rsidR="00A57CA4" w:rsidRPr="00941900" w:rsidTr="00691939">
        <w:tc>
          <w:tcPr>
            <w:tcW w:w="534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  <w:lang w:val="en-US"/>
              </w:rPr>
              <w:t>Y</w:t>
            </w:r>
            <w:r w:rsidRPr="00941900">
              <w:rPr>
                <w:sz w:val="28"/>
                <w:szCs w:val="28"/>
              </w:rPr>
              <w:t xml:space="preserve">       </w:t>
            </w:r>
          </w:p>
        </w:tc>
        <w:tc>
          <w:tcPr>
            <w:tcW w:w="567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4</w:t>
            </w:r>
          </w:p>
        </w:tc>
        <w:tc>
          <w:tcPr>
            <w:tcW w:w="567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2</w:t>
            </w:r>
          </w:p>
        </w:tc>
        <w:tc>
          <w:tcPr>
            <w:tcW w:w="567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15</w:t>
            </w:r>
          </w:p>
        </w:tc>
        <w:tc>
          <w:tcPr>
            <w:tcW w:w="567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25</w:t>
            </w:r>
          </w:p>
        </w:tc>
      </w:tr>
    </w:tbl>
    <w:p w:rsidR="00E36062" w:rsidRPr="00941900" w:rsidRDefault="00E36062" w:rsidP="00941900">
      <w:pPr>
        <w:spacing w:before="20"/>
        <w:ind w:firstLine="720"/>
        <w:jc w:val="both"/>
        <w:rPr>
          <w:sz w:val="28"/>
          <w:szCs w:val="28"/>
          <w:u w:val="single"/>
        </w:rPr>
      </w:pPr>
    </w:p>
    <w:p w:rsidR="00A57CA4" w:rsidRPr="00941900" w:rsidRDefault="00A57CA4" w:rsidP="00941900">
      <w:pPr>
        <w:spacing w:before="20"/>
        <w:ind w:firstLine="720"/>
        <w:jc w:val="both"/>
        <w:rPr>
          <w:sz w:val="28"/>
          <w:szCs w:val="28"/>
          <w:u w:val="single"/>
        </w:rPr>
      </w:pPr>
    </w:p>
    <w:p w:rsidR="00A57CA4" w:rsidRPr="00941900" w:rsidRDefault="00A57CA4" w:rsidP="00941900">
      <w:pPr>
        <w:spacing w:before="20"/>
        <w:ind w:firstLine="720"/>
        <w:jc w:val="both"/>
        <w:rPr>
          <w:sz w:val="28"/>
          <w:szCs w:val="28"/>
          <w:u w:val="single"/>
        </w:rPr>
      </w:pPr>
    </w:p>
    <w:p w:rsidR="008F44F3" w:rsidRPr="00941900" w:rsidRDefault="008F44F3" w:rsidP="00941900">
      <w:pPr>
        <w:spacing w:before="20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 xml:space="preserve">Задача 4. </w:t>
      </w:r>
      <w:r w:rsidRPr="00941900">
        <w:rPr>
          <w:sz w:val="28"/>
          <w:szCs w:val="28"/>
        </w:rPr>
        <w:t xml:space="preserve">Случайная величина 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 xml:space="preserve"> может принимать два возможных значения 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  <w:vertAlign w:val="subscript"/>
        </w:rPr>
        <w:t>1</w:t>
      </w:r>
      <w:r w:rsidRPr="00941900">
        <w:rPr>
          <w:sz w:val="28"/>
          <w:szCs w:val="28"/>
        </w:rPr>
        <w:t xml:space="preserve">и 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  <w:vertAlign w:val="subscript"/>
        </w:rPr>
        <w:t>2</w:t>
      </w:r>
      <w:r w:rsidRPr="00941900">
        <w:rPr>
          <w:sz w:val="28"/>
          <w:szCs w:val="28"/>
        </w:rPr>
        <w:t xml:space="preserve"> с вероятностью 0,3 и 0,7,причем 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  <w:vertAlign w:val="subscript"/>
        </w:rPr>
        <w:t>2</w:t>
      </w:r>
      <w:r w:rsidRPr="00941900">
        <w:rPr>
          <w:sz w:val="28"/>
          <w:szCs w:val="28"/>
        </w:rPr>
        <w:t xml:space="preserve"> больше 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  <w:vertAlign w:val="subscript"/>
        </w:rPr>
        <w:t>1</w:t>
      </w:r>
      <w:r w:rsidRPr="00941900">
        <w:rPr>
          <w:sz w:val="28"/>
          <w:szCs w:val="28"/>
        </w:rPr>
        <w:t xml:space="preserve"> .Найти 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  <w:vertAlign w:val="subscript"/>
        </w:rPr>
        <w:t>1</w:t>
      </w:r>
      <w:r w:rsidRPr="00941900">
        <w:rPr>
          <w:sz w:val="28"/>
          <w:szCs w:val="28"/>
        </w:rPr>
        <w:t xml:space="preserve"> и 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  <w:vertAlign w:val="subscript"/>
        </w:rPr>
        <w:t>2</w:t>
      </w:r>
      <w:r w:rsidRPr="00941900">
        <w:rPr>
          <w:sz w:val="28"/>
          <w:szCs w:val="28"/>
        </w:rPr>
        <w:t xml:space="preserve">, если известно, что МО 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 xml:space="preserve"> равно 2,7, а дисперсия – 0,21.</w:t>
      </w:r>
    </w:p>
    <w:p w:rsidR="008F44F3" w:rsidRPr="00941900" w:rsidRDefault="008F44F3" w:rsidP="00941900">
      <w:pPr>
        <w:spacing w:before="20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5.</w:t>
      </w:r>
      <w:r w:rsidRPr="00941900">
        <w:rPr>
          <w:sz w:val="28"/>
          <w:szCs w:val="28"/>
        </w:rPr>
        <w:t xml:space="preserve"> Найти дисперсию числа появлений события А в двух независимых испытаниях, если МО равно 0,8.</w:t>
      </w:r>
    </w:p>
    <w:p w:rsidR="008F44F3" w:rsidRPr="00941900" w:rsidRDefault="008F44F3" w:rsidP="00941900">
      <w:pPr>
        <w:spacing w:before="20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 xml:space="preserve">Задача 6. </w:t>
      </w:r>
      <w:r w:rsidRPr="00941900">
        <w:rPr>
          <w:sz w:val="28"/>
          <w:szCs w:val="28"/>
        </w:rPr>
        <w:t xml:space="preserve">Устройство состоит из четырех независимых узлов. Вероятности отказов каждого узла равны: </w:t>
      </w:r>
      <w:r w:rsidRPr="00941900">
        <w:rPr>
          <w:sz w:val="28"/>
          <w:szCs w:val="28"/>
          <w:lang w:val="en-US"/>
        </w:rPr>
        <w:t>P</w:t>
      </w:r>
      <w:r w:rsidRPr="00941900">
        <w:rPr>
          <w:sz w:val="28"/>
          <w:szCs w:val="28"/>
          <w:vertAlign w:val="subscript"/>
        </w:rPr>
        <w:t>1</w:t>
      </w:r>
      <w:r w:rsidRPr="00941900">
        <w:rPr>
          <w:sz w:val="28"/>
          <w:szCs w:val="28"/>
        </w:rPr>
        <w:t xml:space="preserve"> = 0.3; Р</w:t>
      </w:r>
      <w:r w:rsidRPr="00941900">
        <w:rPr>
          <w:sz w:val="28"/>
          <w:szCs w:val="28"/>
          <w:vertAlign w:val="subscript"/>
        </w:rPr>
        <w:t>2</w:t>
      </w:r>
      <w:r w:rsidRPr="00941900">
        <w:rPr>
          <w:sz w:val="28"/>
          <w:szCs w:val="28"/>
        </w:rPr>
        <w:t xml:space="preserve"> = 0,4; </w:t>
      </w:r>
      <w:r w:rsidRPr="00941900">
        <w:rPr>
          <w:sz w:val="28"/>
          <w:szCs w:val="28"/>
          <w:lang w:val="en-US"/>
        </w:rPr>
        <w:t>P</w:t>
      </w:r>
      <w:r w:rsidRPr="00941900">
        <w:rPr>
          <w:sz w:val="28"/>
          <w:szCs w:val="28"/>
          <w:vertAlign w:val="subscript"/>
        </w:rPr>
        <w:t>3</w:t>
      </w:r>
      <w:r w:rsidRPr="00941900">
        <w:rPr>
          <w:sz w:val="28"/>
          <w:szCs w:val="28"/>
        </w:rPr>
        <w:t xml:space="preserve"> = 0.5; </w:t>
      </w:r>
      <w:r w:rsidRPr="00941900">
        <w:rPr>
          <w:sz w:val="28"/>
          <w:szCs w:val="28"/>
          <w:lang w:val="en-US"/>
        </w:rPr>
        <w:t>P</w:t>
      </w:r>
      <w:r w:rsidRPr="00941900">
        <w:rPr>
          <w:sz w:val="28"/>
          <w:szCs w:val="28"/>
          <w:vertAlign w:val="subscript"/>
        </w:rPr>
        <w:t>4</w:t>
      </w:r>
      <w:r w:rsidRPr="00941900">
        <w:rPr>
          <w:sz w:val="28"/>
          <w:szCs w:val="28"/>
        </w:rPr>
        <w:t xml:space="preserve"> = 0.6.Определить МО и дисперсию отказов устройства как сумму четырех независимых узлов.</w:t>
      </w:r>
    </w:p>
    <w:p w:rsidR="008F44F3" w:rsidRPr="00941900" w:rsidRDefault="008F44F3" w:rsidP="00941900">
      <w:pPr>
        <w:spacing w:before="20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 xml:space="preserve">Задача 7. </w:t>
      </w:r>
      <w:r w:rsidRPr="00941900">
        <w:rPr>
          <w:sz w:val="28"/>
          <w:szCs w:val="28"/>
        </w:rPr>
        <w:t xml:space="preserve">Случайные величины заданы законом распределения. Определите среднее квадратическое отклонение (СКО).   </w:t>
      </w:r>
      <w:r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ab/>
      </w:r>
    </w:p>
    <w:tbl>
      <w:tblPr>
        <w:tblStyle w:val="a3"/>
        <w:tblpPr w:leftFromText="180" w:rightFromText="180" w:vertAnchor="text" w:horzAnchor="page" w:tblpX="2203" w:tblpY="121"/>
        <w:tblOverlap w:val="never"/>
        <w:tblW w:w="0" w:type="auto"/>
        <w:tblLook w:val="04A0" w:firstRow="1" w:lastRow="0" w:firstColumn="1" w:lastColumn="0" w:noHBand="0" w:noVBand="1"/>
      </w:tblPr>
      <w:tblGrid>
        <w:gridCol w:w="534"/>
        <w:gridCol w:w="567"/>
        <w:gridCol w:w="567"/>
        <w:gridCol w:w="636"/>
      </w:tblGrid>
      <w:tr w:rsidR="00A57CA4" w:rsidRPr="00941900" w:rsidTr="00A57CA4">
        <w:tc>
          <w:tcPr>
            <w:tcW w:w="534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Х</w:t>
            </w:r>
          </w:p>
        </w:tc>
        <w:tc>
          <w:tcPr>
            <w:tcW w:w="567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</w:t>
            </w:r>
          </w:p>
        </w:tc>
        <w:tc>
          <w:tcPr>
            <w:tcW w:w="567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4</w:t>
            </w:r>
          </w:p>
        </w:tc>
        <w:tc>
          <w:tcPr>
            <w:tcW w:w="636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8</w:t>
            </w:r>
          </w:p>
        </w:tc>
      </w:tr>
      <w:tr w:rsidR="00A57CA4" w:rsidRPr="00941900" w:rsidTr="00A57CA4">
        <w:tc>
          <w:tcPr>
            <w:tcW w:w="534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Р</w:t>
            </w:r>
          </w:p>
        </w:tc>
        <w:tc>
          <w:tcPr>
            <w:tcW w:w="567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5</w:t>
            </w:r>
          </w:p>
        </w:tc>
        <w:tc>
          <w:tcPr>
            <w:tcW w:w="636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4</w:t>
            </w:r>
          </w:p>
        </w:tc>
      </w:tr>
    </w:tbl>
    <w:p w:rsidR="00A57CA4" w:rsidRPr="00941900" w:rsidRDefault="00A57CA4" w:rsidP="00941900">
      <w:pPr>
        <w:spacing w:before="20"/>
        <w:ind w:firstLine="720"/>
        <w:jc w:val="both"/>
        <w:rPr>
          <w:sz w:val="28"/>
          <w:szCs w:val="28"/>
          <w:u w:val="single"/>
        </w:rPr>
      </w:pPr>
    </w:p>
    <w:p w:rsidR="00A57CA4" w:rsidRPr="00941900" w:rsidRDefault="00A57CA4" w:rsidP="00941900">
      <w:pPr>
        <w:spacing w:before="20"/>
        <w:ind w:firstLine="720"/>
        <w:jc w:val="both"/>
        <w:rPr>
          <w:sz w:val="28"/>
          <w:szCs w:val="28"/>
          <w:u w:val="single"/>
        </w:rPr>
      </w:pPr>
    </w:p>
    <w:p w:rsidR="00A57CA4" w:rsidRPr="00941900" w:rsidRDefault="00A57CA4" w:rsidP="00941900">
      <w:pPr>
        <w:spacing w:before="20"/>
        <w:ind w:firstLine="720"/>
        <w:jc w:val="both"/>
        <w:rPr>
          <w:sz w:val="28"/>
          <w:szCs w:val="28"/>
          <w:u w:val="single"/>
        </w:rPr>
      </w:pPr>
    </w:p>
    <w:p w:rsidR="00A57CA4" w:rsidRPr="00941900" w:rsidRDefault="00A57CA4" w:rsidP="00941900">
      <w:pPr>
        <w:spacing w:before="20"/>
        <w:ind w:firstLine="720"/>
        <w:jc w:val="both"/>
        <w:rPr>
          <w:sz w:val="28"/>
          <w:szCs w:val="28"/>
          <w:u w:val="single"/>
        </w:rPr>
      </w:pPr>
    </w:p>
    <w:p w:rsidR="00A57CA4" w:rsidRPr="00941900" w:rsidRDefault="008F44F3" w:rsidP="00941900">
      <w:pPr>
        <w:spacing w:before="20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8.</w:t>
      </w:r>
      <w:r w:rsidRPr="00941900">
        <w:rPr>
          <w:sz w:val="28"/>
          <w:szCs w:val="28"/>
        </w:rPr>
        <w:t xml:space="preserve"> Дисперсия каждой из 9 одинаково распределенных величин равна 36. Определить дисперсию и СКО среднеарифметического.</w:t>
      </w:r>
    </w:p>
    <w:p w:rsidR="00A57CA4" w:rsidRPr="00941900" w:rsidRDefault="00A57CA4" w:rsidP="00941900">
      <w:pPr>
        <w:spacing w:before="20"/>
        <w:ind w:firstLine="720"/>
        <w:jc w:val="both"/>
        <w:rPr>
          <w:sz w:val="28"/>
          <w:szCs w:val="28"/>
        </w:rPr>
      </w:pPr>
    </w:p>
    <w:p w:rsidR="008F44F3" w:rsidRPr="00941900" w:rsidRDefault="00326BB1" w:rsidP="00941900">
      <w:pPr>
        <w:spacing w:before="20"/>
        <w:ind w:firstLine="720"/>
        <w:jc w:val="both"/>
        <w:rPr>
          <w:sz w:val="28"/>
          <w:szCs w:val="28"/>
        </w:rPr>
      </w:pPr>
      <w:r w:rsidRPr="00941900">
        <w:rPr>
          <w:bCs/>
          <w:sz w:val="28"/>
          <w:szCs w:val="28"/>
        </w:rPr>
        <w:t>Ответы:</w:t>
      </w:r>
    </w:p>
    <w:p w:rsidR="008F44F3" w:rsidRPr="00941900" w:rsidRDefault="00A57CA4" w:rsidP="00941900">
      <w:pPr>
        <w:spacing w:before="120"/>
        <w:jc w:val="center"/>
        <w:rPr>
          <w:bCs/>
          <w:iCs/>
          <w:sz w:val="28"/>
          <w:szCs w:val="28"/>
        </w:rPr>
      </w:pPr>
      <w:r w:rsidRPr="00941900">
        <w:rPr>
          <w:bCs/>
          <w:iCs/>
          <w:sz w:val="28"/>
          <w:szCs w:val="28"/>
        </w:rPr>
        <w:t>«</w:t>
      </w:r>
      <w:r w:rsidR="008F44F3" w:rsidRPr="00941900">
        <w:rPr>
          <w:bCs/>
          <w:iCs/>
          <w:sz w:val="28"/>
          <w:szCs w:val="28"/>
        </w:rPr>
        <w:t>Определение вероятностей, эл</w:t>
      </w:r>
      <w:r w:rsidRPr="00941900">
        <w:rPr>
          <w:bCs/>
          <w:iCs/>
          <w:sz w:val="28"/>
          <w:szCs w:val="28"/>
        </w:rPr>
        <w:t>ементы комбинаторики»</w:t>
      </w:r>
    </w:p>
    <w:p w:rsidR="008F44F3" w:rsidRPr="00941900" w:rsidRDefault="008F44F3" w:rsidP="00941900">
      <w:pPr>
        <w:spacing w:before="120"/>
        <w:rPr>
          <w:sz w:val="28"/>
          <w:szCs w:val="28"/>
        </w:rPr>
      </w:pPr>
      <w:r w:rsidRPr="00941900">
        <w:rPr>
          <w:sz w:val="28"/>
          <w:szCs w:val="28"/>
        </w:rPr>
        <w:t>1.0,5.   2.0,19.   3. 1/120.   4.1/360.   5.0,384; 0,096; 0,008.    6. а) 2/9; б) 4/9.</w:t>
      </w:r>
    </w:p>
    <w:p w:rsidR="008F44F3" w:rsidRPr="00941900" w:rsidRDefault="008F44F3" w:rsidP="00941900">
      <w:pPr>
        <w:spacing w:before="120"/>
        <w:rPr>
          <w:sz w:val="28"/>
          <w:szCs w:val="28"/>
        </w:rPr>
      </w:pPr>
      <w:r w:rsidRPr="00941900">
        <w:rPr>
          <w:sz w:val="28"/>
          <w:szCs w:val="28"/>
        </w:rPr>
        <w:t xml:space="preserve"> 7. 1/4.    8.  1/3.</w:t>
      </w:r>
    </w:p>
    <w:p w:rsidR="008F44F3" w:rsidRPr="00941900" w:rsidRDefault="00A57CA4" w:rsidP="00941900">
      <w:pPr>
        <w:ind w:left="120"/>
        <w:jc w:val="center"/>
        <w:rPr>
          <w:bCs/>
          <w:iCs/>
          <w:sz w:val="28"/>
          <w:szCs w:val="28"/>
        </w:rPr>
      </w:pPr>
      <w:r w:rsidRPr="00941900">
        <w:rPr>
          <w:bCs/>
          <w:iCs/>
          <w:sz w:val="28"/>
          <w:szCs w:val="28"/>
        </w:rPr>
        <w:t>«Теорема сложения вероятностей»</w:t>
      </w:r>
      <w:r w:rsidR="008F44F3" w:rsidRPr="00941900">
        <w:rPr>
          <w:bCs/>
          <w:iCs/>
          <w:sz w:val="28"/>
          <w:szCs w:val="28"/>
        </w:rPr>
        <w:t xml:space="preserve"> </w:t>
      </w:r>
    </w:p>
    <w:p w:rsidR="008F44F3" w:rsidRPr="00941900" w:rsidRDefault="008F44F3" w:rsidP="00941900">
      <w:pPr>
        <w:ind w:left="120"/>
        <w:rPr>
          <w:sz w:val="28"/>
          <w:szCs w:val="28"/>
        </w:rPr>
      </w:pPr>
      <w:r w:rsidRPr="00941900">
        <w:rPr>
          <w:sz w:val="28"/>
          <w:szCs w:val="28"/>
        </w:rPr>
        <w:t>1.0,02.    2.0,4.     3. 44/45.     4. а) 17/45; б)  44/45; в) 16/45.</w:t>
      </w:r>
    </w:p>
    <w:p w:rsidR="008F44F3" w:rsidRPr="00941900" w:rsidRDefault="00A57CA4" w:rsidP="00941900">
      <w:pPr>
        <w:ind w:left="120"/>
        <w:jc w:val="center"/>
        <w:rPr>
          <w:bCs/>
          <w:iCs/>
          <w:sz w:val="28"/>
          <w:szCs w:val="28"/>
        </w:rPr>
      </w:pPr>
      <w:r w:rsidRPr="00941900">
        <w:rPr>
          <w:bCs/>
          <w:iCs/>
          <w:sz w:val="28"/>
          <w:szCs w:val="28"/>
        </w:rPr>
        <w:t>«</w:t>
      </w:r>
      <w:r w:rsidR="008F44F3" w:rsidRPr="00941900">
        <w:rPr>
          <w:bCs/>
          <w:iCs/>
          <w:sz w:val="28"/>
          <w:szCs w:val="28"/>
        </w:rPr>
        <w:t>Теорема умножения</w:t>
      </w:r>
      <w:r w:rsidRPr="00941900">
        <w:rPr>
          <w:bCs/>
          <w:iCs/>
          <w:sz w:val="28"/>
          <w:szCs w:val="28"/>
        </w:rPr>
        <w:t xml:space="preserve"> вероятностей»</w:t>
      </w:r>
    </w:p>
    <w:p w:rsidR="008F44F3" w:rsidRPr="00941900" w:rsidRDefault="008F44F3" w:rsidP="00941900">
      <w:pPr>
        <w:ind w:left="120"/>
        <w:rPr>
          <w:sz w:val="28"/>
          <w:szCs w:val="28"/>
        </w:rPr>
      </w:pPr>
      <w:r w:rsidRPr="00941900">
        <w:rPr>
          <w:sz w:val="28"/>
          <w:szCs w:val="28"/>
        </w:rPr>
        <w:t xml:space="preserve">1. 1/22.    2. 0,729.    3.1/12.    4. 0,936.    5. а) 3/5; б) 3/4; в) 3/10;    6.  0,5.    </w:t>
      </w:r>
    </w:p>
    <w:p w:rsidR="008F44F3" w:rsidRPr="00941900" w:rsidRDefault="008F44F3" w:rsidP="00941900">
      <w:pPr>
        <w:ind w:left="120"/>
        <w:rPr>
          <w:sz w:val="28"/>
          <w:szCs w:val="28"/>
        </w:rPr>
      </w:pPr>
      <w:r w:rsidRPr="00941900">
        <w:rPr>
          <w:sz w:val="28"/>
          <w:szCs w:val="28"/>
        </w:rPr>
        <w:t xml:space="preserve">7. Шансы победы общества А более предпочтительны, так как </w:t>
      </w:r>
      <w:r w:rsidRPr="00941900">
        <w:rPr>
          <w:sz w:val="28"/>
          <w:szCs w:val="28"/>
          <w:lang w:val="en-US"/>
        </w:rPr>
        <w:t>p</w:t>
      </w:r>
      <w:r w:rsidRPr="00941900">
        <w:rPr>
          <w:sz w:val="28"/>
          <w:szCs w:val="28"/>
        </w:rPr>
        <w:t xml:space="preserve"> = 0.544.  </w:t>
      </w:r>
    </w:p>
    <w:p w:rsidR="008F44F3" w:rsidRPr="00941900" w:rsidRDefault="008F44F3" w:rsidP="00941900">
      <w:pPr>
        <w:ind w:left="120"/>
        <w:rPr>
          <w:sz w:val="28"/>
          <w:szCs w:val="28"/>
        </w:rPr>
      </w:pPr>
      <w:r w:rsidRPr="00941900">
        <w:rPr>
          <w:sz w:val="28"/>
          <w:szCs w:val="28"/>
        </w:rPr>
        <w:t>8. 0.44.    9.4/9.    10.а) 0,243; б) 0,0729.</w:t>
      </w:r>
    </w:p>
    <w:p w:rsidR="008F44F3" w:rsidRPr="00941900" w:rsidRDefault="00A57CA4" w:rsidP="00941900">
      <w:pPr>
        <w:jc w:val="center"/>
        <w:rPr>
          <w:bCs/>
          <w:iCs/>
          <w:sz w:val="28"/>
          <w:szCs w:val="28"/>
        </w:rPr>
      </w:pPr>
      <w:r w:rsidRPr="00941900">
        <w:rPr>
          <w:bCs/>
          <w:iCs/>
          <w:sz w:val="28"/>
          <w:szCs w:val="28"/>
        </w:rPr>
        <w:t>«</w:t>
      </w:r>
      <w:r w:rsidR="008F44F3" w:rsidRPr="00941900">
        <w:rPr>
          <w:bCs/>
          <w:iCs/>
          <w:sz w:val="28"/>
          <w:szCs w:val="28"/>
        </w:rPr>
        <w:t>Закон распределен</w:t>
      </w:r>
      <w:r w:rsidRPr="00941900">
        <w:rPr>
          <w:bCs/>
          <w:iCs/>
          <w:sz w:val="28"/>
          <w:szCs w:val="28"/>
        </w:rPr>
        <w:t>ия дискретных случайных величин»</w:t>
      </w:r>
    </w:p>
    <w:p w:rsidR="008F44F3" w:rsidRPr="00941900" w:rsidRDefault="008F44F3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 xml:space="preserve">1. </w:t>
      </w:r>
    </w:p>
    <w:tbl>
      <w:tblPr>
        <w:tblW w:w="0" w:type="auto"/>
        <w:tblInd w:w="15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843"/>
        <w:gridCol w:w="2126"/>
        <w:gridCol w:w="1666"/>
        <w:gridCol w:w="1311"/>
      </w:tblGrid>
      <w:tr w:rsidR="008F44F3" w:rsidRPr="00941900" w:rsidTr="00E36062">
        <w:tc>
          <w:tcPr>
            <w:tcW w:w="1843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Х</w:t>
            </w:r>
          </w:p>
        </w:tc>
        <w:tc>
          <w:tcPr>
            <w:tcW w:w="2126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</w:t>
            </w:r>
          </w:p>
        </w:tc>
        <w:tc>
          <w:tcPr>
            <w:tcW w:w="1666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5</w:t>
            </w:r>
          </w:p>
        </w:tc>
        <w:tc>
          <w:tcPr>
            <w:tcW w:w="1311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8</w:t>
            </w:r>
          </w:p>
        </w:tc>
      </w:tr>
      <w:tr w:rsidR="008F44F3" w:rsidRPr="00941900" w:rsidTr="00E36062">
        <w:tc>
          <w:tcPr>
            <w:tcW w:w="1843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Р</w:t>
            </w:r>
          </w:p>
        </w:tc>
        <w:tc>
          <w:tcPr>
            <w:tcW w:w="2126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4</w:t>
            </w:r>
          </w:p>
        </w:tc>
        <w:tc>
          <w:tcPr>
            <w:tcW w:w="1666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15</w:t>
            </w:r>
          </w:p>
        </w:tc>
        <w:tc>
          <w:tcPr>
            <w:tcW w:w="1311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45</w:t>
            </w:r>
          </w:p>
        </w:tc>
      </w:tr>
    </w:tbl>
    <w:p w:rsidR="008F44F3" w:rsidRPr="00941900" w:rsidRDefault="008F44F3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2.</w:t>
      </w:r>
    </w:p>
    <w:tbl>
      <w:tblPr>
        <w:tblW w:w="0" w:type="auto"/>
        <w:tblInd w:w="15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417"/>
        <w:gridCol w:w="1134"/>
        <w:gridCol w:w="1418"/>
        <w:gridCol w:w="1559"/>
        <w:gridCol w:w="1418"/>
      </w:tblGrid>
      <w:tr w:rsidR="008F44F3" w:rsidRPr="00941900" w:rsidTr="00E36062">
        <w:tc>
          <w:tcPr>
            <w:tcW w:w="1417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Х</w:t>
            </w:r>
          </w:p>
        </w:tc>
        <w:tc>
          <w:tcPr>
            <w:tcW w:w="1134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3</w:t>
            </w:r>
          </w:p>
        </w:tc>
        <w:tc>
          <w:tcPr>
            <w:tcW w:w="1418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</w:t>
            </w:r>
          </w:p>
        </w:tc>
        <w:tc>
          <w:tcPr>
            <w:tcW w:w="1559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</w:t>
            </w:r>
          </w:p>
        </w:tc>
        <w:tc>
          <w:tcPr>
            <w:tcW w:w="1418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</w:t>
            </w:r>
          </w:p>
        </w:tc>
      </w:tr>
      <w:tr w:rsidR="008F44F3" w:rsidRPr="00941900" w:rsidTr="00E36062">
        <w:tc>
          <w:tcPr>
            <w:tcW w:w="1417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Р</w:t>
            </w:r>
          </w:p>
        </w:tc>
        <w:tc>
          <w:tcPr>
            <w:tcW w:w="1134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/216</w:t>
            </w:r>
          </w:p>
        </w:tc>
        <w:tc>
          <w:tcPr>
            <w:tcW w:w="1418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5/216</w:t>
            </w:r>
          </w:p>
        </w:tc>
        <w:tc>
          <w:tcPr>
            <w:tcW w:w="1559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75/216</w:t>
            </w:r>
          </w:p>
        </w:tc>
        <w:tc>
          <w:tcPr>
            <w:tcW w:w="1418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25/216</w:t>
            </w:r>
          </w:p>
        </w:tc>
      </w:tr>
    </w:tbl>
    <w:p w:rsidR="008F44F3" w:rsidRPr="00941900" w:rsidRDefault="008F44F3" w:rsidP="00941900">
      <w:pPr>
        <w:ind w:left="800"/>
        <w:rPr>
          <w:sz w:val="28"/>
          <w:szCs w:val="28"/>
        </w:rPr>
      </w:pPr>
    </w:p>
    <w:p w:rsidR="008F44F3" w:rsidRPr="00941900" w:rsidRDefault="008F44F3" w:rsidP="00941900">
      <w:pPr>
        <w:ind w:left="440"/>
        <w:rPr>
          <w:sz w:val="28"/>
          <w:szCs w:val="28"/>
        </w:rPr>
      </w:pPr>
      <w:r w:rsidRPr="00941900">
        <w:rPr>
          <w:sz w:val="28"/>
          <w:szCs w:val="28"/>
        </w:rPr>
        <w:t>3. 0.0613    4. 0.1536    5. Примерно  3.    6. а) 0,0613; б) 0,9197 в) 0,019 г) 0,632.</w:t>
      </w:r>
    </w:p>
    <w:p w:rsidR="008F44F3" w:rsidRPr="00941900" w:rsidRDefault="00A57CA4" w:rsidP="00941900">
      <w:pPr>
        <w:ind w:left="440"/>
        <w:jc w:val="center"/>
        <w:rPr>
          <w:bCs/>
          <w:iCs/>
          <w:sz w:val="28"/>
          <w:szCs w:val="28"/>
        </w:rPr>
      </w:pPr>
      <w:r w:rsidRPr="00941900">
        <w:rPr>
          <w:bCs/>
          <w:iCs/>
          <w:sz w:val="28"/>
          <w:szCs w:val="28"/>
        </w:rPr>
        <w:t>«</w:t>
      </w:r>
      <w:r w:rsidR="008F44F3" w:rsidRPr="00941900">
        <w:rPr>
          <w:bCs/>
          <w:iCs/>
          <w:sz w:val="28"/>
          <w:szCs w:val="28"/>
        </w:rPr>
        <w:t>Опред</w:t>
      </w:r>
      <w:r w:rsidRPr="00941900">
        <w:rPr>
          <w:bCs/>
          <w:iCs/>
          <w:sz w:val="28"/>
          <w:szCs w:val="28"/>
        </w:rPr>
        <w:t>еление математического ожидания»</w:t>
      </w:r>
    </w:p>
    <w:p w:rsidR="008F44F3" w:rsidRPr="00941900" w:rsidRDefault="008F44F3" w:rsidP="00941900">
      <w:pPr>
        <w:ind w:left="440"/>
        <w:rPr>
          <w:sz w:val="28"/>
          <w:szCs w:val="28"/>
        </w:rPr>
      </w:pPr>
      <w:r w:rsidRPr="00941900">
        <w:rPr>
          <w:sz w:val="28"/>
          <w:szCs w:val="28"/>
        </w:rPr>
        <w:t xml:space="preserve">1.2,2.    2.1,53.    3. 12,25.    4.3/5.    5.Примерно 3.    6. 35.  </w:t>
      </w:r>
    </w:p>
    <w:p w:rsidR="008F44F3" w:rsidRPr="00941900" w:rsidRDefault="00A57CA4" w:rsidP="00941900">
      <w:pPr>
        <w:jc w:val="center"/>
        <w:rPr>
          <w:bCs/>
          <w:iCs/>
          <w:sz w:val="28"/>
          <w:szCs w:val="28"/>
        </w:rPr>
      </w:pPr>
      <w:r w:rsidRPr="00941900">
        <w:rPr>
          <w:bCs/>
          <w:iCs/>
          <w:sz w:val="28"/>
          <w:szCs w:val="28"/>
        </w:rPr>
        <w:t>«</w:t>
      </w:r>
      <w:r w:rsidR="008F44F3" w:rsidRPr="00941900">
        <w:rPr>
          <w:bCs/>
          <w:iCs/>
          <w:sz w:val="28"/>
          <w:szCs w:val="28"/>
        </w:rPr>
        <w:t>Опред</w:t>
      </w:r>
      <w:r w:rsidRPr="00941900">
        <w:rPr>
          <w:bCs/>
          <w:iCs/>
          <w:sz w:val="28"/>
          <w:szCs w:val="28"/>
        </w:rPr>
        <w:t>еление дисперсии»</w:t>
      </w:r>
    </w:p>
    <w:p w:rsidR="0086480A" w:rsidRPr="00941900" w:rsidRDefault="008F44F3" w:rsidP="00941900">
      <w:pPr>
        <w:ind w:left="440"/>
        <w:rPr>
          <w:sz w:val="28"/>
          <w:szCs w:val="28"/>
        </w:rPr>
      </w:pPr>
      <w:r w:rsidRPr="00941900">
        <w:rPr>
          <w:sz w:val="28"/>
          <w:szCs w:val="28"/>
        </w:rPr>
        <w:t>1.а) 5; б) 20; в) 45.    2. С</w:t>
      </w:r>
      <w:r w:rsidRPr="00941900">
        <w:rPr>
          <w:sz w:val="28"/>
          <w:szCs w:val="28"/>
          <w:vertAlign w:val="superscript"/>
        </w:rPr>
        <w:t xml:space="preserve">2 </w:t>
      </w:r>
      <w:r w:rsidRPr="00941900">
        <w:rPr>
          <w:sz w:val="28"/>
          <w:szCs w:val="28"/>
        </w:rPr>
        <w:t xml:space="preserve">.    3. 67,64.    4. 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  <w:vertAlign w:val="subscript"/>
        </w:rPr>
        <w:t xml:space="preserve">1 </w:t>
      </w:r>
      <w:r w:rsidRPr="00941900">
        <w:rPr>
          <w:sz w:val="28"/>
          <w:szCs w:val="28"/>
        </w:rPr>
        <w:t xml:space="preserve"> = 2; 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  <w:vertAlign w:val="subscript"/>
        </w:rPr>
        <w:t>2</w:t>
      </w:r>
      <w:r w:rsidRPr="00941900">
        <w:rPr>
          <w:sz w:val="28"/>
          <w:szCs w:val="28"/>
        </w:rPr>
        <w:t xml:space="preserve"> = 3.    5. 0.48.   6. </w:t>
      </w:r>
      <w:r w:rsidRPr="00941900">
        <w:rPr>
          <w:sz w:val="28"/>
          <w:szCs w:val="28"/>
          <w:lang w:val="en-US"/>
        </w:rPr>
        <w:t>M</w:t>
      </w:r>
      <w:r w:rsidRPr="00941900">
        <w:rPr>
          <w:sz w:val="28"/>
          <w:szCs w:val="28"/>
        </w:rPr>
        <w:t>(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 xml:space="preserve">) = 1.8; </w:t>
      </w:r>
      <w:r w:rsidRPr="00941900">
        <w:rPr>
          <w:sz w:val="28"/>
          <w:szCs w:val="28"/>
          <w:lang w:val="en-US"/>
        </w:rPr>
        <w:t>D</w:t>
      </w:r>
      <w:r w:rsidRPr="00941900">
        <w:rPr>
          <w:sz w:val="28"/>
          <w:szCs w:val="28"/>
        </w:rPr>
        <w:t>(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>) = 0.94.    7. 2.2.    8.</w:t>
      </w:r>
      <w:r w:rsidRPr="00941900">
        <w:rPr>
          <w:sz w:val="28"/>
          <w:szCs w:val="28"/>
          <w:lang w:val="en-US"/>
        </w:rPr>
        <w:t>D</w:t>
      </w:r>
      <w:r w:rsidRPr="00941900">
        <w:rPr>
          <w:sz w:val="28"/>
          <w:szCs w:val="28"/>
        </w:rPr>
        <w:t>(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 xml:space="preserve"> ) = 4.</w:t>
      </w:r>
    </w:p>
    <w:p w:rsidR="00A57CA4" w:rsidRPr="00941900" w:rsidRDefault="00A57CA4" w:rsidP="00941900">
      <w:pPr>
        <w:ind w:left="440"/>
        <w:rPr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326BB1" w:rsidRPr="00590C6F" w:rsidRDefault="00326BB1" w:rsidP="00326BB1">
      <w:pPr>
        <w:spacing w:line="360" w:lineRule="auto"/>
        <w:jc w:val="right"/>
        <w:rPr>
          <w:b/>
          <w:i/>
          <w:caps/>
          <w:sz w:val="28"/>
          <w:szCs w:val="28"/>
        </w:rPr>
      </w:pPr>
      <w:r w:rsidRPr="00FE1D0E">
        <w:rPr>
          <w:b/>
          <w:i/>
          <w:sz w:val="28"/>
          <w:szCs w:val="28"/>
        </w:rPr>
        <w:t xml:space="preserve">Приложение </w:t>
      </w:r>
      <w:r>
        <w:rPr>
          <w:b/>
          <w:i/>
          <w:sz w:val="28"/>
          <w:szCs w:val="28"/>
        </w:rPr>
        <w:t>7</w:t>
      </w:r>
    </w:p>
    <w:p w:rsidR="00326BB1" w:rsidRPr="00941900" w:rsidRDefault="00326BB1" w:rsidP="00941900">
      <w:pPr>
        <w:jc w:val="both"/>
        <w:rPr>
          <w:rFonts w:eastAsia="Times New Roman"/>
          <w:sz w:val="28"/>
          <w:szCs w:val="28"/>
        </w:rPr>
      </w:pPr>
      <w:r w:rsidRPr="00941900">
        <w:rPr>
          <w:rFonts w:eastAsia="Times New Roman"/>
          <w:b/>
          <w:bCs/>
          <w:sz w:val="28"/>
          <w:szCs w:val="28"/>
        </w:rPr>
        <w:t>Условия</w:t>
      </w:r>
    </w:p>
    <w:p w:rsidR="00326BB1" w:rsidRPr="00941900" w:rsidRDefault="00326BB1" w:rsidP="00941900">
      <w:pPr>
        <w:jc w:val="both"/>
        <w:rPr>
          <w:rFonts w:eastAsia="Times New Roman"/>
          <w:sz w:val="28"/>
          <w:szCs w:val="28"/>
        </w:rPr>
      </w:pPr>
      <w:r w:rsidRPr="00941900">
        <w:rPr>
          <w:rFonts w:eastAsia="Times New Roman"/>
          <w:sz w:val="28"/>
          <w:szCs w:val="28"/>
        </w:rPr>
        <w:t>Итоговая контрольная работа  проводится одновременно для всей учебной группы, путем выполнения заданий в письменной форме.</w:t>
      </w:r>
    </w:p>
    <w:p w:rsidR="00326BB1" w:rsidRPr="00941900" w:rsidRDefault="00326BB1" w:rsidP="00941900">
      <w:pPr>
        <w:jc w:val="both"/>
        <w:rPr>
          <w:rFonts w:eastAsia="Times New Roman"/>
          <w:sz w:val="28"/>
          <w:szCs w:val="28"/>
        </w:rPr>
      </w:pPr>
      <w:r w:rsidRPr="00941900">
        <w:rPr>
          <w:rFonts w:eastAsia="Times New Roman"/>
          <w:sz w:val="28"/>
          <w:szCs w:val="28"/>
        </w:rPr>
        <w:t xml:space="preserve">Количество вариантов: 2. </w:t>
      </w:r>
    </w:p>
    <w:p w:rsidR="00326BB1" w:rsidRPr="00941900" w:rsidRDefault="00326BB1" w:rsidP="00941900">
      <w:pPr>
        <w:jc w:val="both"/>
        <w:rPr>
          <w:rFonts w:eastAsia="Times New Roman"/>
          <w:sz w:val="28"/>
          <w:szCs w:val="28"/>
        </w:rPr>
      </w:pPr>
      <w:r w:rsidRPr="00941900">
        <w:rPr>
          <w:rFonts w:eastAsia="Times New Roman"/>
          <w:sz w:val="28"/>
          <w:szCs w:val="28"/>
        </w:rPr>
        <w:t>В каждом варианте предусмотрено задания (8 заданий) практической части.</w:t>
      </w:r>
    </w:p>
    <w:p w:rsidR="00326BB1" w:rsidRPr="00941900" w:rsidRDefault="00326BB1" w:rsidP="00941900">
      <w:pPr>
        <w:jc w:val="both"/>
        <w:rPr>
          <w:rFonts w:eastAsia="Times New Roman"/>
          <w:sz w:val="28"/>
          <w:szCs w:val="28"/>
        </w:rPr>
      </w:pPr>
      <w:r w:rsidRPr="00941900">
        <w:rPr>
          <w:rFonts w:eastAsia="Times New Roman"/>
          <w:b/>
          <w:bCs/>
          <w:sz w:val="28"/>
          <w:szCs w:val="28"/>
        </w:rPr>
        <w:t xml:space="preserve">Время выполнения задании </w:t>
      </w:r>
      <w:r w:rsidRPr="00941900">
        <w:rPr>
          <w:rFonts w:eastAsia="Times New Roman"/>
          <w:sz w:val="28"/>
          <w:szCs w:val="28"/>
        </w:rPr>
        <w:t xml:space="preserve">– 90 минут. </w:t>
      </w:r>
    </w:p>
    <w:p w:rsidR="00326BB1" w:rsidRPr="00941900" w:rsidRDefault="00326BB1" w:rsidP="00941900">
      <w:pPr>
        <w:jc w:val="both"/>
        <w:rPr>
          <w:rFonts w:eastAsia="Times New Roman"/>
          <w:sz w:val="28"/>
          <w:szCs w:val="28"/>
        </w:rPr>
      </w:pPr>
      <w:r w:rsidRPr="00941900">
        <w:rPr>
          <w:rFonts w:eastAsia="Times New Roman"/>
          <w:b/>
          <w:bCs/>
          <w:sz w:val="28"/>
          <w:szCs w:val="28"/>
        </w:rPr>
        <w:t xml:space="preserve">Оборудование: </w:t>
      </w:r>
      <w:r w:rsidRPr="00941900">
        <w:rPr>
          <w:rFonts w:eastAsia="Times New Roman"/>
          <w:sz w:val="28"/>
          <w:szCs w:val="28"/>
        </w:rPr>
        <w:t>бланки для ответов, ручки, карандаши, линейки.</w:t>
      </w:r>
    </w:p>
    <w:p w:rsidR="00326BB1" w:rsidRPr="00941900" w:rsidRDefault="00326BB1" w:rsidP="00941900">
      <w:pPr>
        <w:jc w:val="both"/>
        <w:rPr>
          <w:rFonts w:eastAsia="Times New Roman"/>
          <w:sz w:val="28"/>
          <w:szCs w:val="28"/>
        </w:rPr>
      </w:pPr>
      <w:r w:rsidRPr="00941900">
        <w:rPr>
          <w:rFonts w:eastAsia="Times New Roman"/>
          <w:b/>
          <w:bCs/>
          <w:sz w:val="28"/>
          <w:szCs w:val="28"/>
        </w:rPr>
        <w:t>Доступ к дополнительным справочным материалам и инструкциям разрешен:</w:t>
      </w:r>
      <w:r w:rsidRPr="00941900">
        <w:rPr>
          <w:rFonts w:eastAsia="Times New Roman"/>
          <w:sz w:val="28"/>
          <w:szCs w:val="28"/>
        </w:rPr>
        <w:t xml:space="preserve"> нет</w:t>
      </w:r>
    </w:p>
    <w:p w:rsidR="00326BB1" w:rsidRPr="00941900" w:rsidRDefault="00326BB1" w:rsidP="00941900">
      <w:pPr>
        <w:jc w:val="both"/>
        <w:rPr>
          <w:rFonts w:eastAsia="Times New Roman"/>
          <w:sz w:val="28"/>
          <w:szCs w:val="28"/>
        </w:rPr>
      </w:pPr>
      <w:r w:rsidRPr="00941900">
        <w:rPr>
          <w:rFonts w:eastAsia="Times New Roman"/>
          <w:sz w:val="28"/>
          <w:szCs w:val="28"/>
        </w:rPr>
        <w:t>КРИТЕРИИ ОЦЕНКИ</w:t>
      </w:r>
    </w:p>
    <w:p w:rsidR="00326BB1" w:rsidRPr="00941900" w:rsidRDefault="00326BB1" w:rsidP="00941900">
      <w:pPr>
        <w:jc w:val="both"/>
        <w:rPr>
          <w:rFonts w:eastAsia="Times New Roman"/>
          <w:sz w:val="28"/>
          <w:szCs w:val="28"/>
        </w:rPr>
      </w:pPr>
      <w:r w:rsidRPr="00941900">
        <w:rPr>
          <w:rFonts w:eastAsia="Times New Roman"/>
          <w:b/>
          <w:bCs/>
          <w:sz w:val="28"/>
          <w:szCs w:val="28"/>
        </w:rPr>
        <w:t>Оценочная шкала:</w:t>
      </w:r>
    </w:p>
    <w:p w:rsidR="00326BB1" w:rsidRPr="00941900" w:rsidRDefault="00326BB1" w:rsidP="00941900">
      <w:pPr>
        <w:pStyle w:val="af7"/>
        <w:jc w:val="right"/>
        <w:rPr>
          <w:i/>
          <w:sz w:val="28"/>
          <w:szCs w:val="28"/>
        </w:rPr>
      </w:pPr>
      <w:r w:rsidRPr="00941900">
        <w:rPr>
          <w:i/>
          <w:sz w:val="28"/>
          <w:szCs w:val="28"/>
        </w:rPr>
        <w:t>Таблица. Критерии оценивания итоговой контрольной работы</w:t>
      </w:r>
    </w:p>
    <w:tbl>
      <w:tblPr>
        <w:tblW w:w="0" w:type="auto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37"/>
        <w:gridCol w:w="1836"/>
        <w:gridCol w:w="3081"/>
      </w:tblGrid>
      <w:tr w:rsidR="00326BB1" w:rsidRPr="00941900" w:rsidTr="005D11CA">
        <w:trPr>
          <w:trHeight w:val="315"/>
        </w:trPr>
        <w:tc>
          <w:tcPr>
            <w:tcW w:w="3837" w:type="dxa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Количество баллов</w:t>
            </w:r>
          </w:p>
        </w:tc>
        <w:tc>
          <w:tcPr>
            <w:tcW w:w="1836" w:type="dxa"/>
            <w:vAlign w:val="center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отметка</w:t>
            </w:r>
          </w:p>
        </w:tc>
        <w:tc>
          <w:tcPr>
            <w:tcW w:w="3081" w:type="dxa"/>
            <w:vAlign w:val="center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вербальный аналог</w:t>
            </w:r>
          </w:p>
        </w:tc>
      </w:tr>
      <w:tr w:rsidR="00326BB1" w:rsidRPr="00941900" w:rsidTr="005D11CA">
        <w:trPr>
          <w:trHeight w:val="315"/>
        </w:trPr>
        <w:tc>
          <w:tcPr>
            <w:tcW w:w="3837" w:type="dxa"/>
            <w:vAlign w:val="center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-6</w:t>
            </w:r>
          </w:p>
        </w:tc>
        <w:tc>
          <w:tcPr>
            <w:tcW w:w="1836" w:type="dxa"/>
            <w:vAlign w:val="center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</w:t>
            </w:r>
          </w:p>
        </w:tc>
        <w:tc>
          <w:tcPr>
            <w:tcW w:w="3081" w:type="dxa"/>
            <w:vAlign w:val="center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неудовлетворительно</w:t>
            </w:r>
          </w:p>
        </w:tc>
      </w:tr>
      <w:tr w:rsidR="00326BB1" w:rsidRPr="00941900" w:rsidTr="005D11CA">
        <w:trPr>
          <w:trHeight w:val="315"/>
        </w:trPr>
        <w:tc>
          <w:tcPr>
            <w:tcW w:w="3837" w:type="dxa"/>
            <w:vAlign w:val="center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7-13</w:t>
            </w:r>
          </w:p>
        </w:tc>
        <w:tc>
          <w:tcPr>
            <w:tcW w:w="1836" w:type="dxa"/>
            <w:vAlign w:val="center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3</w:t>
            </w:r>
          </w:p>
        </w:tc>
        <w:tc>
          <w:tcPr>
            <w:tcW w:w="3081" w:type="dxa"/>
            <w:vAlign w:val="center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удовлетворительно</w:t>
            </w:r>
          </w:p>
        </w:tc>
      </w:tr>
      <w:tr w:rsidR="00326BB1" w:rsidRPr="00941900" w:rsidTr="005D11CA">
        <w:trPr>
          <w:trHeight w:val="315"/>
        </w:trPr>
        <w:tc>
          <w:tcPr>
            <w:tcW w:w="3837" w:type="dxa"/>
            <w:vAlign w:val="center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4-19</w:t>
            </w:r>
          </w:p>
        </w:tc>
        <w:tc>
          <w:tcPr>
            <w:tcW w:w="1836" w:type="dxa"/>
            <w:vAlign w:val="center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4</w:t>
            </w:r>
          </w:p>
        </w:tc>
        <w:tc>
          <w:tcPr>
            <w:tcW w:w="3081" w:type="dxa"/>
            <w:vAlign w:val="center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хорошо</w:t>
            </w:r>
          </w:p>
        </w:tc>
      </w:tr>
      <w:tr w:rsidR="00326BB1" w:rsidRPr="00941900" w:rsidTr="005D11CA">
        <w:trPr>
          <w:trHeight w:val="315"/>
        </w:trPr>
        <w:tc>
          <w:tcPr>
            <w:tcW w:w="3837" w:type="dxa"/>
            <w:vAlign w:val="center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0-25</w:t>
            </w:r>
          </w:p>
        </w:tc>
        <w:tc>
          <w:tcPr>
            <w:tcW w:w="1836" w:type="dxa"/>
            <w:vAlign w:val="center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5</w:t>
            </w:r>
          </w:p>
        </w:tc>
        <w:tc>
          <w:tcPr>
            <w:tcW w:w="3081" w:type="dxa"/>
            <w:vAlign w:val="center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отлично</w:t>
            </w:r>
          </w:p>
        </w:tc>
      </w:tr>
    </w:tbl>
    <w:p w:rsidR="00326BB1" w:rsidRPr="00941900" w:rsidRDefault="00326BB1" w:rsidP="00941900">
      <w:pPr>
        <w:jc w:val="center"/>
        <w:rPr>
          <w:b/>
          <w:sz w:val="28"/>
          <w:szCs w:val="28"/>
        </w:rPr>
      </w:pPr>
    </w:p>
    <w:p w:rsidR="00326BB1" w:rsidRPr="00941900" w:rsidRDefault="00326BB1" w:rsidP="00941900">
      <w:pPr>
        <w:jc w:val="center"/>
        <w:rPr>
          <w:b/>
          <w:i/>
          <w:sz w:val="28"/>
          <w:szCs w:val="28"/>
        </w:rPr>
      </w:pPr>
      <w:r w:rsidRPr="00941900">
        <w:rPr>
          <w:b/>
          <w:sz w:val="28"/>
          <w:szCs w:val="28"/>
        </w:rPr>
        <w:t>Итоговая контрольная работа</w:t>
      </w:r>
      <w:r w:rsidRPr="00941900">
        <w:rPr>
          <w:sz w:val="28"/>
          <w:szCs w:val="28"/>
        </w:rPr>
        <w:t xml:space="preserve"> </w:t>
      </w:r>
    </w:p>
    <w:p w:rsidR="00326BB1" w:rsidRPr="00941900" w:rsidRDefault="00326BB1" w:rsidP="00941900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941900">
        <w:rPr>
          <w:rFonts w:ascii="Times New Roman" w:hAnsi="Times New Roman" w:cs="Times New Roman"/>
          <w:sz w:val="28"/>
          <w:szCs w:val="28"/>
        </w:rPr>
        <w:t>Вариант 1</w:t>
      </w:r>
    </w:p>
    <w:p w:rsidR="00326BB1" w:rsidRPr="00941900" w:rsidRDefault="00326BB1" w:rsidP="00941900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326BB1" w:rsidRPr="00941900" w:rsidRDefault="00326BB1" w:rsidP="00941900">
      <w:pPr>
        <w:pStyle w:val="af3"/>
        <w:numPr>
          <w:ilvl w:val="0"/>
          <w:numId w:val="131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941900">
        <w:rPr>
          <w:rFonts w:ascii="Times New Roman" w:hAnsi="Times New Roman" w:cs="Times New Roman"/>
          <w:sz w:val="28"/>
          <w:szCs w:val="28"/>
        </w:rPr>
        <w:t>Вычислите значение выражения (2 балла):</w:t>
      </w:r>
    </w:p>
    <w:p w:rsidR="00326BB1" w:rsidRPr="00941900" w:rsidRDefault="00326BB1" w:rsidP="00941900">
      <w:pPr>
        <w:pStyle w:val="a4"/>
        <w:rPr>
          <w:sz w:val="28"/>
          <w:szCs w:val="28"/>
        </w:rPr>
      </w:pPr>
      <w:r w:rsidRPr="00941900">
        <w:rPr>
          <w:noProof/>
          <w:position w:val="-28"/>
          <w:sz w:val="28"/>
          <w:szCs w:val="28"/>
        </w:rPr>
        <w:drawing>
          <wp:inline distT="0" distB="0" distL="0" distR="0">
            <wp:extent cx="2314575" cy="428625"/>
            <wp:effectExtent l="0" t="0" r="0" b="0"/>
            <wp:docPr id="40" name="Рисунок 247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734"/>
                    <pic:cNvPicPr>
                      <a:picLocks noChangeAspect="1" noChangeArrowheads="1"/>
                    </pic:cNvPicPr>
                  </pic:nvPicPr>
                  <pic:blipFill>
                    <a:blip r:embed="rId16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428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41900">
        <w:rPr>
          <w:sz w:val="28"/>
          <w:szCs w:val="28"/>
        </w:rPr>
        <w:t>.</w:t>
      </w:r>
    </w:p>
    <w:p w:rsidR="00326BB1" w:rsidRPr="00941900" w:rsidRDefault="00326BB1" w:rsidP="00941900">
      <w:pPr>
        <w:pStyle w:val="a4"/>
        <w:numPr>
          <w:ilvl w:val="0"/>
          <w:numId w:val="131"/>
        </w:numPr>
        <w:rPr>
          <w:sz w:val="28"/>
          <w:szCs w:val="28"/>
        </w:rPr>
      </w:pPr>
      <w:r w:rsidRPr="00941900">
        <w:rPr>
          <w:sz w:val="28"/>
          <w:szCs w:val="28"/>
        </w:rPr>
        <w:t xml:space="preserve">Упростите выражение (2 балла): </w:t>
      </w:r>
    </w:p>
    <w:p w:rsidR="00326BB1" w:rsidRPr="00941900" w:rsidRDefault="00326BB1" w:rsidP="00941900">
      <w:pPr>
        <w:pStyle w:val="a4"/>
        <w:rPr>
          <w:sz w:val="28"/>
          <w:szCs w:val="28"/>
        </w:rPr>
      </w:pPr>
      <w:r w:rsidRPr="00941900">
        <w:rPr>
          <w:noProof/>
          <w:position w:val="-28"/>
          <w:sz w:val="28"/>
          <w:szCs w:val="28"/>
        </w:rPr>
        <w:drawing>
          <wp:inline distT="0" distB="0" distL="0" distR="0">
            <wp:extent cx="2238375" cy="428625"/>
            <wp:effectExtent l="0" t="0" r="0" b="0"/>
            <wp:docPr id="41" name="Рисунок 247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735"/>
                    <pic:cNvPicPr>
                      <a:picLocks noChangeAspect="1" noChangeArrowheads="1"/>
                    </pic:cNvPicPr>
                  </pic:nvPicPr>
                  <pic:blipFill>
                    <a:blip r:embed="rId16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8375" cy="428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41900">
        <w:rPr>
          <w:sz w:val="28"/>
          <w:szCs w:val="28"/>
        </w:rPr>
        <w:t>.</w:t>
      </w:r>
    </w:p>
    <w:p w:rsidR="00326BB1" w:rsidRPr="00941900" w:rsidRDefault="00326BB1" w:rsidP="00941900">
      <w:pPr>
        <w:pStyle w:val="af3"/>
        <w:numPr>
          <w:ilvl w:val="0"/>
          <w:numId w:val="131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941900">
        <w:rPr>
          <w:rFonts w:ascii="Times New Roman" w:hAnsi="Times New Roman" w:cs="Times New Roman"/>
          <w:sz w:val="28"/>
          <w:szCs w:val="28"/>
        </w:rPr>
        <w:t>Найдите  а) (1 балла),    б) (1 балла),     в) (2 балла),     г) (3 балла):</w:t>
      </w:r>
    </w:p>
    <w:p w:rsidR="00326BB1" w:rsidRPr="00941900" w:rsidRDefault="00326BB1" w:rsidP="00941900">
      <w:pPr>
        <w:pStyle w:val="af3"/>
        <w:ind w:left="720"/>
        <w:rPr>
          <w:rFonts w:ascii="Times New Roman" w:hAnsi="Times New Roman" w:cs="Times New Roman"/>
          <w:sz w:val="28"/>
          <w:szCs w:val="28"/>
        </w:rPr>
      </w:pPr>
      <w:r w:rsidRPr="00941900">
        <w:rPr>
          <w:rFonts w:ascii="Times New Roman" w:hAnsi="Times New Roman" w:cs="Times New Roman"/>
          <w:sz w:val="28"/>
          <w:szCs w:val="28"/>
        </w:rPr>
        <w:t xml:space="preserve">а) </w:t>
      </w:r>
      <w:r w:rsidRPr="00941900">
        <w:rPr>
          <w:rFonts w:ascii="Times New Roman" w:hAnsi="Times New Roman" w:cs="Times New Roman"/>
          <w:position w:val="-10"/>
          <w:sz w:val="28"/>
          <w:szCs w:val="28"/>
        </w:rPr>
        <w:object w:dxaOrig="1920" w:dyaOrig="320">
          <v:shape id="_x0000_i1623" type="#_x0000_t75" style="width:95.8pt;height:15.65pt" o:ole="">
            <v:imagedata r:id="rId1619" o:title=""/>
          </v:shape>
          <o:OLEObject Type="Embed" ProgID="Equation.3" ShapeID="_x0000_i1623" DrawAspect="Content" ObjectID="_1744880153" r:id="rId1620"/>
        </w:object>
      </w:r>
      <w:r w:rsidRPr="00941900">
        <w:rPr>
          <w:rFonts w:ascii="Times New Roman" w:hAnsi="Times New Roman" w:cs="Times New Roman"/>
          <w:sz w:val="28"/>
          <w:szCs w:val="28"/>
        </w:rPr>
        <w:t xml:space="preserve">;        б) </w:t>
      </w:r>
      <w:r w:rsidRPr="00941900">
        <w:rPr>
          <w:rFonts w:ascii="Times New Roman" w:hAnsi="Times New Roman" w:cs="Times New Roman"/>
          <w:position w:val="-10"/>
          <w:sz w:val="28"/>
          <w:szCs w:val="28"/>
        </w:rPr>
        <w:object w:dxaOrig="1660" w:dyaOrig="320">
          <v:shape id="_x0000_i1624" type="#_x0000_t75" style="width:83.25pt;height:15.65pt" o:ole="">
            <v:imagedata r:id="rId1621" o:title=""/>
          </v:shape>
          <o:OLEObject Type="Embed" ProgID="Equation.3" ShapeID="_x0000_i1624" DrawAspect="Content" ObjectID="_1744880154" r:id="rId1622"/>
        </w:object>
      </w:r>
      <w:r w:rsidRPr="00941900">
        <w:rPr>
          <w:rFonts w:ascii="Times New Roman" w:hAnsi="Times New Roman" w:cs="Times New Roman"/>
          <w:sz w:val="28"/>
          <w:szCs w:val="28"/>
        </w:rPr>
        <w:t xml:space="preserve">;         в) </w:t>
      </w:r>
      <w:r w:rsidRPr="00941900">
        <w:rPr>
          <w:rFonts w:ascii="Times New Roman" w:hAnsi="Times New Roman" w:cs="Times New Roman"/>
          <w:position w:val="-10"/>
          <w:sz w:val="28"/>
          <w:szCs w:val="28"/>
        </w:rPr>
        <w:object w:dxaOrig="1680" w:dyaOrig="320">
          <v:shape id="_x0000_i1625" type="#_x0000_t75" style="width:83.9pt;height:15.65pt" o:ole="">
            <v:imagedata r:id="rId1623" o:title=""/>
          </v:shape>
          <o:OLEObject Type="Embed" ProgID="Equation.3" ShapeID="_x0000_i1625" DrawAspect="Content" ObjectID="_1744880155" r:id="rId1624"/>
        </w:object>
      </w:r>
      <w:r w:rsidRPr="00941900">
        <w:rPr>
          <w:rFonts w:ascii="Times New Roman" w:hAnsi="Times New Roman" w:cs="Times New Roman"/>
          <w:sz w:val="28"/>
          <w:szCs w:val="28"/>
        </w:rPr>
        <w:t xml:space="preserve">;    г) </w:t>
      </w:r>
      <w:r w:rsidRPr="00941900">
        <w:rPr>
          <w:rFonts w:ascii="Times New Roman" w:hAnsi="Times New Roman" w:cs="Times New Roman"/>
          <w:position w:val="-24"/>
          <w:sz w:val="28"/>
          <w:szCs w:val="28"/>
        </w:rPr>
        <w:object w:dxaOrig="639" w:dyaOrig="620">
          <v:shape id="_x0000_i1626" type="#_x0000_t75" style="width:31.95pt;height:30.7pt" o:ole="">
            <v:imagedata r:id="rId1625" o:title=""/>
          </v:shape>
          <o:OLEObject Type="Embed" ProgID="Equation.3" ShapeID="_x0000_i1626" DrawAspect="Content" ObjectID="_1744880156" r:id="rId1626"/>
        </w:object>
      </w:r>
      <w:r w:rsidRPr="00941900">
        <w:rPr>
          <w:rFonts w:ascii="Times New Roman" w:hAnsi="Times New Roman" w:cs="Times New Roman"/>
          <w:sz w:val="28"/>
          <w:szCs w:val="28"/>
        </w:rPr>
        <w:t xml:space="preserve">.      </w:t>
      </w:r>
    </w:p>
    <w:p w:rsidR="00326BB1" w:rsidRPr="00941900" w:rsidRDefault="00326BB1" w:rsidP="00941900">
      <w:pPr>
        <w:pStyle w:val="a4"/>
        <w:numPr>
          <w:ilvl w:val="0"/>
          <w:numId w:val="131"/>
        </w:numPr>
        <w:rPr>
          <w:sz w:val="28"/>
          <w:szCs w:val="28"/>
        </w:rPr>
      </w:pPr>
      <w:r w:rsidRPr="00941900">
        <w:rPr>
          <w:sz w:val="28"/>
          <w:szCs w:val="28"/>
        </w:rPr>
        <w:t xml:space="preserve">Вычислите  а) (1 балла),  б) (1 балла): </w:t>
      </w:r>
    </w:p>
    <w:p w:rsidR="00326BB1" w:rsidRPr="00941900" w:rsidRDefault="00326BB1" w:rsidP="00941900">
      <w:pPr>
        <w:pStyle w:val="a4"/>
        <w:rPr>
          <w:sz w:val="28"/>
          <w:szCs w:val="28"/>
        </w:rPr>
      </w:pPr>
      <w:r w:rsidRPr="00941900">
        <w:rPr>
          <w:sz w:val="28"/>
          <w:szCs w:val="28"/>
        </w:rPr>
        <w:t>а)</w:t>
      </w:r>
      <w:r w:rsidRPr="00941900">
        <w:rPr>
          <w:noProof/>
          <w:position w:val="-10"/>
          <w:sz w:val="28"/>
          <w:szCs w:val="28"/>
        </w:rPr>
        <w:drawing>
          <wp:inline distT="0" distB="0" distL="0" distR="0">
            <wp:extent cx="1371600" cy="238125"/>
            <wp:effectExtent l="0" t="0" r="0" b="0"/>
            <wp:docPr id="42" name="Рисунок 247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756"/>
                    <pic:cNvPicPr>
                      <a:picLocks noChangeAspect="1" noChangeArrowheads="1"/>
                    </pic:cNvPicPr>
                  </pic:nvPicPr>
                  <pic:blipFill>
                    <a:blip r:embed="rId16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41900">
        <w:rPr>
          <w:sz w:val="28"/>
          <w:szCs w:val="28"/>
        </w:rPr>
        <w:t xml:space="preserve">;     б) </w:t>
      </w:r>
      <w:r w:rsidRPr="00941900">
        <w:rPr>
          <w:noProof/>
          <w:position w:val="-28"/>
          <w:sz w:val="28"/>
          <w:szCs w:val="28"/>
        </w:rPr>
        <w:drawing>
          <wp:inline distT="0" distB="0" distL="0" distR="0">
            <wp:extent cx="409575" cy="457200"/>
            <wp:effectExtent l="0" t="0" r="0" b="0"/>
            <wp:docPr id="43" name="Рисунок 247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759"/>
                    <pic:cNvPicPr>
                      <a:picLocks noChangeAspect="1" noChangeArrowheads="1"/>
                    </pic:cNvPicPr>
                  </pic:nvPicPr>
                  <pic:blipFill>
                    <a:blip r:embed="rId16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" cy="457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41900">
        <w:rPr>
          <w:sz w:val="28"/>
          <w:szCs w:val="28"/>
        </w:rPr>
        <w:t>.</w:t>
      </w:r>
    </w:p>
    <w:p w:rsidR="00326BB1" w:rsidRPr="00941900" w:rsidRDefault="00326BB1" w:rsidP="00941900">
      <w:pPr>
        <w:pStyle w:val="a4"/>
        <w:numPr>
          <w:ilvl w:val="0"/>
          <w:numId w:val="131"/>
        </w:numPr>
        <w:ind w:right="150"/>
        <w:rPr>
          <w:rFonts w:eastAsia="Times New Roman"/>
          <w:sz w:val="28"/>
          <w:szCs w:val="28"/>
        </w:rPr>
      </w:pPr>
      <w:r w:rsidRPr="00941900">
        <w:rPr>
          <w:rFonts w:eastAsia="Times New Roman"/>
          <w:sz w:val="28"/>
          <w:szCs w:val="28"/>
        </w:rPr>
        <w:t xml:space="preserve">Вычислите </w:t>
      </w:r>
      <w:r w:rsidRPr="00941900">
        <w:rPr>
          <w:sz w:val="28"/>
          <w:szCs w:val="28"/>
        </w:rPr>
        <w:t>а) (1 балла),  б) (1 балла)</w:t>
      </w:r>
      <w:r w:rsidRPr="00941900">
        <w:rPr>
          <w:rFonts w:eastAsia="Times New Roman"/>
          <w:sz w:val="28"/>
          <w:szCs w:val="28"/>
        </w:rPr>
        <w:t xml:space="preserve">: </w:t>
      </w:r>
    </w:p>
    <w:p w:rsidR="00326BB1" w:rsidRPr="00941900" w:rsidRDefault="00326BB1" w:rsidP="00941900">
      <w:pPr>
        <w:pStyle w:val="a4"/>
        <w:ind w:right="150"/>
        <w:rPr>
          <w:rFonts w:eastAsia="Times New Roman"/>
          <w:sz w:val="28"/>
          <w:szCs w:val="28"/>
        </w:rPr>
      </w:pPr>
      <w:r w:rsidRPr="00941900">
        <w:rPr>
          <w:rFonts w:eastAsia="Times New Roman"/>
          <w:sz w:val="28"/>
          <w:szCs w:val="28"/>
        </w:rPr>
        <w:t xml:space="preserve">а) </w:t>
      </w:r>
      <w:r w:rsidRPr="00941900">
        <w:rPr>
          <w:position w:val="-10"/>
          <w:sz w:val="28"/>
          <w:szCs w:val="28"/>
        </w:rPr>
        <w:object w:dxaOrig="600" w:dyaOrig="540">
          <v:shape id="_x0000_i1627" type="#_x0000_t75" style="width:30.05pt;height:26.3pt" o:ole="">
            <v:imagedata r:id="rId1629" o:title=""/>
          </v:shape>
          <o:OLEObject Type="Embed" ProgID="Equation.3" ShapeID="_x0000_i1627" DrawAspect="Content" ObjectID="_1744880157" r:id="rId1630"/>
        </w:object>
      </w:r>
      <w:r w:rsidRPr="00941900">
        <w:rPr>
          <w:rFonts w:eastAsia="Times New Roman"/>
          <w:sz w:val="28"/>
          <w:szCs w:val="28"/>
        </w:rPr>
        <w:t xml:space="preserve">                       б)  </w:t>
      </w:r>
      <w:r w:rsidRPr="00941900">
        <w:rPr>
          <w:position w:val="-30"/>
          <w:sz w:val="28"/>
          <w:szCs w:val="28"/>
        </w:rPr>
        <w:object w:dxaOrig="620" w:dyaOrig="720">
          <v:shape id="_x0000_i1628" type="#_x0000_t75" style="width:30.7pt;height:35.05pt" o:ole="">
            <v:imagedata r:id="rId1631" o:title=""/>
          </v:shape>
          <o:OLEObject Type="Embed" ProgID="Equation.3" ShapeID="_x0000_i1628" DrawAspect="Content" ObjectID="_1744880158" r:id="rId1632"/>
        </w:object>
      </w:r>
      <w:r w:rsidRPr="00941900">
        <w:rPr>
          <w:rFonts w:eastAsia="Times New Roman"/>
          <w:sz w:val="28"/>
          <w:szCs w:val="28"/>
        </w:rPr>
        <w:t>при х=2.</w:t>
      </w:r>
    </w:p>
    <w:p w:rsidR="00326BB1" w:rsidRPr="00941900" w:rsidRDefault="00326BB1" w:rsidP="00941900">
      <w:pPr>
        <w:pStyle w:val="af3"/>
        <w:numPr>
          <w:ilvl w:val="0"/>
          <w:numId w:val="131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941900">
        <w:rPr>
          <w:rFonts w:ascii="Times New Roman" w:hAnsi="Times New Roman" w:cs="Times New Roman"/>
          <w:sz w:val="28"/>
          <w:szCs w:val="28"/>
        </w:rPr>
        <w:t>Вычислить а) (2 балл),     б) (2 балл):</w:t>
      </w:r>
    </w:p>
    <w:p w:rsidR="00326BB1" w:rsidRPr="00941900" w:rsidRDefault="00326BB1" w:rsidP="00941900">
      <w:pPr>
        <w:pStyle w:val="af3"/>
        <w:ind w:left="720"/>
        <w:rPr>
          <w:rFonts w:ascii="Times New Roman" w:hAnsi="Times New Roman" w:cs="Times New Roman"/>
          <w:sz w:val="28"/>
          <w:szCs w:val="28"/>
        </w:rPr>
      </w:pPr>
      <w:r w:rsidRPr="00941900">
        <w:rPr>
          <w:rFonts w:ascii="Times New Roman" w:hAnsi="Times New Roman" w:cs="Times New Roman"/>
          <w:sz w:val="28"/>
          <w:szCs w:val="28"/>
        </w:rPr>
        <w:t xml:space="preserve">а) </w:t>
      </w:r>
      <w:r w:rsidRPr="00941900">
        <w:rPr>
          <w:rFonts w:ascii="Times New Roman" w:hAnsi="Times New Roman" w:cs="Times New Roman"/>
          <w:position w:val="-12"/>
          <w:sz w:val="28"/>
          <w:szCs w:val="28"/>
        </w:rPr>
        <w:object w:dxaOrig="1900" w:dyaOrig="360">
          <v:shape id="_x0000_i1629" type="#_x0000_t75" style="width:95.15pt;height:18.15pt" o:ole="">
            <v:imagedata r:id="rId1633" o:title=""/>
          </v:shape>
          <o:OLEObject Type="Embed" ProgID="Equation.3" ShapeID="_x0000_i1629" DrawAspect="Content" ObjectID="_1744880159" r:id="rId1634"/>
        </w:object>
      </w:r>
      <w:r w:rsidRPr="00941900">
        <w:rPr>
          <w:rFonts w:ascii="Times New Roman" w:hAnsi="Times New Roman" w:cs="Times New Roman"/>
          <w:sz w:val="28"/>
          <w:szCs w:val="28"/>
        </w:rPr>
        <w:t xml:space="preserve">   б) </w:t>
      </w:r>
      <w:r w:rsidRPr="00941900">
        <w:rPr>
          <w:rFonts w:ascii="Times New Roman" w:hAnsi="Times New Roman" w:cs="Times New Roman"/>
          <w:position w:val="-6"/>
          <w:sz w:val="28"/>
          <w:szCs w:val="28"/>
        </w:rPr>
        <w:object w:dxaOrig="639" w:dyaOrig="320">
          <v:shape id="_x0000_i1630" type="#_x0000_t75" style="width:39.45pt;height:18.8pt" o:ole="">
            <v:imagedata r:id="rId1635" o:title=""/>
          </v:shape>
          <o:OLEObject Type="Embed" ProgID="Equation.3" ShapeID="_x0000_i1630" DrawAspect="Content" ObjectID="_1744880160" r:id="rId1636"/>
        </w:object>
      </w:r>
      <w:r w:rsidRPr="00941900">
        <w:rPr>
          <w:rFonts w:ascii="Times New Roman" w:hAnsi="Times New Roman" w:cs="Times New Roman"/>
          <w:sz w:val="28"/>
          <w:szCs w:val="28"/>
        </w:rPr>
        <w:t>.</w:t>
      </w:r>
    </w:p>
    <w:p w:rsidR="00326BB1" w:rsidRPr="00941900" w:rsidRDefault="00326BB1" w:rsidP="00941900">
      <w:pPr>
        <w:pStyle w:val="af3"/>
        <w:ind w:left="720"/>
        <w:rPr>
          <w:rFonts w:ascii="Times New Roman" w:hAnsi="Times New Roman" w:cs="Times New Roman"/>
          <w:sz w:val="28"/>
          <w:szCs w:val="28"/>
        </w:rPr>
      </w:pPr>
    </w:p>
    <w:p w:rsidR="00326BB1" w:rsidRPr="00941900" w:rsidRDefault="00326BB1" w:rsidP="00941900">
      <w:pPr>
        <w:pStyle w:val="af3"/>
        <w:numPr>
          <w:ilvl w:val="0"/>
          <w:numId w:val="131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941900">
        <w:rPr>
          <w:rFonts w:ascii="Times New Roman" w:hAnsi="Times New Roman" w:cs="Times New Roman"/>
          <w:sz w:val="28"/>
          <w:szCs w:val="28"/>
        </w:rPr>
        <w:t>Упростите выражения а) (1 балла),  б) (2 балла):</w:t>
      </w:r>
    </w:p>
    <w:p w:rsidR="00326BB1" w:rsidRPr="00941900" w:rsidRDefault="00326BB1" w:rsidP="00941900">
      <w:pPr>
        <w:rPr>
          <w:position w:val="-28"/>
          <w:sz w:val="28"/>
          <w:szCs w:val="28"/>
        </w:rPr>
      </w:pPr>
      <w:r w:rsidRPr="00941900">
        <w:rPr>
          <w:position w:val="-28"/>
          <w:sz w:val="28"/>
          <w:szCs w:val="28"/>
        </w:rPr>
        <w:t xml:space="preserve">          а)</w:t>
      </w:r>
      <w:r w:rsidRPr="00941900">
        <w:rPr>
          <w:position w:val="-28"/>
          <w:sz w:val="28"/>
          <w:szCs w:val="28"/>
        </w:rPr>
        <w:object w:dxaOrig="4900" w:dyaOrig="680">
          <v:shape id="_x0000_i1631" type="#_x0000_t75" style="width:245.45pt;height:33.8pt" o:ole="">
            <v:imagedata r:id="rId1637" o:title=""/>
          </v:shape>
          <o:OLEObject Type="Embed" ProgID="Equation.3" ShapeID="_x0000_i1631" DrawAspect="Content" ObjectID="_1744880161" r:id="rId1638"/>
        </w:object>
      </w:r>
      <w:r w:rsidRPr="00941900">
        <w:rPr>
          <w:position w:val="-28"/>
          <w:sz w:val="28"/>
          <w:szCs w:val="28"/>
        </w:rPr>
        <w:t xml:space="preserve">;      б) </w:t>
      </w:r>
      <w:r w:rsidRPr="00941900">
        <w:rPr>
          <w:position w:val="-28"/>
          <w:sz w:val="28"/>
          <w:szCs w:val="28"/>
        </w:rPr>
        <w:object w:dxaOrig="1180" w:dyaOrig="660">
          <v:shape id="_x0000_i1632" type="#_x0000_t75" style="width:59.5pt;height:33.2pt" o:ole="">
            <v:imagedata r:id="rId1639" o:title=""/>
          </v:shape>
          <o:OLEObject Type="Embed" ProgID="Equation.3" ShapeID="_x0000_i1632" DrawAspect="Content" ObjectID="_1744880162" r:id="rId1640"/>
        </w:object>
      </w:r>
      <w:r w:rsidRPr="00941900">
        <w:rPr>
          <w:position w:val="-28"/>
          <w:sz w:val="28"/>
          <w:szCs w:val="28"/>
        </w:rPr>
        <w:t>.</w:t>
      </w:r>
    </w:p>
    <w:p w:rsidR="00326BB1" w:rsidRPr="00941900" w:rsidRDefault="00326BB1" w:rsidP="00941900">
      <w:pPr>
        <w:pStyle w:val="af3"/>
        <w:numPr>
          <w:ilvl w:val="0"/>
          <w:numId w:val="131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941900">
        <w:rPr>
          <w:rFonts w:ascii="Times New Roman" w:hAnsi="Times New Roman" w:cs="Times New Roman"/>
          <w:sz w:val="28"/>
          <w:szCs w:val="28"/>
        </w:rPr>
        <w:t>Решите уравнение  (3 балла):</w:t>
      </w:r>
    </w:p>
    <w:p w:rsidR="00326BB1" w:rsidRPr="00941900" w:rsidRDefault="00326BB1" w:rsidP="00941900">
      <w:pPr>
        <w:pStyle w:val="af3"/>
        <w:rPr>
          <w:rFonts w:ascii="Times New Roman" w:hAnsi="Times New Roman" w:cs="Times New Roman"/>
          <w:position w:val="-6"/>
          <w:sz w:val="28"/>
          <w:szCs w:val="28"/>
        </w:rPr>
      </w:pPr>
      <w:r w:rsidRPr="00941900">
        <w:rPr>
          <w:rFonts w:ascii="Times New Roman" w:hAnsi="Times New Roman" w:cs="Times New Roman"/>
          <w:position w:val="-6"/>
          <w:sz w:val="28"/>
          <w:szCs w:val="28"/>
        </w:rPr>
        <w:t xml:space="preserve">            </w:t>
      </w:r>
      <w:r w:rsidRPr="00941900">
        <w:rPr>
          <w:rFonts w:ascii="Times New Roman" w:hAnsi="Times New Roman" w:cs="Times New Roman"/>
          <w:position w:val="-6"/>
          <w:sz w:val="28"/>
          <w:szCs w:val="28"/>
        </w:rPr>
        <w:object w:dxaOrig="2540" w:dyaOrig="320">
          <v:shape id="_x0000_i1633" type="#_x0000_t75" style="width:126.45pt;height:16.3pt" o:ole="">
            <v:imagedata r:id="rId1641" o:title=""/>
          </v:shape>
          <o:OLEObject Type="Embed" ProgID="Equation.3" ShapeID="_x0000_i1633" DrawAspect="Content" ObjectID="_1744880163" r:id="rId1642"/>
        </w:object>
      </w:r>
    </w:p>
    <w:p w:rsidR="00326BB1" w:rsidRPr="00941900" w:rsidRDefault="00326BB1" w:rsidP="00941900">
      <w:pPr>
        <w:pStyle w:val="a4"/>
        <w:ind w:left="0"/>
        <w:jc w:val="center"/>
        <w:rPr>
          <w:b/>
          <w:sz w:val="28"/>
          <w:szCs w:val="28"/>
        </w:rPr>
      </w:pPr>
    </w:p>
    <w:p w:rsidR="00326BB1" w:rsidRPr="00941900" w:rsidRDefault="00326BB1" w:rsidP="00941900">
      <w:pPr>
        <w:pStyle w:val="a4"/>
        <w:ind w:left="0"/>
        <w:jc w:val="center"/>
        <w:rPr>
          <w:sz w:val="28"/>
          <w:szCs w:val="28"/>
        </w:rPr>
      </w:pPr>
    </w:p>
    <w:p w:rsidR="00326BB1" w:rsidRPr="00941900" w:rsidRDefault="00326BB1" w:rsidP="00941900">
      <w:pPr>
        <w:pStyle w:val="a4"/>
        <w:ind w:left="0"/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Вариант 2</w:t>
      </w:r>
    </w:p>
    <w:p w:rsidR="00326BB1" w:rsidRPr="00941900" w:rsidRDefault="00326BB1" w:rsidP="00941900">
      <w:pPr>
        <w:pStyle w:val="a4"/>
        <w:ind w:left="0"/>
        <w:jc w:val="center"/>
        <w:rPr>
          <w:sz w:val="28"/>
          <w:szCs w:val="28"/>
        </w:rPr>
      </w:pPr>
    </w:p>
    <w:p w:rsidR="00326BB1" w:rsidRPr="00941900" w:rsidRDefault="00326BB1" w:rsidP="00941900">
      <w:pPr>
        <w:pStyle w:val="a4"/>
        <w:numPr>
          <w:ilvl w:val="0"/>
          <w:numId w:val="130"/>
        </w:numPr>
        <w:rPr>
          <w:sz w:val="28"/>
          <w:szCs w:val="28"/>
        </w:rPr>
      </w:pPr>
      <w:r w:rsidRPr="00941900">
        <w:rPr>
          <w:sz w:val="28"/>
          <w:szCs w:val="28"/>
        </w:rPr>
        <w:t xml:space="preserve">Вычислите значение выражения (2 балла): </w:t>
      </w:r>
    </w:p>
    <w:p w:rsidR="00326BB1" w:rsidRPr="00941900" w:rsidRDefault="00326BB1" w:rsidP="00941900">
      <w:pPr>
        <w:pStyle w:val="a4"/>
        <w:rPr>
          <w:sz w:val="28"/>
          <w:szCs w:val="28"/>
        </w:rPr>
      </w:pPr>
      <w:r w:rsidRPr="00941900">
        <w:rPr>
          <w:noProof/>
          <w:position w:val="-28"/>
          <w:sz w:val="28"/>
          <w:szCs w:val="28"/>
        </w:rPr>
        <w:drawing>
          <wp:inline distT="0" distB="0" distL="0" distR="0">
            <wp:extent cx="2628900" cy="428625"/>
            <wp:effectExtent l="0" t="0" r="0" b="0"/>
            <wp:docPr id="44" name="Рисунок 247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736"/>
                    <pic:cNvPicPr>
                      <a:picLocks noChangeAspect="1" noChangeArrowheads="1"/>
                    </pic:cNvPicPr>
                  </pic:nvPicPr>
                  <pic:blipFill>
                    <a:blip r:embed="rId16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8900" cy="428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41900">
        <w:rPr>
          <w:sz w:val="28"/>
          <w:szCs w:val="28"/>
        </w:rPr>
        <w:t>.</w:t>
      </w:r>
    </w:p>
    <w:p w:rsidR="00326BB1" w:rsidRPr="00941900" w:rsidRDefault="00326BB1" w:rsidP="00941900">
      <w:pPr>
        <w:pStyle w:val="a4"/>
        <w:numPr>
          <w:ilvl w:val="0"/>
          <w:numId w:val="130"/>
        </w:numPr>
        <w:rPr>
          <w:sz w:val="28"/>
          <w:szCs w:val="28"/>
        </w:rPr>
      </w:pPr>
      <w:r w:rsidRPr="00941900">
        <w:rPr>
          <w:sz w:val="28"/>
          <w:szCs w:val="28"/>
        </w:rPr>
        <w:t>Упростите выражение (2 балла):</w:t>
      </w:r>
    </w:p>
    <w:p w:rsidR="00326BB1" w:rsidRPr="00941900" w:rsidRDefault="00326BB1" w:rsidP="00941900">
      <w:pPr>
        <w:pStyle w:val="a4"/>
        <w:rPr>
          <w:sz w:val="28"/>
          <w:szCs w:val="28"/>
        </w:rPr>
      </w:pPr>
      <w:r w:rsidRPr="00941900">
        <w:rPr>
          <w:noProof/>
          <w:position w:val="-28"/>
          <w:sz w:val="28"/>
          <w:szCs w:val="28"/>
        </w:rPr>
        <w:drawing>
          <wp:inline distT="0" distB="0" distL="0" distR="0">
            <wp:extent cx="2085975" cy="428625"/>
            <wp:effectExtent l="0" t="0" r="0" b="0"/>
            <wp:docPr id="45" name="Рисунок 247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737"/>
                    <pic:cNvPicPr>
                      <a:picLocks noChangeAspect="1" noChangeArrowheads="1"/>
                    </pic:cNvPicPr>
                  </pic:nvPicPr>
                  <pic:blipFill>
                    <a:blip r:embed="rId16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5975" cy="428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41900">
        <w:rPr>
          <w:sz w:val="28"/>
          <w:szCs w:val="28"/>
        </w:rPr>
        <w:t>.</w:t>
      </w:r>
    </w:p>
    <w:p w:rsidR="00326BB1" w:rsidRPr="00941900" w:rsidRDefault="00326BB1" w:rsidP="00941900">
      <w:pPr>
        <w:pStyle w:val="af3"/>
        <w:numPr>
          <w:ilvl w:val="0"/>
          <w:numId w:val="130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941900">
        <w:rPr>
          <w:rFonts w:ascii="Times New Roman" w:hAnsi="Times New Roman" w:cs="Times New Roman"/>
          <w:sz w:val="28"/>
          <w:szCs w:val="28"/>
        </w:rPr>
        <w:t>Найдите  а) (1 балла),    б) (1 балла),     в) (2 балла),     г) (3 балла):</w:t>
      </w:r>
    </w:p>
    <w:p w:rsidR="00326BB1" w:rsidRPr="00941900" w:rsidRDefault="00326BB1" w:rsidP="00941900">
      <w:pPr>
        <w:pStyle w:val="af3"/>
        <w:ind w:left="720"/>
        <w:rPr>
          <w:rFonts w:ascii="Times New Roman" w:hAnsi="Times New Roman" w:cs="Times New Roman"/>
          <w:sz w:val="28"/>
          <w:szCs w:val="28"/>
        </w:rPr>
      </w:pPr>
      <w:r w:rsidRPr="00941900">
        <w:rPr>
          <w:rFonts w:ascii="Times New Roman" w:hAnsi="Times New Roman" w:cs="Times New Roman"/>
          <w:sz w:val="28"/>
          <w:szCs w:val="28"/>
        </w:rPr>
        <w:t xml:space="preserve">а) </w:t>
      </w:r>
      <w:r w:rsidRPr="00941900">
        <w:rPr>
          <w:rFonts w:ascii="Times New Roman" w:hAnsi="Times New Roman" w:cs="Times New Roman"/>
          <w:position w:val="-10"/>
          <w:sz w:val="28"/>
          <w:szCs w:val="28"/>
          <w:lang w:val="en-US"/>
        </w:rPr>
        <w:object w:dxaOrig="1780" w:dyaOrig="320">
          <v:shape id="_x0000_i1634" type="#_x0000_t75" style="width:89.55pt;height:15.65pt" o:ole="">
            <v:imagedata r:id="rId1645" o:title=""/>
          </v:shape>
          <o:OLEObject Type="Embed" ProgID="Equation.3" ShapeID="_x0000_i1634" DrawAspect="Content" ObjectID="_1744880164" r:id="rId1646"/>
        </w:object>
      </w:r>
      <w:r w:rsidRPr="00941900">
        <w:rPr>
          <w:rFonts w:ascii="Times New Roman" w:hAnsi="Times New Roman" w:cs="Times New Roman"/>
          <w:sz w:val="28"/>
          <w:szCs w:val="28"/>
        </w:rPr>
        <w:t xml:space="preserve">;     б) </w:t>
      </w:r>
      <w:r w:rsidRPr="00941900">
        <w:rPr>
          <w:rFonts w:ascii="Times New Roman" w:hAnsi="Times New Roman" w:cs="Times New Roman"/>
          <w:position w:val="-10"/>
          <w:sz w:val="28"/>
          <w:szCs w:val="28"/>
          <w:lang w:val="en-US"/>
        </w:rPr>
        <w:object w:dxaOrig="1660" w:dyaOrig="320">
          <v:shape id="_x0000_i1635" type="#_x0000_t75" style="width:83.25pt;height:15.65pt" o:ole="">
            <v:imagedata r:id="rId1647" o:title=""/>
          </v:shape>
          <o:OLEObject Type="Embed" ProgID="Equation.3" ShapeID="_x0000_i1635" DrawAspect="Content" ObjectID="_1744880165" r:id="rId1648"/>
        </w:object>
      </w:r>
      <w:r w:rsidRPr="00941900">
        <w:rPr>
          <w:rFonts w:ascii="Times New Roman" w:hAnsi="Times New Roman" w:cs="Times New Roman"/>
          <w:sz w:val="28"/>
          <w:szCs w:val="28"/>
        </w:rPr>
        <w:t xml:space="preserve">;     в) </w:t>
      </w:r>
      <w:r w:rsidRPr="00941900">
        <w:rPr>
          <w:rFonts w:ascii="Times New Roman" w:hAnsi="Times New Roman" w:cs="Times New Roman"/>
          <w:position w:val="-10"/>
          <w:sz w:val="28"/>
          <w:szCs w:val="28"/>
          <w:lang w:val="en-US"/>
        </w:rPr>
        <w:object w:dxaOrig="1719" w:dyaOrig="320">
          <v:shape id="_x0000_i1636" type="#_x0000_t75" style="width:86.4pt;height:15.65pt" o:ole="">
            <v:imagedata r:id="rId1649" o:title=""/>
          </v:shape>
          <o:OLEObject Type="Embed" ProgID="Equation.3" ShapeID="_x0000_i1636" DrawAspect="Content" ObjectID="_1744880166" r:id="rId1650"/>
        </w:object>
      </w:r>
      <w:r w:rsidRPr="00941900">
        <w:rPr>
          <w:rFonts w:ascii="Times New Roman" w:hAnsi="Times New Roman" w:cs="Times New Roman"/>
          <w:sz w:val="28"/>
          <w:szCs w:val="28"/>
        </w:rPr>
        <w:t xml:space="preserve">;    г) </w:t>
      </w:r>
      <w:r w:rsidRPr="00941900">
        <w:rPr>
          <w:rFonts w:ascii="Times New Roman" w:hAnsi="Times New Roman" w:cs="Times New Roman"/>
          <w:position w:val="-24"/>
          <w:sz w:val="28"/>
          <w:szCs w:val="28"/>
        </w:rPr>
        <w:object w:dxaOrig="820" w:dyaOrig="620">
          <v:shape id="_x0000_i1637" type="#_x0000_t75" style="width:41.3pt;height:30.7pt" o:ole="">
            <v:imagedata r:id="rId1651" o:title=""/>
          </v:shape>
          <o:OLEObject Type="Embed" ProgID="Equation.3" ShapeID="_x0000_i1637" DrawAspect="Content" ObjectID="_1744880167" r:id="rId1652"/>
        </w:object>
      </w:r>
      <w:r w:rsidRPr="00941900">
        <w:rPr>
          <w:rFonts w:ascii="Times New Roman" w:hAnsi="Times New Roman" w:cs="Times New Roman"/>
          <w:sz w:val="28"/>
          <w:szCs w:val="28"/>
        </w:rPr>
        <w:t>.</w:t>
      </w:r>
    </w:p>
    <w:p w:rsidR="00326BB1" w:rsidRPr="00941900" w:rsidRDefault="00326BB1" w:rsidP="00941900">
      <w:pPr>
        <w:pStyle w:val="a4"/>
        <w:numPr>
          <w:ilvl w:val="0"/>
          <w:numId w:val="130"/>
        </w:numPr>
        <w:rPr>
          <w:sz w:val="28"/>
          <w:szCs w:val="28"/>
        </w:rPr>
      </w:pPr>
      <w:r w:rsidRPr="00941900">
        <w:rPr>
          <w:sz w:val="28"/>
          <w:szCs w:val="28"/>
        </w:rPr>
        <w:t xml:space="preserve">Вычислите  а) (1 балла),  б) (1 балла): </w:t>
      </w:r>
    </w:p>
    <w:p w:rsidR="00326BB1" w:rsidRPr="00941900" w:rsidRDefault="00326BB1" w:rsidP="00941900">
      <w:pPr>
        <w:pStyle w:val="a4"/>
        <w:rPr>
          <w:sz w:val="28"/>
          <w:szCs w:val="28"/>
        </w:rPr>
      </w:pPr>
      <w:r w:rsidRPr="00941900">
        <w:rPr>
          <w:sz w:val="28"/>
          <w:szCs w:val="28"/>
        </w:rPr>
        <w:t xml:space="preserve">а) </w:t>
      </w:r>
      <w:r w:rsidRPr="00941900">
        <w:rPr>
          <w:noProof/>
          <w:position w:val="-8"/>
          <w:sz w:val="28"/>
          <w:szCs w:val="28"/>
        </w:rPr>
        <w:drawing>
          <wp:inline distT="0" distB="0" distL="0" distR="0">
            <wp:extent cx="838200" cy="228600"/>
            <wp:effectExtent l="0" t="0" r="0" b="0"/>
            <wp:docPr id="46" name="Рисунок 247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764"/>
                    <pic:cNvPicPr>
                      <a:picLocks noChangeAspect="1" noChangeArrowheads="1"/>
                    </pic:cNvPicPr>
                  </pic:nvPicPr>
                  <pic:blipFill>
                    <a:blip r:embed="rId16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8200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41900">
        <w:rPr>
          <w:sz w:val="28"/>
          <w:szCs w:val="28"/>
        </w:rPr>
        <w:t xml:space="preserve">;      б) </w:t>
      </w:r>
      <w:r w:rsidRPr="00941900">
        <w:rPr>
          <w:noProof/>
          <w:position w:val="-30"/>
          <w:sz w:val="28"/>
          <w:szCs w:val="28"/>
        </w:rPr>
        <w:drawing>
          <wp:inline distT="0" distB="0" distL="0" distR="0">
            <wp:extent cx="419100" cy="485775"/>
            <wp:effectExtent l="0" t="0" r="0" b="0"/>
            <wp:docPr id="47" name="Рисунок 247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767"/>
                    <pic:cNvPicPr>
                      <a:picLocks noChangeAspect="1" noChangeArrowheads="1"/>
                    </pic:cNvPicPr>
                  </pic:nvPicPr>
                  <pic:blipFill>
                    <a:blip r:embed="rId16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" cy="485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41900">
        <w:rPr>
          <w:sz w:val="28"/>
          <w:szCs w:val="28"/>
        </w:rPr>
        <w:t>.</w:t>
      </w:r>
    </w:p>
    <w:p w:rsidR="00326BB1" w:rsidRPr="00941900" w:rsidRDefault="00326BB1" w:rsidP="00941900">
      <w:pPr>
        <w:pStyle w:val="a4"/>
        <w:numPr>
          <w:ilvl w:val="0"/>
          <w:numId w:val="130"/>
        </w:numPr>
        <w:ind w:right="150"/>
        <w:rPr>
          <w:rFonts w:eastAsia="Times New Roman"/>
          <w:sz w:val="28"/>
          <w:szCs w:val="28"/>
        </w:rPr>
      </w:pPr>
      <w:r w:rsidRPr="00941900">
        <w:rPr>
          <w:rFonts w:eastAsia="Times New Roman"/>
          <w:sz w:val="28"/>
          <w:szCs w:val="28"/>
        </w:rPr>
        <w:t xml:space="preserve">Вычислите </w:t>
      </w:r>
      <w:r w:rsidRPr="00941900">
        <w:rPr>
          <w:sz w:val="28"/>
          <w:szCs w:val="28"/>
        </w:rPr>
        <w:t>а) (1 балла),  б) (1 балла)</w:t>
      </w:r>
      <w:r w:rsidRPr="00941900">
        <w:rPr>
          <w:rFonts w:eastAsia="Times New Roman"/>
          <w:sz w:val="28"/>
          <w:szCs w:val="28"/>
        </w:rPr>
        <w:t xml:space="preserve">: </w:t>
      </w:r>
    </w:p>
    <w:p w:rsidR="00326BB1" w:rsidRPr="00941900" w:rsidRDefault="00326BB1" w:rsidP="00941900">
      <w:pPr>
        <w:pStyle w:val="a4"/>
        <w:ind w:right="150"/>
        <w:rPr>
          <w:rFonts w:eastAsia="Times New Roman"/>
          <w:sz w:val="28"/>
          <w:szCs w:val="28"/>
        </w:rPr>
      </w:pPr>
      <w:r w:rsidRPr="00941900">
        <w:rPr>
          <w:rFonts w:eastAsia="Times New Roman"/>
          <w:sz w:val="28"/>
          <w:szCs w:val="28"/>
        </w:rPr>
        <w:t>а) </w:t>
      </w:r>
      <w:r w:rsidRPr="00941900">
        <w:rPr>
          <w:position w:val="-10"/>
          <w:sz w:val="28"/>
          <w:szCs w:val="28"/>
        </w:rPr>
        <w:object w:dxaOrig="600" w:dyaOrig="540">
          <v:shape id="_x0000_i1638" type="#_x0000_t75" style="width:30.05pt;height:26.3pt" o:ole="">
            <v:imagedata r:id="rId1655" o:title=""/>
          </v:shape>
          <o:OLEObject Type="Embed" ProgID="Equation.3" ShapeID="_x0000_i1638" DrawAspect="Content" ObjectID="_1744880168" r:id="rId1656"/>
        </w:object>
      </w:r>
      <w:r w:rsidRPr="00941900">
        <w:rPr>
          <w:rFonts w:eastAsia="Times New Roman"/>
          <w:sz w:val="28"/>
          <w:szCs w:val="28"/>
        </w:rPr>
        <w:t xml:space="preserve">             б)</w:t>
      </w:r>
      <w:r w:rsidRPr="00941900">
        <w:rPr>
          <w:position w:val="-24"/>
          <w:sz w:val="28"/>
          <w:szCs w:val="28"/>
        </w:rPr>
        <w:object w:dxaOrig="820" w:dyaOrig="660">
          <v:shape id="_x0000_i1639" type="#_x0000_t75" style="width:41.3pt;height:31.95pt" o:ole="">
            <v:imagedata r:id="rId1657" o:title=""/>
          </v:shape>
          <o:OLEObject Type="Embed" ProgID="Equation.3" ShapeID="_x0000_i1639" DrawAspect="Content" ObjectID="_1744880169" r:id="rId1658"/>
        </w:object>
      </w:r>
      <w:r w:rsidRPr="00941900">
        <w:rPr>
          <w:rFonts w:eastAsia="Times New Roman"/>
          <w:sz w:val="28"/>
          <w:szCs w:val="28"/>
        </w:rPr>
        <w:t>при а=2.</w:t>
      </w:r>
    </w:p>
    <w:p w:rsidR="00326BB1" w:rsidRPr="00941900" w:rsidRDefault="00326BB1" w:rsidP="00941900">
      <w:pPr>
        <w:pStyle w:val="af3"/>
        <w:numPr>
          <w:ilvl w:val="0"/>
          <w:numId w:val="130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941900">
        <w:rPr>
          <w:rFonts w:ascii="Times New Roman" w:hAnsi="Times New Roman" w:cs="Times New Roman"/>
          <w:sz w:val="28"/>
          <w:szCs w:val="28"/>
        </w:rPr>
        <w:t>Вычислить   а) (2 балл),     б) (2 балл):</w:t>
      </w:r>
    </w:p>
    <w:p w:rsidR="00326BB1" w:rsidRPr="00941900" w:rsidRDefault="00326BB1" w:rsidP="00941900">
      <w:pPr>
        <w:pStyle w:val="af3"/>
        <w:ind w:left="360"/>
        <w:rPr>
          <w:rFonts w:ascii="Times New Roman" w:hAnsi="Times New Roman" w:cs="Times New Roman"/>
          <w:sz w:val="28"/>
          <w:szCs w:val="28"/>
        </w:rPr>
      </w:pPr>
      <w:r w:rsidRPr="00941900">
        <w:rPr>
          <w:rFonts w:ascii="Times New Roman" w:hAnsi="Times New Roman" w:cs="Times New Roman"/>
          <w:sz w:val="28"/>
          <w:szCs w:val="28"/>
        </w:rPr>
        <w:t xml:space="preserve">       а) </w:t>
      </w:r>
      <w:r w:rsidRPr="00941900">
        <w:rPr>
          <w:rFonts w:ascii="Times New Roman" w:hAnsi="Times New Roman" w:cs="Times New Roman"/>
          <w:position w:val="-12"/>
          <w:sz w:val="28"/>
          <w:szCs w:val="28"/>
        </w:rPr>
        <w:object w:dxaOrig="1700" w:dyaOrig="360">
          <v:shape id="_x0000_i1640" type="#_x0000_t75" style="width:85.75pt;height:18.15pt" o:ole="">
            <v:imagedata r:id="rId1659" o:title=""/>
          </v:shape>
          <o:OLEObject Type="Embed" ProgID="Equation.3" ShapeID="_x0000_i1640" DrawAspect="Content" ObjectID="_1744880170" r:id="rId1660"/>
        </w:object>
      </w:r>
      <w:r w:rsidRPr="00941900">
        <w:rPr>
          <w:rFonts w:ascii="Times New Roman" w:hAnsi="Times New Roman" w:cs="Times New Roman"/>
          <w:sz w:val="28"/>
          <w:szCs w:val="28"/>
        </w:rPr>
        <w:t xml:space="preserve">    б) </w:t>
      </w:r>
      <w:r w:rsidRPr="00941900">
        <w:rPr>
          <w:rFonts w:ascii="Times New Roman" w:hAnsi="Times New Roman" w:cs="Times New Roman"/>
          <w:position w:val="-6"/>
          <w:sz w:val="28"/>
          <w:szCs w:val="28"/>
        </w:rPr>
        <w:object w:dxaOrig="639" w:dyaOrig="320">
          <v:shape id="_x0000_i1641" type="#_x0000_t75" style="width:38.8pt;height:20.05pt" o:ole="">
            <v:imagedata r:id="rId1661" o:title=""/>
          </v:shape>
          <o:OLEObject Type="Embed" ProgID="Equation.3" ShapeID="_x0000_i1641" DrawAspect="Content" ObjectID="_1744880171" r:id="rId1662"/>
        </w:object>
      </w:r>
      <w:r w:rsidRPr="00941900">
        <w:rPr>
          <w:rFonts w:ascii="Times New Roman" w:hAnsi="Times New Roman" w:cs="Times New Roman"/>
          <w:sz w:val="28"/>
          <w:szCs w:val="28"/>
        </w:rPr>
        <w:t>.</w:t>
      </w:r>
    </w:p>
    <w:p w:rsidR="00326BB1" w:rsidRPr="00941900" w:rsidRDefault="00326BB1" w:rsidP="00941900">
      <w:pPr>
        <w:pStyle w:val="a4"/>
        <w:ind w:right="150"/>
        <w:rPr>
          <w:rFonts w:eastAsia="Times New Roman"/>
          <w:sz w:val="28"/>
          <w:szCs w:val="28"/>
        </w:rPr>
      </w:pPr>
    </w:p>
    <w:p w:rsidR="00326BB1" w:rsidRPr="00941900" w:rsidRDefault="00326BB1" w:rsidP="00941900">
      <w:pPr>
        <w:pStyle w:val="af3"/>
        <w:numPr>
          <w:ilvl w:val="0"/>
          <w:numId w:val="130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941900">
        <w:rPr>
          <w:rFonts w:ascii="Times New Roman" w:hAnsi="Times New Roman" w:cs="Times New Roman"/>
          <w:sz w:val="28"/>
          <w:szCs w:val="28"/>
        </w:rPr>
        <w:t>Упростите выражения а) (1 балла),  б) (2 балла):</w:t>
      </w:r>
    </w:p>
    <w:p w:rsidR="00326BB1" w:rsidRPr="00941900" w:rsidRDefault="00326BB1" w:rsidP="00941900">
      <w:pPr>
        <w:pStyle w:val="af3"/>
        <w:rPr>
          <w:rFonts w:ascii="Times New Roman" w:hAnsi="Times New Roman" w:cs="Times New Roman"/>
          <w:position w:val="-24"/>
          <w:sz w:val="28"/>
          <w:szCs w:val="28"/>
        </w:rPr>
      </w:pPr>
      <w:r w:rsidRPr="00941900">
        <w:rPr>
          <w:rFonts w:ascii="Times New Roman" w:hAnsi="Times New Roman" w:cs="Times New Roman"/>
          <w:position w:val="-28"/>
          <w:sz w:val="28"/>
          <w:szCs w:val="28"/>
        </w:rPr>
        <w:t xml:space="preserve">          а) </w:t>
      </w:r>
      <w:r w:rsidRPr="00941900">
        <w:rPr>
          <w:rFonts w:ascii="Times New Roman" w:hAnsi="Times New Roman" w:cs="Times New Roman"/>
          <w:position w:val="-28"/>
          <w:sz w:val="28"/>
          <w:szCs w:val="28"/>
        </w:rPr>
        <w:object w:dxaOrig="4900" w:dyaOrig="680">
          <v:shape id="_x0000_i1642" type="#_x0000_t75" style="width:245.45pt;height:33.8pt" o:ole="">
            <v:imagedata r:id="rId1663" o:title=""/>
          </v:shape>
          <o:OLEObject Type="Embed" ProgID="Equation.3" ShapeID="_x0000_i1642" DrawAspect="Content" ObjectID="_1744880172" r:id="rId1664"/>
        </w:object>
      </w:r>
      <w:r w:rsidRPr="00941900">
        <w:rPr>
          <w:rFonts w:ascii="Times New Roman" w:hAnsi="Times New Roman" w:cs="Times New Roman"/>
          <w:position w:val="-28"/>
          <w:sz w:val="28"/>
          <w:szCs w:val="28"/>
        </w:rPr>
        <w:t xml:space="preserve"> ;             </w:t>
      </w:r>
      <w:r w:rsidRPr="00941900">
        <w:rPr>
          <w:rFonts w:ascii="Times New Roman" w:hAnsi="Times New Roman" w:cs="Times New Roman"/>
          <w:position w:val="-24"/>
          <w:sz w:val="28"/>
          <w:szCs w:val="28"/>
        </w:rPr>
        <w:t xml:space="preserve">б) </w:t>
      </w:r>
      <w:r w:rsidRPr="00941900">
        <w:rPr>
          <w:rFonts w:ascii="Times New Roman" w:hAnsi="Times New Roman" w:cs="Times New Roman"/>
          <w:position w:val="-24"/>
          <w:sz w:val="28"/>
          <w:szCs w:val="28"/>
        </w:rPr>
        <w:object w:dxaOrig="1560" w:dyaOrig="660">
          <v:shape id="_x0000_i1643" type="#_x0000_t75" style="width:78.25pt;height:33.2pt" o:ole="">
            <v:imagedata r:id="rId1665" o:title=""/>
          </v:shape>
          <o:OLEObject Type="Embed" ProgID="Equation.3" ShapeID="_x0000_i1643" DrawAspect="Content" ObjectID="_1744880173" r:id="rId1666"/>
        </w:object>
      </w:r>
      <w:r w:rsidRPr="00941900">
        <w:rPr>
          <w:rFonts w:ascii="Times New Roman" w:hAnsi="Times New Roman" w:cs="Times New Roman"/>
          <w:position w:val="-24"/>
          <w:sz w:val="28"/>
          <w:szCs w:val="28"/>
        </w:rPr>
        <w:t>.</w:t>
      </w:r>
    </w:p>
    <w:p w:rsidR="00326BB1" w:rsidRPr="00941900" w:rsidRDefault="00326BB1" w:rsidP="00941900">
      <w:pPr>
        <w:pStyle w:val="af3"/>
        <w:numPr>
          <w:ilvl w:val="0"/>
          <w:numId w:val="130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941900">
        <w:rPr>
          <w:rFonts w:ascii="Times New Roman" w:hAnsi="Times New Roman" w:cs="Times New Roman"/>
          <w:sz w:val="28"/>
          <w:szCs w:val="28"/>
        </w:rPr>
        <w:t>Решите уравнение  (3 балла):</w:t>
      </w:r>
    </w:p>
    <w:p w:rsidR="00326BB1" w:rsidRPr="00941900" w:rsidRDefault="00326BB1" w:rsidP="00941900">
      <w:pPr>
        <w:pStyle w:val="af3"/>
        <w:rPr>
          <w:rFonts w:ascii="Times New Roman" w:hAnsi="Times New Roman" w:cs="Times New Roman"/>
          <w:position w:val="-28"/>
          <w:sz w:val="28"/>
          <w:szCs w:val="28"/>
          <w:lang w:val="en-US"/>
        </w:rPr>
      </w:pPr>
      <w:r w:rsidRPr="00941900">
        <w:rPr>
          <w:rFonts w:ascii="Times New Roman" w:hAnsi="Times New Roman" w:cs="Times New Roman"/>
          <w:position w:val="-10"/>
          <w:sz w:val="28"/>
          <w:szCs w:val="28"/>
          <w:lang w:val="uk-UA"/>
        </w:rPr>
        <w:t xml:space="preserve">            </w:t>
      </w:r>
      <w:r w:rsidRPr="00941900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480" w:dyaOrig="360">
          <v:shape id="_x0000_i1644" type="#_x0000_t75" style="width:74.5pt;height:18.15pt" o:ole="">
            <v:imagedata r:id="rId1667" o:title=""/>
          </v:shape>
          <o:OLEObject Type="Embed" ProgID="Equation.3" ShapeID="_x0000_i1644" DrawAspect="Content" ObjectID="_1744880174" r:id="rId1668"/>
        </w:object>
      </w:r>
      <w:r w:rsidRPr="00941900">
        <w:rPr>
          <w:rFonts w:ascii="Times New Roman" w:hAnsi="Times New Roman" w:cs="Times New Roman"/>
          <w:position w:val="-10"/>
          <w:sz w:val="28"/>
          <w:szCs w:val="28"/>
          <w:lang w:val="uk-UA"/>
        </w:rPr>
        <w:t>.</w:t>
      </w:r>
    </w:p>
    <w:p w:rsidR="00BC1C7F" w:rsidRPr="00941900" w:rsidRDefault="00BC1C7F" w:rsidP="00941900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941900" w:rsidRDefault="00BC1C7F" w:rsidP="00941900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941900" w:rsidRDefault="00BC1C7F" w:rsidP="00941900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941900" w:rsidRDefault="00BC1C7F" w:rsidP="00941900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941900" w:rsidRDefault="00BC1C7F" w:rsidP="00941900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941900" w:rsidRDefault="00BC1C7F" w:rsidP="00941900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941900" w:rsidRDefault="00BC1C7F" w:rsidP="00941900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941900" w:rsidRDefault="00BC1C7F" w:rsidP="00941900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941900" w:rsidRDefault="00BC1C7F" w:rsidP="00941900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941900" w:rsidRDefault="00BC1C7F" w:rsidP="00941900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941900" w:rsidRDefault="00BC1C7F" w:rsidP="00941900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941900" w:rsidRDefault="00BC1C7F" w:rsidP="00941900">
      <w:pPr>
        <w:pStyle w:val="af3"/>
        <w:rPr>
          <w:rFonts w:ascii="Times New Roman" w:hAnsi="Times New Roman" w:cs="Times New Roman"/>
          <w:b/>
          <w:sz w:val="28"/>
          <w:szCs w:val="28"/>
        </w:rPr>
      </w:pPr>
    </w:p>
    <w:p w:rsidR="00BC1C7F" w:rsidRPr="00941900" w:rsidRDefault="00BC1C7F" w:rsidP="00941900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941900" w:rsidRDefault="00BC1C7F" w:rsidP="00941900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921746" w:rsidRDefault="00921746" w:rsidP="0074282F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Раздел 2. Начала математического анализа</w:t>
      </w:r>
    </w:p>
    <w:p w:rsidR="0013031C" w:rsidRPr="00590C6F" w:rsidRDefault="0013031C" w:rsidP="0013031C">
      <w:pPr>
        <w:spacing w:line="360" w:lineRule="auto"/>
        <w:jc w:val="right"/>
        <w:rPr>
          <w:b/>
          <w:i/>
          <w:caps/>
          <w:sz w:val="28"/>
          <w:szCs w:val="28"/>
        </w:rPr>
      </w:pPr>
      <w:r w:rsidRPr="00FE1D0E">
        <w:rPr>
          <w:b/>
          <w:i/>
          <w:sz w:val="28"/>
          <w:szCs w:val="28"/>
        </w:rPr>
        <w:t xml:space="preserve">Приложение </w:t>
      </w:r>
      <w:r w:rsidR="00BC1C7F">
        <w:rPr>
          <w:b/>
          <w:i/>
          <w:sz w:val="28"/>
          <w:szCs w:val="28"/>
        </w:rPr>
        <w:t>8</w:t>
      </w:r>
    </w:p>
    <w:p w:rsidR="00921746" w:rsidRDefault="00921746" w:rsidP="0074282F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ема 2.1</w:t>
      </w:r>
      <w:r w:rsidR="0074282F"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</w:rPr>
        <w:t xml:space="preserve"> Последовательности</w:t>
      </w:r>
    </w:p>
    <w:p w:rsidR="0086480A" w:rsidRDefault="0086480A" w:rsidP="00887C59">
      <w:pPr>
        <w:jc w:val="center"/>
        <w:rPr>
          <w:b/>
          <w:i/>
          <w:sz w:val="32"/>
          <w:szCs w:val="32"/>
        </w:rPr>
      </w:pPr>
    </w:p>
    <w:p w:rsidR="00887C59" w:rsidRPr="00941900" w:rsidRDefault="0086480A" w:rsidP="00941900">
      <w:pPr>
        <w:jc w:val="center"/>
        <w:rPr>
          <w:sz w:val="28"/>
          <w:szCs w:val="28"/>
        </w:rPr>
      </w:pPr>
      <w:r w:rsidRPr="00941900">
        <w:rPr>
          <w:b/>
          <w:i/>
          <w:sz w:val="28"/>
          <w:szCs w:val="28"/>
        </w:rPr>
        <w:t>«</w:t>
      </w:r>
      <w:r w:rsidR="00887C59" w:rsidRPr="00941900">
        <w:rPr>
          <w:sz w:val="28"/>
          <w:szCs w:val="28"/>
        </w:rPr>
        <w:t>Предел функции.  Раскрытие  неопределенностей.</w:t>
      </w:r>
    </w:p>
    <w:p w:rsidR="00887C59" w:rsidRPr="00941900" w:rsidRDefault="00887C59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мечательные  пределы</w:t>
      </w:r>
      <w:r w:rsidR="0086480A" w:rsidRPr="00941900">
        <w:rPr>
          <w:sz w:val="28"/>
          <w:szCs w:val="28"/>
        </w:rPr>
        <w:t>»</w:t>
      </w:r>
    </w:p>
    <w:p w:rsidR="00887C59" w:rsidRPr="00941900" w:rsidRDefault="00887C59" w:rsidP="00941900">
      <w:pPr>
        <w:jc w:val="center"/>
        <w:rPr>
          <w:sz w:val="28"/>
          <w:szCs w:val="28"/>
        </w:rPr>
      </w:pPr>
    </w:p>
    <w:p w:rsidR="00887C59" w:rsidRPr="00941900" w:rsidRDefault="0086480A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дание 1</w:t>
      </w:r>
    </w:p>
    <w:p w:rsidR="00887C59" w:rsidRPr="00941900" w:rsidRDefault="00887C59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 xml:space="preserve">Вычислить пределы:  </w:t>
      </w:r>
    </w:p>
    <w:p w:rsidR="00887C59" w:rsidRPr="00941900" w:rsidRDefault="0086480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1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1699" w:dyaOrig="760">
          <v:shape id="_x0000_i1645" type="#_x0000_t75" style="width:84.5pt;height:38.2pt" o:ole="">
            <v:imagedata r:id="rId1669" o:title=""/>
          </v:shape>
          <o:OLEObject Type="Embed" ProgID="Equation.3" ShapeID="_x0000_i1645" DrawAspect="Content" ObjectID="_1744880175" r:id="rId1670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 xml:space="preserve">             2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1839" w:dyaOrig="760">
          <v:shape id="_x0000_i1646" type="#_x0000_t75" style="width:92.05pt;height:38.2pt" o:ole="">
            <v:imagedata r:id="rId1671" o:title=""/>
          </v:shape>
          <o:OLEObject Type="Embed" ProgID="Equation.3" ShapeID="_x0000_i1646" DrawAspect="Content" ObjectID="_1744880176" r:id="rId1672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 xml:space="preserve"> 3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1280" w:dyaOrig="780">
          <v:shape id="_x0000_i1647" type="#_x0000_t75" style="width:63.85pt;height:38.8pt" o:ole="">
            <v:imagedata r:id="rId1673" o:title=""/>
          </v:shape>
          <o:OLEObject Type="Embed" ProgID="Equation.3" ShapeID="_x0000_i1647" DrawAspect="Content" ObjectID="_1744880177" r:id="rId1674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</w:p>
    <w:p w:rsidR="00887C59" w:rsidRPr="00941900" w:rsidRDefault="0086480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4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1300" w:dyaOrig="760">
          <v:shape id="_x0000_i1648" type="#_x0000_t75" style="width:65.1pt;height:38.2pt" o:ole="">
            <v:imagedata r:id="rId1675" o:title=""/>
          </v:shape>
          <o:OLEObject Type="Embed" ProgID="Equation.3" ShapeID="_x0000_i1648" DrawAspect="Content" ObjectID="_1744880178" r:id="rId1676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 xml:space="preserve"> 5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1820" w:dyaOrig="820">
          <v:shape id="_x0000_i1649" type="#_x0000_t75" style="width:90.8pt;height:41.3pt" o:ole="">
            <v:imagedata r:id="rId1677" o:title=""/>
          </v:shape>
          <o:OLEObject Type="Embed" ProgID="Equation.3" ShapeID="_x0000_i1649" DrawAspect="Content" ObjectID="_1744880179" r:id="rId1678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  <w:t xml:space="preserve">         </w:t>
      </w:r>
      <w:r w:rsidRPr="00941900">
        <w:rPr>
          <w:sz w:val="28"/>
          <w:szCs w:val="28"/>
        </w:rPr>
        <w:t xml:space="preserve">    6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2040" w:dyaOrig="820">
          <v:shape id="_x0000_i1650" type="#_x0000_t75" style="width:102.05pt;height:41.3pt" o:ole="">
            <v:imagedata r:id="rId1679" o:title=""/>
          </v:shape>
          <o:OLEObject Type="Embed" ProgID="Equation.3" ShapeID="_x0000_i1650" DrawAspect="Content" ObjectID="_1744880180" r:id="rId1680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6480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7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1880" w:dyaOrig="800">
          <v:shape id="_x0000_i1651" type="#_x0000_t75" style="width:93.9pt;height:40.7pt" o:ole="">
            <v:imagedata r:id="rId1681" o:title=""/>
          </v:shape>
          <o:OLEObject Type="Embed" ProgID="Equation.3" ShapeID="_x0000_i1651" DrawAspect="Content" ObjectID="_1744880181" r:id="rId1682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 xml:space="preserve"> 8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1900" w:dyaOrig="820">
          <v:shape id="_x0000_i1652" type="#_x0000_t75" style="width:94.55pt;height:41.3pt" o:ole="">
            <v:imagedata r:id="rId1683" o:title=""/>
          </v:shape>
          <o:OLEObject Type="Embed" ProgID="Equation.3" ShapeID="_x0000_i1652" DrawAspect="Content" ObjectID="_1744880182" r:id="rId1684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 xml:space="preserve"> 9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1920" w:dyaOrig="840">
          <v:shape id="_x0000_i1653" type="#_x0000_t75" style="width:95.8pt;height:41.95pt" o:ole="">
            <v:imagedata r:id="rId1685" o:title=""/>
          </v:shape>
          <o:OLEObject Type="Embed" ProgID="Equation.3" ShapeID="_x0000_i1653" DrawAspect="Content" ObjectID="_1744880183" r:id="rId1686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6480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10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6"/>
          <w:sz w:val="28"/>
          <w:szCs w:val="28"/>
        </w:rPr>
        <w:object w:dxaOrig="2100" w:dyaOrig="880">
          <v:shape id="_x0000_i1654" type="#_x0000_t75" style="width:105.2pt;height:44.45pt" o:ole="">
            <v:imagedata r:id="rId1687" o:title=""/>
          </v:shape>
          <o:OLEObject Type="Embed" ProgID="Equation.3" ShapeID="_x0000_i1654" DrawAspect="Content" ObjectID="_1744880184" r:id="rId1688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11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8"/>
          <w:sz w:val="28"/>
          <w:szCs w:val="28"/>
        </w:rPr>
        <w:object w:dxaOrig="1939" w:dyaOrig="920">
          <v:shape id="_x0000_i1655" type="#_x0000_t75" style="width:97.05pt;height:46.35pt" o:ole="">
            <v:imagedata r:id="rId1689" o:title=""/>
          </v:shape>
          <o:OLEObject Type="Embed" ProgID="Equation.3" ShapeID="_x0000_i1655" DrawAspect="Content" ObjectID="_1744880185" r:id="rId1690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12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8"/>
          <w:sz w:val="28"/>
          <w:szCs w:val="28"/>
        </w:rPr>
        <w:object w:dxaOrig="1840" w:dyaOrig="920">
          <v:shape id="_x0000_i1656" type="#_x0000_t75" style="width:91.4pt;height:46.35pt" o:ole="">
            <v:imagedata r:id="rId1691" o:title=""/>
          </v:shape>
          <o:OLEObject Type="Embed" ProgID="Equation.3" ShapeID="_x0000_i1656" DrawAspect="Content" ObjectID="_1744880186" r:id="rId1692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6480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13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2100" w:dyaOrig="600">
          <v:shape id="_x0000_i1657" type="#_x0000_t75" style="width:105.2pt;height:30.05pt" o:ole="">
            <v:imagedata r:id="rId1693" o:title=""/>
          </v:shape>
          <o:OLEObject Type="Embed" ProgID="Equation.3" ShapeID="_x0000_i1657" DrawAspect="Content" ObjectID="_1744880187" r:id="rId1694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14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2640" w:dyaOrig="600">
          <v:shape id="_x0000_i1658" type="#_x0000_t75" style="width:132.1pt;height:30.05pt" o:ole="">
            <v:imagedata r:id="rId1695" o:title=""/>
          </v:shape>
          <o:OLEObject Type="Embed" ProgID="Equation.3" ShapeID="_x0000_i1658" DrawAspect="Content" ObjectID="_1744880188" r:id="rId1696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15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1880" w:dyaOrig="820">
          <v:shape id="_x0000_i1659" type="#_x0000_t75" style="width:93.9pt;height:41.3pt" o:ole="">
            <v:imagedata r:id="rId1697" o:title=""/>
          </v:shape>
          <o:OLEObject Type="Embed" ProgID="Equation.3" ShapeID="_x0000_i1659" DrawAspect="Content" ObjectID="_1744880189" r:id="rId1698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6480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16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1300" w:dyaOrig="820">
          <v:shape id="_x0000_i1660" type="#_x0000_t75" style="width:64.5pt;height:41.3pt" o:ole="">
            <v:imagedata r:id="rId1699" o:title=""/>
          </v:shape>
          <o:OLEObject Type="Embed" ProgID="Equation.3" ShapeID="_x0000_i1660" DrawAspect="Content" ObjectID="_1744880190" r:id="rId1700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17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1820" w:dyaOrig="820">
          <v:shape id="_x0000_i1661" type="#_x0000_t75" style="width:90.8pt;height:41.3pt" o:ole="">
            <v:imagedata r:id="rId1701" o:title=""/>
          </v:shape>
          <o:OLEObject Type="Embed" ProgID="Equation.3" ShapeID="_x0000_i1661" DrawAspect="Content" ObjectID="_1744880191" r:id="rId1702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  <w:t xml:space="preserve">   </w:t>
      </w:r>
      <w:r w:rsidRPr="00941900">
        <w:rPr>
          <w:sz w:val="28"/>
          <w:szCs w:val="28"/>
        </w:rPr>
        <w:t xml:space="preserve">      18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2299" w:dyaOrig="820">
          <v:shape id="_x0000_i1662" type="#_x0000_t75" style="width:114.55pt;height:41.3pt" o:ole="">
            <v:imagedata r:id="rId1703" o:title=""/>
          </v:shape>
          <o:OLEObject Type="Embed" ProgID="Equation.3" ShapeID="_x0000_i1662" DrawAspect="Content" ObjectID="_1744880192" r:id="rId1704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6480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19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2220" w:dyaOrig="780">
          <v:shape id="_x0000_i1663" type="#_x0000_t75" style="width:110.8pt;height:38.8pt" o:ole="">
            <v:imagedata r:id="rId1705" o:title=""/>
          </v:shape>
          <o:OLEObject Type="Embed" ProgID="Equation.3" ShapeID="_x0000_i1663" DrawAspect="Content" ObjectID="_1744880193" r:id="rId1706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20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2380" w:dyaOrig="800">
          <v:shape id="_x0000_i1664" type="#_x0000_t75" style="width:118.95pt;height:40.05pt" o:ole="">
            <v:imagedata r:id="rId1707" o:title=""/>
          </v:shape>
          <o:OLEObject Type="Embed" ProgID="Equation.3" ShapeID="_x0000_i1664" DrawAspect="Content" ObjectID="_1744880194" r:id="rId1708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21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1820" w:dyaOrig="800">
          <v:shape id="_x0000_i1665" type="#_x0000_t75" style="width:90.8pt;height:40.05pt" o:ole="">
            <v:imagedata r:id="rId1709" o:title=""/>
          </v:shape>
          <o:OLEObject Type="Embed" ProgID="Equation.3" ShapeID="_x0000_i1665" DrawAspect="Content" ObjectID="_1744880195" r:id="rId1710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6480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22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1359" w:dyaOrig="820">
          <v:shape id="_x0000_i1666" type="#_x0000_t75" style="width:68.25pt;height:41.3pt" o:ole="">
            <v:imagedata r:id="rId1711" o:title=""/>
          </v:shape>
          <o:OLEObject Type="Embed" ProgID="Equation.3" ShapeID="_x0000_i1666" DrawAspect="Content" ObjectID="_1744880196" r:id="rId1712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  <w:t xml:space="preserve">     </w:t>
      </w:r>
      <w:r w:rsidRPr="00941900">
        <w:rPr>
          <w:sz w:val="28"/>
          <w:szCs w:val="28"/>
        </w:rPr>
        <w:t xml:space="preserve">       23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2680" w:dyaOrig="820">
          <v:shape id="_x0000_i1667" type="#_x0000_t75" style="width:134pt;height:41.3pt" o:ole="">
            <v:imagedata r:id="rId1713" o:title=""/>
          </v:shape>
          <o:OLEObject Type="Embed" ProgID="Equation.3" ShapeID="_x0000_i1667" DrawAspect="Content" ObjectID="_1744880197" r:id="rId1714"/>
        </w:object>
      </w:r>
      <w:r w:rsidR="00887C59" w:rsidRPr="00941900">
        <w:rPr>
          <w:sz w:val="28"/>
          <w:szCs w:val="28"/>
        </w:rPr>
        <w:t xml:space="preserve">.     </w:t>
      </w:r>
      <w:r w:rsidRPr="00941900">
        <w:rPr>
          <w:sz w:val="28"/>
          <w:szCs w:val="28"/>
        </w:rPr>
        <w:t>24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6"/>
          <w:sz w:val="28"/>
          <w:szCs w:val="28"/>
        </w:rPr>
        <w:object w:dxaOrig="2700" w:dyaOrig="880">
          <v:shape id="_x0000_i1668" type="#_x0000_t75" style="width:135.25pt;height:44.45pt" o:ole="">
            <v:imagedata r:id="rId1715" o:title=""/>
          </v:shape>
          <o:OLEObject Type="Embed" ProgID="Equation.3" ShapeID="_x0000_i1668" DrawAspect="Content" ObjectID="_1744880198" r:id="rId1716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6480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25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2"/>
          <w:sz w:val="28"/>
          <w:szCs w:val="28"/>
        </w:rPr>
        <w:object w:dxaOrig="1919" w:dyaOrig="840">
          <v:shape id="_x0000_i1669" type="#_x0000_t75" style="width:95.8pt;height:41.95pt" o:ole="">
            <v:imagedata r:id="rId1717" o:title=""/>
          </v:shape>
          <o:OLEObject Type="Embed" ProgID="Equation.3" ShapeID="_x0000_i1669" DrawAspect="Content" ObjectID="_1744880199" r:id="rId1718"/>
        </w:object>
      </w:r>
      <w:r w:rsidRPr="00941900">
        <w:rPr>
          <w:sz w:val="28"/>
          <w:szCs w:val="28"/>
        </w:rPr>
        <w:t>.</w:t>
      </w:r>
      <w:r w:rsidRPr="00941900">
        <w:rPr>
          <w:sz w:val="28"/>
          <w:szCs w:val="28"/>
        </w:rPr>
        <w:tab/>
        <w:t>26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2"/>
          <w:sz w:val="28"/>
          <w:szCs w:val="28"/>
        </w:rPr>
        <w:object w:dxaOrig="1520" w:dyaOrig="780">
          <v:shape id="_x0000_i1670" type="#_x0000_t75" style="width:75.75pt;height:38.8pt" o:ole="">
            <v:imagedata r:id="rId1719" o:title=""/>
          </v:shape>
          <o:OLEObject Type="Embed" ProgID="Equation.3" ShapeID="_x0000_i1670" DrawAspect="Content" ObjectID="_1744880200" r:id="rId1720"/>
        </w:object>
      </w:r>
      <w:r w:rsidR="00887C59" w:rsidRPr="00941900">
        <w:rPr>
          <w:sz w:val="28"/>
          <w:szCs w:val="28"/>
        </w:rPr>
        <w:t xml:space="preserve">.                 </w:t>
      </w:r>
      <w:r w:rsidRPr="00941900">
        <w:rPr>
          <w:sz w:val="28"/>
          <w:szCs w:val="28"/>
        </w:rPr>
        <w:t xml:space="preserve">        27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2"/>
          <w:sz w:val="28"/>
          <w:szCs w:val="28"/>
        </w:rPr>
        <w:object w:dxaOrig="1960" w:dyaOrig="840">
          <v:shape id="_x0000_i1671" type="#_x0000_t75" style="width:98.3pt;height:41.95pt" o:ole="">
            <v:imagedata r:id="rId1721" o:title=""/>
          </v:shape>
          <o:OLEObject Type="Embed" ProgID="Equation.3" ShapeID="_x0000_i1671" DrawAspect="Content" ObjectID="_1744880201" r:id="rId1722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87C59" w:rsidP="00941900">
      <w:pPr>
        <w:jc w:val="both"/>
        <w:rPr>
          <w:sz w:val="28"/>
          <w:szCs w:val="28"/>
        </w:rPr>
      </w:pPr>
    </w:p>
    <w:p w:rsidR="0086480A" w:rsidRPr="00941900" w:rsidRDefault="0086480A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дание 2</w:t>
      </w:r>
    </w:p>
    <w:p w:rsidR="0086480A" w:rsidRPr="00941900" w:rsidRDefault="0086480A" w:rsidP="00941900">
      <w:pPr>
        <w:jc w:val="center"/>
        <w:rPr>
          <w:sz w:val="28"/>
          <w:szCs w:val="28"/>
        </w:rPr>
      </w:pPr>
    </w:p>
    <w:p w:rsidR="00887C59" w:rsidRPr="00941900" w:rsidRDefault="00887C59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Вычислить пределы, используя первый замечательный предел:</w:t>
      </w:r>
    </w:p>
    <w:p w:rsidR="00887C59" w:rsidRPr="00941900" w:rsidRDefault="00300A7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1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1300" w:dyaOrig="740">
          <v:shape id="_x0000_i1672" type="#_x0000_t75" style="width:65.1pt;height:36.95pt" o:ole="">
            <v:imagedata r:id="rId1723" o:title=""/>
          </v:shape>
          <o:OLEObject Type="Embed" ProgID="Equation.3" ShapeID="_x0000_i1672" DrawAspect="Content" ObjectID="_1744880202" r:id="rId1724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2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1140" w:dyaOrig="740">
          <v:shape id="_x0000_i1673" type="#_x0000_t75" style="width:56.95pt;height:36.95pt" o:ole="">
            <v:imagedata r:id="rId1725" o:title=""/>
          </v:shape>
          <o:OLEObject Type="Embed" ProgID="Equation.3" ShapeID="_x0000_i1673" DrawAspect="Content" ObjectID="_1744880203" r:id="rId1726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3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1240" w:dyaOrig="740">
          <v:shape id="_x0000_i1674" type="#_x0000_t75" style="width:62pt;height:36.95pt" o:ole="">
            <v:imagedata r:id="rId1727" o:title=""/>
          </v:shape>
          <o:OLEObject Type="Embed" ProgID="Equation.3" ShapeID="_x0000_i1674" DrawAspect="Content" ObjectID="_1744880204" r:id="rId1728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300A7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4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1499" w:dyaOrig="740">
          <v:shape id="_x0000_i1675" type="#_x0000_t75" style="width:75.15pt;height:36.95pt" o:ole="">
            <v:imagedata r:id="rId1729" o:title=""/>
          </v:shape>
          <o:OLEObject Type="Embed" ProgID="Equation.3" ShapeID="_x0000_i1675" DrawAspect="Content" ObjectID="_1744880205" r:id="rId1730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6480A" w:rsidRPr="00941900">
        <w:rPr>
          <w:sz w:val="28"/>
          <w:szCs w:val="28"/>
        </w:rPr>
        <w:t xml:space="preserve">            </w:t>
      </w:r>
      <w:r w:rsidRPr="00941900">
        <w:rPr>
          <w:sz w:val="28"/>
          <w:szCs w:val="28"/>
        </w:rPr>
        <w:t>5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4"/>
          <w:sz w:val="28"/>
          <w:szCs w:val="28"/>
        </w:rPr>
        <w:object w:dxaOrig="1480" w:dyaOrig="800">
          <v:shape id="_x0000_i1676" type="#_x0000_t75" style="width:74.5pt;height:40.05pt" o:ole="">
            <v:imagedata r:id="rId1731" o:title=""/>
          </v:shape>
          <o:OLEObject Type="Embed" ProgID="Equation.3" ShapeID="_x0000_i1676" DrawAspect="Content" ObjectID="_1744880206" r:id="rId1732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6480A" w:rsidRPr="00941900">
        <w:rPr>
          <w:sz w:val="28"/>
          <w:szCs w:val="28"/>
        </w:rPr>
        <w:t xml:space="preserve">            </w:t>
      </w:r>
      <w:r w:rsidRPr="00941900">
        <w:rPr>
          <w:sz w:val="28"/>
          <w:szCs w:val="28"/>
        </w:rPr>
        <w:t>6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1559" w:dyaOrig="760">
          <v:shape id="_x0000_i1677" type="#_x0000_t75" style="width:78.25pt;height:38.2pt" o:ole="">
            <v:imagedata r:id="rId1733" o:title=""/>
          </v:shape>
          <o:OLEObject Type="Embed" ProgID="Equation.3" ShapeID="_x0000_i1677" DrawAspect="Content" ObjectID="_1744880207" r:id="rId1734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300A7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7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74"/>
          <w:sz w:val="28"/>
          <w:szCs w:val="28"/>
        </w:rPr>
        <w:object w:dxaOrig="1600" w:dyaOrig="1200">
          <v:shape id="_x0000_i1678" type="#_x0000_t75" style="width:80.15pt;height:60.1pt" o:ole="">
            <v:imagedata r:id="rId1735" o:title=""/>
          </v:shape>
          <o:OLEObject Type="Embed" ProgID="Equation.3" ShapeID="_x0000_i1678" DrawAspect="Content" ObjectID="_1744880208" r:id="rId1736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6480A" w:rsidRPr="00941900">
        <w:rPr>
          <w:sz w:val="28"/>
          <w:szCs w:val="28"/>
        </w:rPr>
        <w:t xml:space="preserve">            </w:t>
      </w:r>
      <w:r w:rsidRPr="00941900">
        <w:rPr>
          <w:sz w:val="28"/>
          <w:szCs w:val="28"/>
        </w:rPr>
        <w:t>8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1320" w:dyaOrig="740">
          <v:shape id="_x0000_i1679" type="#_x0000_t75" style="width:65.75pt;height:36.95pt" o:ole="">
            <v:imagedata r:id="rId1737" o:title=""/>
          </v:shape>
          <o:OLEObject Type="Embed" ProgID="Equation.3" ShapeID="_x0000_i1679" DrawAspect="Content" ObjectID="_1744880209" r:id="rId1738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  <w:t xml:space="preserve">         </w:t>
      </w:r>
      <w:r w:rsidR="0086480A" w:rsidRPr="00941900">
        <w:rPr>
          <w:sz w:val="28"/>
          <w:szCs w:val="28"/>
        </w:rPr>
        <w:t xml:space="preserve">   </w:t>
      </w:r>
      <w:r w:rsidRPr="00941900">
        <w:rPr>
          <w:sz w:val="28"/>
          <w:szCs w:val="28"/>
        </w:rPr>
        <w:t>10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50"/>
          <w:sz w:val="28"/>
          <w:szCs w:val="28"/>
        </w:rPr>
        <w:object w:dxaOrig="1939" w:dyaOrig="980">
          <v:shape id="_x0000_i1680" type="#_x0000_t75" style="width:97.05pt;height:48.85pt" o:ole="">
            <v:imagedata r:id="rId1739" o:title=""/>
          </v:shape>
          <o:OLEObject Type="Embed" ProgID="Equation.3" ShapeID="_x0000_i1680" DrawAspect="Content" ObjectID="_1744880210" r:id="rId1740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300A7A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дание 3</w:t>
      </w:r>
    </w:p>
    <w:p w:rsidR="00887C59" w:rsidRPr="00941900" w:rsidRDefault="00887C59" w:rsidP="00941900">
      <w:pPr>
        <w:jc w:val="both"/>
        <w:rPr>
          <w:sz w:val="28"/>
          <w:szCs w:val="28"/>
        </w:rPr>
      </w:pPr>
    </w:p>
    <w:p w:rsidR="00887C59" w:rsidRPr="00941900" w:rsidRDefault="00887C59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Вычислить пределы, используя второй замечательный предел:</w:t>
      </w:r>
    </w:p>
    <w:p w:rsidR="00887C59" w:rsidRPr="00941900" w:rsidRDefault="00300A7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1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4"/>
          <w:sz w:val="28"/>
          <w:szCs w:val="28"/>
        </w:rPr>
        <w:object w:dxaOrig="1680" w:dyaOrig="900">
          <v:shape id="_x0000_i1681" type="#_x0000_t75" style="width:83.9pt;height:45.1pt" o:ole="">
            <v:imagedata r:id="rId1741" o:title=""/>
          </v:shape>
          <o:OLEObject Type="Embed" ProgID="Equation.3" ShapeID="_x0000_i1681" DrawAspect="Content" ObjectID="_1744880211" r:id="rId1742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 xml:space="preserve">            2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4"/>
          <w:sz w:val="28"/>
          <w:szCs w:val="28"/>
        </w:rPr>
        <w:object w:dxaOrig="1520" w:dyaOrig="900">
          <v:shape id="_x0000_i1682" type="#_x0000_t75" style="width:75.75pt;height:45.1pt" o:ole="">
            <v:imagedata r:id="rId1743" o:title=""/>
          </v:shape>
          <o:OLEObject Type="Embed" ProgID="Equation.3" ShapeID="_x0000_i1682" DrawAspect="Content" ObjectID="_1744880212" r:id="rId1744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 xml:space="preserve">             3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4"/>
          <w:sz w:val="28"/>
          <w:szCs w:val="28"/>
        </w:rPr>
        <w:object w:dxaOrig="1780" w:dyaOrig="1020">
          <v:shape id="_x0000_i1683" type="#_x0000_t75" style="width:89.55pt;height:50.7pt" o:ole="">
            <v:imagedata r:id="rId1745" o:title=""/>
          </v:shape>
          <o:OLEObject Type="Embed" ProgID="Equation.3" ShapeID="_x0000_i1683" DrawAspect="Content" ObjectID="_1744880213" r:id="rId1746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300A7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4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4"/>
          <w:sz w:val="28"/>
          <w:szCs w:val="28"/>
        </w:rPr>
        <w:object w:dxaOrig="1900" w:dyaOrig="900">
          <v:shape id="_x0000_i1684" type="#_x0000_t75" style="width:95.15pt;height:45.1pt" o:ole="">
            <v:imagedata r:id="rId1747" o:title=""/>
          </v:shape>
          <o:OLEObject Type="Embed" ProgID="Equation.3" ShapeID="_x0000_i1684" DrawAspect="Content" ObjectID="_1744880214" r:id="rId1748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5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4"/>
          <w:sz w:val="28"/>
          <w:szCs w:val="28"/>
        </w:rPr>
        <w:object w:dxaOrig="1960" w:dyaOrig="1020">
          <v:shape id="_x0000_i1685" type="#_x0000_t75" style="width:98.3pt;height:50.7pt" o:ole="">
            <v:imagedata r:id="rId1749" o:title=""/>
          </v:shape>
          <o:OLEObject Type="Embed" ProgID="Equation.3" ShapeID="_x0000_i1685" DrawAspect="Content" ObjectID="_1744880215" r:id="rId1750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6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40"/>
          <w:sz w:val="28"/>
          <w:szCs w:val="28"/>
        </w:rPr>
        <w:object w:dxaOrig="1820" w:dyaOrig="1080">
          <v:shape id="_x0000_i1686" type="#_x0000_t75" style="width:90.8pt;height:53.85pt" o:ole="">
            <v:imagedata r:id="rId1751" o:title=""/>
          </v:shape>
          <o:OLEObject Type="Embed" ProgID="Equation.3" ShapeID="_x0000_i1686" DrawAspect="Content" ObjectID="_1744880216" r:id="rId1752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87C59" w:rsidP="00941900">
      <w:pPr>
        <w:jc w:val="center"/>
        <w:rPr>
          <w:sz w:val="28"/>
          <w:szCs w:val="28"/>
        </w:rPr>
      </w:pPr>
    </w:p>
    <w:p w:rsidR="00887C59" w:rsidRPr="00941900" w:rsidRDefault="00887C59" w:rsidP="00941900">
      <w:pPr>
        <w:jc w:val="center"/>
        <w:rPr>
          <w:sz w:val="28"/>
          <w:szCs w:val="28"/>
        </w:rPr>
      </w:pPr>
    </w:p>
    <w:p w:rsidR="00887C59" w:rsidRPr="00941900" w:rsidRDefault="00300A7A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«</w:t>
      </w:r>
      <w:r w:rsidR="00887C59" w:rsidRPr="00941900">
        <w:rPr>
          <w:sz w:val="28"/>
          <w:szCs w:val="28"/>
        </w:rPr>
        <w:t>Сравнение бесконечно малых и бесконечно больших величин</w:t>
      </w:r>
      <w:r w:rsidRPr="00941900">
        <w:rPr>
          <w:sz w:val="28"/>
          <w:szCs w:val="28"/>
        </w:rPr>
        <w:t>»</w:t>
      </w:r>
    </w:p>
    <w:p w:rsidR="00887C59" w:rsidRPr="00941900" w:rsidRDefault="00887C59" w:rsidP="00941900">
      <w:pPr>
        <w:jc w:val="center"/>
        <w:rPr>
          <w:sz w:val="28"/>
          <w:szCs w:val="28"/>
        </w:rPr>
      </w:pPr>
    </w:p>
    <w:p w:rsidR="00F12A7A" w:rsidRPr="00941900" w:rsidRDefault="00F12A7A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дание 1</w:t>
      </w:r>
    </w:p>
    <w:p w:rsidR="00F12A7A" w:rsidRPr="00941900" w:rsidRDefault="00F12A7A" w:rsidP="00941900">
      <w:pPr>
        <w:jc w:val="both"/>
        <w:rPr>
          <w:sz w:val="28"/>
          <w:szCs w:val="28"/>
        </w:rPr>
      </w:pPr>
    </w:p>
    <w:p w:rsidR="00887C59" w:rsidRPr="00941900" w:rsidRDefault="00887C59" w:rsidP="00941900">
      <w:pPr>
        <w:jc w:val="both"/>
        <w:rPr>
          <w:i/>
          <w:sz w:val="28"/>
          <w:szCs w:val="28"/>
        </w:rPr>
      </w:pPr>
      <w:r w:rsidRPr="00941900">
        <w:rPr>
          <w:sz w:val="28"/>
          <w:szCs w:val="28"/>
        </w:rPr>
        <w:t xml:space="preserve">Определить порядок малости бесконечно малой величины  </w:t>
      </w:r>
      <w:r w:rsidRPr="00941900">
        <w:rPr>
          <w:sz w:val="28"/>
          <w:szCs w:val="28"/>
          <w:lang w:val="en-US"/>
        </w:rPr>
        <w:sym w:font="Symbol" w:char="F061"/>
      </w:r>
      <w:r w:rsidRPr="00941900">
        <w:rPr>
          <w:sz w:val="28"/>
          <w:szCs w:val="28"/>
        </w:rPr>
        <w:t>(</w:t>
      </w:r>
      <w:r w:rsidRPr="00941900">
        <w:rPr>
          <w:i/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 xml:space="preserve">)  относительно  </w:t>
      </w:r>
      <w:r w:rsidRPr="00941900">
        <w:rPr>
          <w:i/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 xml:space="preserve">  при  </w:t>
      </w:r>
      <w:r w:rsidRPr="00941900">
        <w:rPr>
          <w:i/>
          <w:sz w:val="28"/>
          <w:szCs w:val="28"/>
          <w:lang w:val="en-US"/>
        </w:rPr>
        <w:t>x</w:t>
      </w:r>
      <w:r w:rsidRPr="00941900">
        <w:rPr>
          <w:sz w:val="28"/>
          <w:szCs w:val="28"/>
          <w:lang w:val="en-US"/>
        </w:rPr>
        <w:sym w:font="Symbol" w:char="F0AE"/>
      </w:r>
      <w:r w:rsidRPr="00941900">
        <w:rPr>
          <w:sz w:val="28"/>
          <w:szCs w:val="28"/>
        </w:rPr>
        <w:t>0:</w:t>
      </w:r>
    </w:p>
    <w:p w:rsidR="00887C59" w:rsidRPr="00941900" w:rsidRDefault="00300A7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1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sz w:val="28"/>
          <w:szCs w:val="28"/>
        </w:rPr>
        <w:sym w:font="Symbol" w:char="F061"/>
      </w:r>
      <w:r w:rsidR="00887C59" w:rsidRPr="00941900">
        <w:rPr>
          <w:sz w:val="28"/>
          <w:szCs w:val="28"/>
        </w:rPr>
        <w:t>(</w:t>
      </w:r>
      <w:r w:rsidR="00887C59" w:rsidRPr="00941900">
        <w:rPr>
          <w:i/>
          <w:sz w:val="28"/>
          <w:szCs w:val="28"/>
          <w:lang w:val="en-US"/>
        </w:rPr>
        <w:t>x</w:t>
      </w:r>
      <w:r w:rsidR="00887C59" w:rsidRPr="00941900">
        <w:rPr>
          <w:sz w:val="28"/>
          <w:szCs w:val="28"/>
        </w:rPr>
        <w:t xml:space="preserve">) = </w:t>
      </w:r>
      <w:r w:rsidR="00887C59" w:rsidRPr="00941900">
        <w:rPr>
          <w:position w:val="-26"/>
          <w:sz w:val="28"/>
          <w:szCs w:val="28"/>
          <w:lang w:val="en-US"/>
        </w:rPr>
        <w:object w:dxaOrig="760" w:dyaOrig="840">
          <v:shape id="_x0000_i1687" type="#_x0000_t75" style="width:38.2pt;height:41.95pt" o:ole="">
            <v:imagedata r:id="rId1753" o:title=""/>
          </v:shape>
          <o:OLEObject Type="Embed" ProgID="Equation.3" ShapeID="_x0000_i1687" DrawAspect="Content" ObjectID="_1744880217" r:id="rId1754"/>
        </w:object>
      </w:r>
      <w:r w:rsidR="00887C59" w:rsidRPr="00941900">
        <w:rPr>
          <w:sz w:val="28"/>
          <w:szCs w:val="28"/>
        </w:rPr>
        <w:t>.</w:t>
      </w:r>
      <w:r w:rsidRPr="00941900">
        <w:rPr>
          <w:sz w:val="28"/>
          <w:szCs w:val="28"/>
        </w:rPr>
        <w:t xml:space="preserve">            </w:t>
      </w:r>
      <w:r w:rsidR="00F12A7A" w:rsidRPr="00941900">
        <w:rPr>
          <w:sz w:val="28"/>
          <w:szCs w:val="28"/>
        </w:rPr>
        <w:t xml:space="preserve">         </w:t>
      </w:r>
      <w:r w:rsidRPr="00941900">
        <w:rPr>
          <w:sz w:val="28"/>
          <w:szCs w:val="28"/>
        </w:rPr>
        <w:t>2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sz w:val="28"/>
          <w:szCs w:val="28"/>
        </w:rPr>
        <w:sym w:font="Symbol" w:char="F061"/>
      </w:r>
      <w:r w:rsidR="00887C59" w:rsidRPr="00941900">
        <w:rPr>
          <w:sz w:val="28"/>
          <w:szCs w:val="28"/>
        </w:rPr>
        <w:t>(</w:t>
      </w:r>
      <w:r w:rsidR="00887C59" w:rsidRPr="00941900">
        <w:rPr>
          <w:i/>
          <w:sz w:val="28"/>
          <w:szCs w:val="28"/>
          <w:lang w:val="en-US"/>
        </w:rPr>
        <w:t>x</w:t>
      </w:r>
      <w:r w:rsidR="00887C59" w:rsidRPr="00941900">
        <w:rPr>
          <w:sz w:val="28"/>
          <w:szCs w:val="28"/>
        </w:rPr>
        <w:t xml:space="preserve">) = </w:t>
      </w:r>
      <w:r w:rsidR="00887C59" w:rsidRPr="00941900">
        <w:rPr>
          <w:position w:val="-8"/>
          <w:sz w:val="28"/>
          <w:szCs w:val="28"/>
          <w:lang w:val="en-US"/>
        </w:rPr>
        <w:object w:dxaOrig="1380" w:dyaOrig="460">
          <v:shape id="_x0000_i1688" type="#_x0000_t75" style="width:68.85pt;height:19.4pt" o:ole="">
            <v:imagedata r:id="rId1755" o:title=""/>
          </v:shape>
          <o:OLEObject Type="Embed" ProgID="Equation.3" ShapeID="_x0000_i1688" DrawAspect="Content" ObjectID="_1744880218" r:id="rId1756"/>
        </w:object>
      </w:r>
      <w:r w:rsidR="00887C59" w:rsidRPr="00941900">
        <w:rPr>
          <w:sz w:val="28"/>
          <w:szCs w:val="28"/>
        </w:rPr>
        <w:t xml:space="preserve">.            </w:t>
      </w:r>
      <w:r w:rsidR="00F12A7A" w:rsidRPr="00941900">
        <w:rPr>
          <w:sz w:val="28"/>
          <w:szCs w:val="28"/>
        </w:rPr>
        <w:t xml:space="preserve">     </w:t>
      </w:r>
      <w:r w:rsidRPr="00941900">
        <w:rPr>
          <w:sz w:val="28"/>
          <w:szCs w:val="28"/>
        </w:rPr>
        <w:t>3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sz w:val="28"/>
          <w:szCs w:val="28"/>
        </w:rPr>
        <w:sym w:font="Symbol" w:char="F061"/>
      </w:r>
      <w:r w:rsidR="00887C59" w:rsidRPr="00941900">
        <w:rPr>
          <w:sz w:val="28"/>
          <w:szCs w:val="28"/>
        </w:rPr>
        <w:t>(</w:t>
      </w:r>
      <w:r w:rsidR="00887C59" w:rsidRPr="00941900">
        <w:rPr>
          <w:i/>
          <w:sz w:val="28"/>
          <w:szCs w:val="28"/>
          <w:lang w:val="en-US"/>
        </w:rPr>
        <w:t>x</w:t>
      </w:r>
      <w:r w:rsidR="00887C59" w:rsidRPr="00941900">
        <w:rPr>
          <w:sz w:val="28"/>
          <w:szCs w:val="28"/>
        </w:rPr>
        <w:t xml:space="preserve">) = </w:t>
      </w:r>
      <w:r w:rsidR="00887C59" w:rsidRPr="00941900">
        <w:rPr>
          <w:position w:val="-26"/>
          <w:sz w:val="28"/>
          <w:szCs w:val="28"/>
          <w:lang w:val="en-US"/>
        </w:rPr>
        <w:object w:dxaOrig="1020" w:dyaOrig="700">
          <v:shape id="_x0000_i1689" type="#_x0000_t75" style="width:50.7pt;height:35.05pt" o:ole="">
            <v:imagedata r:id="rId1757" o:title=""/>
          </v:shape>
          <o:OLEObject Type="Embed" ProgID="Equation.3" ShapeID="_x0000_i1689" DrawAspect="Content" ObjectID="_1744880219" r:id="rId1758"/>
        </w:object>
      </w:r>
      <w:r w:rsidR="00887C59" w:rsidRPr="00941900">
        <w:rPr>
          <w:sz w:val="28"/>
          <w:szCs w:val="28"/>
        </w:rPr>
        <w:t xml:space="preserve">.       </w:t>
      </w:r>
    </w:p>
    <w:p w:rsidR="00887C59" w:rsidRPr="00941900" w:rsidRDefault="00F12A7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4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  <w:lang w:val="en-US"/>
        </w:rPr>
        <w:object w:dxaOrig="2140" w:dyaOrig="380">
          <v:shape id="_x0000_i1690" type="#_x0000_t75" style="width:107.05pt;height:18.8pt" o:ole="">
            <v:imagedata r:id="rId1759" o:title=""/>
          </v:shape>
          <o:OLEObject Type="Embed" ProgID="Equation.3" ShapeID="_x0000_i1690" DrawAspect="Content" ObjectID="_1744880220" r:id="rId1760"/>
        </w:object>
      </w:r>
      <w:r w:rsidR="00887C59" w:rsidRPr="00941900">
        <w:rPr>
          <w:sz w:val="28"/>
          <w:szCs w:val="28"/>
        </w:rPr>
        <w:t xml:space="preserve">.  </w:t>
      </w:r>
      <w:r w:rsidRPr="00941900">
        <w:rPr>
          <w:sz w:val="28"/>
          <w:szCs w:val="28"/>
        </w:rPr>
        <w:t xml:space="preserve">       5</w:t>
      </w:r>
      <w:r w:rsidR="00887C59" w:rsidRPr="00941900">
        <w:rPr>
          <w:sz w:val="28"/>
          <w:szCs w:val="28"/>
        </w:rPr>
        <w:t xml:space="preserve">. </w:t>
      </w:r>
      <w:r w:rsidR="00887C59" w:rsidRPr="00941900">
        <w:rPr>
          <w:sz w:val="28"/>
          <w:szCs w:val="28"/>
        </w:rPr>
        <w:sym w:font="Symbol" w:char="F061"/>
      </w:r>
      <w:r w:rsidR="00887C59" w:rsidRPr="00941900">
        <w:rPr>
          <w:sz w:val="28"/>
          <w:szCs w:val="28"/>
        </w:rPr>
        <w:t>(</w:t>
      </w:r>
      <w:r w:rsidR="00887C59" w:rsidRPr="00941900">
        <w:rPr>
          <w:i/>
          <w:sz w:val="28"/>
          <w:szCs w:val="28"/>
          <w:lang w:val="en-US"/>
        </w:rPr>
        <w:t>x</w:t>
      </w:r>
      <w:r w:rsidR="00887C59" w:rsidRPr="00941900">
        <w:rPr>
          <w:sz w:val="28"/>
          <w:szCs w:val="28"/>
        </w:rPr>
        <w:t xml:space="preserve">) = </w:t>
      </w:r>
      <w:r w:rsidR="00887C59" w:rsidRPr="00941900">
        <w:rPr>
          <w:position w:val="-10"/>
          <w:sz w:val="28"/>
          <w:szCs w:val="28"/>
          <w:lang w:val="en-US"/>
        </w:rPr>
        <w:object w:dxaOrig="1960" w:dyaOrig="420">
          <v:shape id="_x0000_i1691" type="#_x0000_t75" style="width:98.3pt;height:21.3pt" o:ole="">
            <v:imagedata r:id="rId1761" o:title=""/>
          </v:shape>
          <o:OLEObject Type="Embed" ProgID="Equation.3" ShapeID="_x0000_i1691" DrawAspect="Content" ObjectID="_1744880221" r:id="rId1762"/>
        </w:object>
      </w:r>
      <w:r w:rsidR="00887C59" w:rsidRPr="00941900">
        <w:rPr>
          <w:sz w:val="28"/>
          <w:szCs w:val="28"/>
        </w:rPr>
        <w:t>.</w:t>
      </w:r>
      <w:r w:rsidRPr="00941900">
        <w:rPr>
          <w:sz w:val="28"/>
          <w:szCs w:val="28"/>
        </w:rPr>
        <w:t xml:space="preserve">         6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sz w:val="28"/>
          <w:szCs w:val="28"/>
        </w:rPr>
        <w:sym w:font="Symbol" w:char="F061"/>
      </w:r>
      <w:r w:rsidR="00887C59" w:rsidRPr="00941900">
        <w:rPr>
          <w:sz w:val="28"/>
          <w:szCs w:val="28"/>
        </w:rPr>
        <w:t>(</w:t>
      </w:r>
      <w:r w:rsidR="00887C59" w:rsidRPr="00941900">
        <w:rPr>
          <w:i/>
          <w:sz w:val="28"/>
          <w:szCs w:val="28"/>
          <w:lang w:val="en-US"/>
        </w:rPr>
        <w:t>x</w:t>
      </w:r>
      <w:r w:rsidR="00887C59" w:rsidRPr="00941900">
        <w:rPr>
          <w:sz w:val="28"/>
          <w:szCs w:val="28"/>
        </w:rPr>
        <w:t xml:space="preserve">) = </w:t>
      </w:r>
      <w:r w:rsidR="00887C59" w:rsidRPr="00941900">
        <w:rPr>
          <w:position w:val="-12"/>
          <w:sz w:val="28"/>
          <w:szCs w:val="28"/>
        </w:rPr>
        <w:object w:dxaOrig="1640" w:dyaOrig="440">
          <v:shape id="_x0000_i1692" type="#_x0000_t75" style="width:82pt;height:21.9pt" o:ole="">
            <v:imagedata r:id="rId1763" o:title=""/>
          </v:shape>
          <o:OLEObject Type="Embed" ProgID="Equation.3" ShapeID="_x0000_i1692" DrawAspect="Content" ObjectID="_1744880222" r:id="rId1764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87C59" w:rsidP="00941900">
      <w:pPr>
        <w:jc w:val="both"/>
        <w:rPr>
          <w:sz w:val="28"/>
          <w:szCs w:val="28"/>
        </w:rPr>
      </w:pPr>
    </w:p>
    <w:p w:rsidR="00F12A7A" w:rsidRPr="00941900" w:rsidRDefault="00F12A7A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дание 2</w:t>
      </w:r>
    </w:p>
    <w:p w:rsidR="00F12A7A" w:rsidRPr="00941900" w:rsidRDefault="00F12A7A" w:rsidP="00941900">
      <w:pPr>
        <w:jc w:val="both"/>
        <w:rPr>
          <w:sz w:val="28"/>
          <w:szCs w:val="28"/>
        </w:rPr>
      </w:pPr>
    </w:p>
    <w:p w:rsidR="00887C59" w:rsidRPr="00941900" w:rsidRDefault="00887C59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Вычислить пределы, используя эквивалентные бесконечно малые:</w:t>
      </w:r>
    </w:p>
    <w:p w:rsidR="00887C59" w:rsidRPr="00941900" w:rsidRDefault="00F12A7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1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6"/>
          <w:sz w:val="28"/>
          <w:szCs w:val="28"/>
        </w:rPr>
        <w:object w:dxaOrig="2160" w:dyaOrig="800">
          <v:shape id="_x0000_i1693" type="#_x0000_t75" style="width:108.3pt;height:40.05pt" o:ole="">
            <v:imagedata r:id="rId1765" o:title=""/>
          </v:shape>
          <o:OLEObject Type="Embed" ProgID="Equation.3" ShapeID="_x0000_i1693" DrawAspect="Content" ObjectID="_1744880223" r:id="rId1766"/>
        </w:object>
      </w:r>
      <w:r w:rsidR="00887C59" w:rsidRPr="00941900">
        <w:rPr>
          <w:sz w:val="28"/>
          <w:szCs w:val="28"/>
        </w:rPr>
        <w:t>.</w:t>
      </w:r>
      <w:r w:rsidRPr="00941900">
        <w:rPr>
          <w:sz w:val="28"/>
          <w:szCs w:val="28"/>
        </w:rPr>
        <w:t xml:space="preserve">          2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6"/>
          <w:sz w:val="28"/>
          <w:szCs w:val="28"/>
        </w:rPr>
        <w:object w:dxaOrig="1760" w:dyaOrig="859">
          <v:shape id="_x0000_i1694" type="#_x0000_t75" style="width:87.65pt;height:42.55pt" o:ole="">
            <v:imagedata r:id="rId1767" o:title=""/>
          </v:shape>
          <o:OLEObject Type="Embed" ProgID="Equation.3" ShapeID="_x0000_i1694" DrawAspect="Content" ObjectID="_1744880224" r:id="rId1768"/>
        </w:object>
      </w:r>
      <w:r w:rsidR="00887C59" w:rsidRPr="00941900">
        <w:rPr>
          <w:sz w:val="28"/>
          <w:szCs w:val="28"/>
        </w:rPr>
        <w:t>.</w:t>
      </w:r>
      <w:r w:rsidRPr="00941900">
        <w:rPr>
          <w:sz w:val="28"/>
          <w:szCs w:val="28"/>
        </w:rPr>
        <w:t xml:space="preserve">           3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6"/>
          <w:sz w:val="28"/>
          <w:szCs w:val="28"/>
        </w:rPr>
        <w:object w:dxaOrig="1980" w:dyaOrig="859">
          <v:shape id="_x0000_i1695" type="#_x0000_t75" style="width:98.9pt;height:42.55pt" o:ole="">
            <v:imagedata r:id="rId1769" o:title=""/>
          </v:shape>
          <o:OLEObject Type="Embed" ProgID="Equation.3" ShapeID="_x0000_i1695" DrawAspect="Content" ObjectID="_1744880225" r:id="rId1770"/>
        </w:object>
      </w:r>
      <w:r w:rsidR="00887C59" w:rsidRPr="00941900">
        <w:rPr>
          <w:sz w:val="28"/>
          <w:szCs w:val="28"/>
        </w:rPr>
        <w:t xml:space="preserve">.        </w:t>
      </w:r>
    </w:p>
    <w:p w:rsidR="00887C59" w:rsidRPr="00941900" w:rsidRDefault="00F12A7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4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6"/>
          <w:sz w:val="28"/>
          <w:szCs w:val="28"/>
        </w:rPr>
        <w:object w:dxaOrig="1620" w:dyaOrig="800">
          <v:shape id="_x0000_i1696" type="#_x0000_t75" style="width:80.75pt;height:40.05pt" o:ole="">
            <v:imagedata r:id="rId1771" o:title=""/>
          </v:shape>
          <o:OLEObject Type="Embed" ProgID="Equation.3" ShapeID="_x0000_i1696" DrawAspect="Content" ObjectID="_1744880226" r:id="rId1772"/>
        </w:object>
      </w:r>
      <w:r w:rsidR="00887C59" w:rsidRPr="00941900">
        <w:rPr>
          <w:sz w:val="28"/>
          <w:szCs w:val="28"/>
        </w:rPr>
        <w:t>.</w:t>
      </w:r>
      <w:r w:rsidRPr="00941900">
        <w:rPr>
          <w:sz w:val="28"/>
          <w:szCs w:val="28"/>
        </w:rPr>
        <w:t xml:space="preserve">                   5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1280" w:dyaOrig="780">
          <v:shape id="_x0000_i1697" type="#_x0000_t75" style="width:63.85pt;height:38.8pt" o:ole="">
            <v:imagedata r:id="rId1773" o:title=""/>
          </v:shape>
          <o:OLEObject Type="Embed" ProgID="Equation.3" ShapeID="_x0000_i1697" DrawAspect="Content" ObjectID="_1744880227" r:id="rId1774"/>
        </w:object>
      </w:r>
      <w:r w:rsidR="00887C59" w:rsidRPr="00941900">
        <w:rPr>
          <w:sz w:val="28"/>
          <w:szCs w:val="28"/>
        </w:rPr>
        <w:t>.</w:t>
      </w:r>
      <w:r w:rsidRPr="00941900">
        <w:rPr>
          <w:sz w:val="28"/>
          <w:szCs w:val="28"/>
        </w:rPr>
        <w:t xml:space="preserve">                   6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2200" w:dyaOrig="740">
          <v:shape id="_x0000_i1698" type="#_x0000_t75" style="width:110.2pt;height:36.95pt" o:ole="">
            <v:imagedata r:id="rId1775" o:title=""/>
          </v:shape>
          <o:OLEObject Type="Embed" ProgID="Equation.3" ShapeID="_x0000_i1698" DrawAspect="Content" ObjectID="_1744880228" r:id="rId1776"/>
        </w:object>
      </w:r>
      <w:r w:rsidR="00887C59" w:rsidRPr="00941900">
        <w:rPr>
          <w:sz w:val="28"/>
          <w:szCs w:val="28"/>
        </w:rPr>
        <w:t xml:space="preserve">.   </w:t>
      </w:r>
    </w:p>
    <w:p w:rsidR="00887C59" w:rsidRPr="00941900" w:rsidRDefault="00887C59" w:rsidP="00941900">
      <w:pPr>
        <w:jc w:val="both"/>
        <w:rPr>
          <w:sz w:val="28"/>
          <w:szCs w:val="28"/>
        </w:rPr>
      </w:pPr>
    </w:p>
    <w:p w:rsidR="00F12A7A" w:rsidRPr="00941900" w:rsidRDefault="00F12A7A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дание 3</w:t>
      </w:r>
    </w:p>
    <w:p w:rsidR="00887C59" w:rsidRPr="00941900" w:rsidRDefault="00887C59" w:rsidP="00941900">
      <w:pPr>
        <w:jc w:val="both"/>
        <w:rPr>
          <w:sz w:val="28"/>
          <w:szCs w:val="28"/>
        </w:rPr>
      </w:pPr>
    </w:p>
    <w:p w:rsidR="00887C59" w:rsidRPr="00941900" w:rsidRDefault="00887C59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 xml:space="preserve">Определить порядок роста бесконечно большой величины относительно  </w:t>
      </w:r>
      <w:r w:rsidRPr="00941900">
        <w:rPr>
          <w:i/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 xml:space="preserve">  при  </w:t>
      </w:r>
      <w:r w:rsidRPr="00941900">
        <w:rPr>
          <w:i/>
          <w:sz w:val="28"/>
          <w:szCs w:val="28"/>
          <w:lang w:val="en-US"/>
        </w:rPr>
        <w:t>x</w:t>
      </w:r>
      <w:r w:rsidRPr="00941900">
        <w:rPr>
          <w:i/>
          <w:sz w:val="28"/>
          <w:szCs w:val="28"/>
        </w:rPr>
        <w:t> </w:t>
      </w:r>
      <w:r w:rsidRPr="00941900">
        <w:rPr>
          <w:sz w:val="28"/>
          <w:szCs w:val="28"/>
          <w:lang w:val="en-US"/>
        </w:rPr>
        <w:sym w:font="Symbol" w:char="F0AE"/>
      </w:r>
      <w:r w:rsidRPr="00941900">
        <w:rPr>
          <w:sz w:val="28"/>
          <w:szCs w:val="28"/>
        </w:rPr>
        <w:t> +</w:t>
      </w:r>
      <w:r w:rsidRPr="00941900">
        <w:rPr>
          <w:sz w:val="28"/>
          <w:szCs w:val="28"/>
          <w:lang w:val="en-US"/>
        </w:rPr>
        <w:sym w:font="Symbol" w:char="F0A5"/>
      </w:r>
      <w:r w:rsidRPr="00941900">
        <w:rPr>
          <w:sz w:val="28"/>
          <w:szCs w:val="28"/>
        </w:rPr>
        <w:t>:</w:t>
      </w:r>
    </w:p>
    <w:p w:rsidR="00887C59" w:rsidRPr="00941900" w:rsidRDefault="00F12A7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1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  <w:lang w:val="en-US"/>
        </w:rPr>
        <w:object w:dxaOrig="2620" w:dyaOrig="440">
          <v:shape id="_x0000_i1699" type="#_x0000_t75" style="width:131.5pt;height:21.9pt" o:ole="">
            <v:imagedata r:id="rId1777" o:title=""/>
          </v:shape>
          <o:OLEObject Type="Embed" ProgID="Equation.3" ShapeID="_x0000_i1699" DrawAspect="Content" ObjectID="_1744880229" r:id="rId1778"/>
        </w:object>
      </w:r>
      <w:r w:rsidR="00887C59" w:rsidRPr="00941900">
        <w:rPr>
          <w:sz w:val="28"/>
          <w:szCs w:val="28"/>
        </w:rPr>
        <w:t xml:space="preserve">.                             </w:t>
      </w:r>
      <w:r w:rsidRPr="00941900">
        <w:rPr>
          <w:sz w:val="28"/>
          <w:szCs w:val="28"/>
        </w:rPr>
        <w:t>2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  <w:lang w:val="en-US"/>
        </w:rPr>
        <w:object w:dxaOrig="2400" w:dyaOrig="820">
          <v:shape id="_x0000_i1700" type="#_x0000_t75" style="width:120.2pt;height:41.3pt" o:ole="">
            <v:imagedata r:id="rId1779" o:title=""/>
          </v:shape>
          <o:OLEObject Type="Embed" ProgID="Equation.3" ShapeID="_x0000_i1700" DrawAspect="Content" ObjectID="_1744880230" r:id="rId1780"/>
        </w:object>
      </w:r>
      <w:r w:rsidR="00887C59" w:rsidRPr="00941900">
        <w:rPr>
          <w:sz w:val="28"/>
          <w:szCs w:val="28"/>
        </w:rPr>
        <w:t xml:space="preserve">.         </w:t>
      </w:r>
    </w:p>
    <w:p w:rsidR="00887C59" w:rsidRPr="00941900" w:rsidRDefault="00F12A7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3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4"/>
          <w:sz w:val="28"/>
          <w:szCs w:val="28"/>
          <w:lang w:val="en-US"/>
        </w:rPr>
        <w:object w:dxaOrig="2940" w:dyaOrig="520">
          <v:shape id="_x0000_i1701" type="#_x0000_t75" style="width:147.15pt;height:26.3pt" o:ole="">
            <v:imagedata r:id="rId1781" o:title=""/>
          </v:shape>
          <o:OLEObject Type="Embed" ProgID="Equation.3" ShapeID="_x0000_i1701" DrawAspect="Content" ObjectID="_1744880231" r:id="rId1782"/>
        </w:object>
      </w:r>
      <w:r w:rsidR="00887C59" w:rsidRPr="00941900">
        <w:rPr>
          <w:sz w:val="28"/>
          <w:szCs w:val="28"/>
        </w:rPr>
        <w:t xml:space="preserve">.                         </w:t>
      </w:r>
      <w:r w:rsidRPr="00941900">
        <w:rPr>
          <w:sz w:val="28"/>
          <w:szCs w:val="28"/>
        </w:rPr>
        <w:t>4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  <w:lang w:val="en-US"/>
        </w:rPr>
        <w:object w:dxaOrig="1960" w:dyaOrig="499">
          <v:shape id="_x0000_i1702" type="#_x0000_t75" style="width:98.3pt;height:25.05pt" o:ole="">
            <v:imagedata r:id="rId1783" o:title=""/>
          </v:shape>
          <o:OLEObject Type="Embed" ProgID="Equation.3" ShapeID="_x0000_i1702" DrawAspect="Content" ObjectID="_1744880232" r:id="rId1784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87C59" w:rsidP="00941900">
      <w:pPr>
        <w:jc w:val="both"/>
        <w:rPr>
          <w:sz w:val="28"/>
          <w:szCs w:val="28"/>
        </w:rPr>
      </w:pPr>
    </w:p>
    <w:p w:rsidR="00F12A7A" w:rsidRPr="00941900" w:rsidRDefault="00F12A7A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дание 4</w:t>
      </w:r>
    </w:p>
    <w:p w:rsidR="00F12A7A" w:rsidRPr="00941900" w:rsidRDefault="00F12A7A" w:rsidP="00941900">
      <w:pPr>
        <w:jc w:val="center"/>
        <w:rPr>
          <w:sz w:val="28"/>
          <w:szCs w:val="28"/>
        </w:rPr>
      </w:pPr>
    </w:p>
    <w:p w:rsidR="00887C59" w:rsidRPr="00941900" w:rsidRDefault="00887C59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Вычислить пределы, используя эквивалентные бесконечно большие:</w:t>
      </w:r>
    </w:p>
    <w:p w:rsidR="00887C59" w:rsidRPr="00941900" w:rsidRDefault="00F12A7A" w:rsidP="00941900">
      <w:pPr>
        <w:rPr>
          <w:sz w:val="28"/>
          <w:szCs w:val="28"/>
        </w:rPr>
      </w:pPr>
      <w:r w:rsidRPr="00941900">
        <w:rPr>
          <w:sz w:val="28"/>
          <w:szCs w:val="28"/>
        </w:rPr>
        <w:t>1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bCs/>
          <w:position w:val="-32"/>
          <w:sz w:val="28"/>
          <w:szCs w:val="28"/>
        </w:rPr>
        <w:object w:dxaOrig="2260" w:dyaOrig="859">
          <v:shape id="_x0000_i1703" type="#_x0000_t75" style="width:113.3pt;height:42.55pt" o:ole="">
            <v:imagedata r:id="rId1785" o:title=""/>
          </v:shape>
          <o:OLEObject Type="Embed" ProgID="Equation.3" ShapeID="_x0000_i1703" DrawAspect="Content" ObjectID="_1744880233" r:id="rId1786"/>
        </w:object>
      </w:r>
      <w:r w:rsidR="00887C59" w:rsidRPr="00941900">
        <w:rPr>
          <w:bCs/>
          <w:sz w:val="28"/>
          <w:szCs w:val="28"/>
        </w:rPr>
        <w:t xml:space="preserve">.        </w:t>
      </w:r>
      <w:r w:rsidRPr="00941900">
        <w:rPr>
          <w:bCs/>
          <w:sz w:val="28"/>
          <w:szCs w:val="28"/>
        </w:rPr>
        <w:t>2</w:t>
      </w:r>
      <w:r w:rsidR="00887C59" w:rsidRPr="00941900">
        <w:rPr>
          <w:bCs/>
          <w:sz w:val="28"/>
          <w:szCs w:val="28"/>
        </w:rPr>
        <w:t xml:space="preserve">.  </w:t>
      </w:r>
      <w:r w:rsidR="00887C59" w:rsidRPr="00941900">
        <w:rPr>
          <w:bCs/>
          <w:position w:val="-32"/>
          <w:sz w:val="28"/>
          <w:szCs w:val="28"/>
        </w:rPr>
        <w:object w:dxaOrig="1939" w:dyaOrig="859">
          <v:shape id="_x0000_i1704" type="#_x0000_t75" style="width:97.05pt;height:42.55pt" o:ole="">
            <v:imagedata r:id="rId1787" o:title=""/>
          </v:shape>
          <o:OLEObject Type="Embed" ProgID="Equation.3" ShapeID="_x0000_i1704" DrawAspect="Content" ObjectID="_1744880234" r:id="rId1788"/>
        </w:object>
      </w:r>
      <w:r w:rsidR="00887C59" w:rsidRPr="00941900">
        <w:rPr>
          <w:bCs/>
          <w:sz w:val="28"/>
          <w:szCs w:val="28"/>
        </w:rPr>
        <w:t xml:space="preserve">.          </w:t>
      </w:r>
      <w:r w:rsidRPr="00941900">
        <w:rPr>
          <w:bCs/>
          <w:sz w:val="28"/>
          <w:szCs w:val="28"/>
        </w:rPr>
        <w:t>3</w:t>
      </w:r>
      <w:r w:rsidR="00887C59" w:rsidRPr="00941900">
        <w:rPr>
          <w:bCs/>
          <w:sz w:val="28"/>
          <w:szCs w:val="28"/>
        </w:rPr>
        <w:t xml:space="preserve">.  </w:t>
      </w:r>
      <w:r w:rsidR="00887C59" w:rsidRPr="00941900">
        <w:rPr>
          <w:position w:val="-32"/>
          <w:sz w:val="28"/>
          <w:szCs w:val="28"/>
        </w:rPr>
        <w:object w:dxaOrig="2020" w:dyaOrig="859">
          <v:shape id="_x0000_i1705" type="#_x0000_t75" style="width:101.45pt;height:42.55pt" o:ole="">
            <v:imagedata r:id="rId1789" o:title=""/>
          </v:shape>
          <o:OLEObject Type="Embed" ProgID="Equation.3" ShapeID="_x0000_i1705" DrawAspect="Content" ObjectID="_1744880235" r:id="rId1790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F12A7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4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2"/>
          <w:sz w:val="28"/>
          <w:szCs w:val="28"/>
        </w:rPr>
        <w:object w:dxaOrig="2040" w:dyaOrig="859">
          <v:shape id="_x0000_i1706" type="#_x0000_t75" style="width:102.05pt;height:42.55pt" o:ole="">
            <v:imagedata r:id="rId1791" o:title=""/>
          </v:shape>
          <o:OLEObject Type="Embed" ProgID="Equation.3" ShapeID="_x0000_i1706" DrawAspect="Content" ObjectID="_1744880236" r:id="rId1792"/>
        </w:object>
      </w:r>
      <w:r w:rsidR="00887C59" w:rsidRPr="00941900">
        <w:rPr>
          <w:sz w:val="28"/>
          <w:szCs w:val="28"/>
        </w:rPr>
        <w:t>.</w:t>
      </w:r>
      <w:r w:rsidRPr="00941900">
        <w:rPr>
          <w:sz w:val="28"/>
          <w:szCs w:val="28"/>
        </w:rPr>
        <w:t xml:space="preserve">           5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1840" w:dyaOrig="900">
          <v:shape id="_x0000_i1707" type="#_x0000_t75" style="width:92.05pt;height:45.1pt" o:ole="">
            <v:imagedata r:id="rId1793" o:title=""/>
          </v:shape>
          <o:OLEObject Type="Embed" ProgID="Equation.3" ShapeID="_x0000_i1707" DrawAspect="Content" ObjectID="_1744880237" r:id="rId1794"/>
        </w:object>
      </w:r>
      <w:r w:rsidR="00887C59" w:rsidRPr="00941900">
        <w:rPr>
          <w:sz w:val="28"/>
          <w:szCs w:val="28"/>
        </w:rPr>
        <w:t>.</w:t>
      </w:r>
      <w:r w:rsidRPr="00941900">
        <w:rPr>
          <w:sz w:val="28"/>
          <w:szCs w:val="28"/>
        </w:rPr>
        <w:t xml:space="preserve">           6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44"/>
          <w:sz w:val="28"/>
          <w:szCs w:val="28"/>
        </w:rPr>
        <w:object w:dxaOrig="2100" w:dyaOrig="980">
          <v:shape id="_x0000_i1708" type="#_x0000_t75" style="width:105.2pt;height:48.85pt" o:ole="">
            <v:imagedata r:id="rId1795" o:title=""/>
          </v:shape>
          <o:OLEObject Type="Embed" ProgID="Equation.3" ShapeID="_x0000_i1708" DrawAspect="Content" ObjectID="_1744880238" r:id="rId1796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87C59" w:rsidP="00941900">
      <w:pPr>
        <w:jc w:val="both"/>
        <w:rPr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13031C" w:rsidRPr="00590C6F" w:rsidRDefault="0013031C" w:rsidP="0013031C">
      <w:pPr>
        <w:spacing w:line="360" w:lineRule="auto"/>
        <w:jc w:val="right"/>
        <w:rPr>
          <w:b/>
          <w:i/>
          <w:caps/>
          <w:sz w:val="28"/>
          <w:szCs w:val="28"/>
        </w:rPr>
      </w:pPr>
      <w:r w:rsidRPr="00FE1D0E">
        <w:rPr>
          <w:b/>
          <w:i/>
          <w:sz w:val="28"/>
          <w:szCs w:val="28"/>
        </w:rPr>
        <w:t xml:space="preserve">Приложение </w:t>
      </w:r>
      <w:r w:rsidR="00BC1C7F">
        <w:rPr>
          <w:b/>
          <w:i/>
          <w:sz w:val="28"/>
          <w:szCs w:val="28"/>
        </w:rPr>
        <w:t>9</w:t>
      </w:r>
    </w:p>
    <w:p w:rsidR="00921746" w:rsidRDefault="00921746" w:rsidP="0074282F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ема 2.2</w:t>
      </w:r>
      <w:r w:rsidR="0074282F"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</w:rPr>
        <w:t xml:space="preserve"> Производная и ее применение</w:t>
      </w:r>
    </w:p>
    <w:p w:rsidR="00F12A7A" w:rsidRDefault="00F12A7A" w:rsidP="00887C59">
      <w:pPr>
        <w:jc w:val="center"/>
        <w:rPr>
          <w:sz w:val="28"/>
          <w:szCs w:val="28"/>
        </w:rPr>
      </w:pPr>
    </w:p>
    <w:p w:rsidR="00887C59" w:rsidRDefault="00F12A7A" w:rsidP="00887C59">
      <w:pPr>
        <w:jc w:val="center"/>
        <w:rPr>
          <w:sz w:val="28"/>
          <w:szCs w:val="28"/>
        </w:rPr>
      </w:pPr>
      <w:r>
        <w:rPr>
          <w:sz w:val="28"/>
          <w:szCs w:val="28"/>
        </w:rPr>
        <w:t>«</w:t>
      </w:r>
      <w:r w:rsidR="00887C59" w:rsidRPr="00F12A7A">
        <w:rPr>
          <w:sz w:val="28"/>
          <w:szCs w:val="28"/>
        </w:rPr>
        <w:t>Дифференцирование  функций</w:t>
      </w:r>
      <w:r>
        <w:rPr>
          <w:sz w:val="28"/>
          <w:szCs w:val="28"/>
        </w:rPr>
        <w:t>»</w:t>
      </w:r>
    </w:p>
    <w:p w:rsidR="00F12A7A" w:rsidRDefault="00F12A7A" w:rsidP="00F12A7A">
      <w:pPr>
        <w:jc w:val="center"/>
        <w:rPr>
          <w:sz w:val="24"/>
          <w:szCs w:val="24"/>
        </w:rPr>
      </w:pPr>
    </w:p>
    <w:p w:rsidR="00F12A7A" w:rsidRPr="00F12A7A" w:rsidRDefault="00F12A7A" w:rsidP="00F12A7A">
      <w:pPr>
        <w:jc w:val="center"/>
        <w:rPr>
          <w:sz w:val="24"/>
          <w:szCs w:val="24"/>
        </w:rPr>
      </w:pPr>
      <w:r>
        <w:rPr>
          <w:sz w:val="24"/>
          <w:szCs w:val="24"/>
        </w:rPr>
        <w:t>Задание 1</w:t>
      </w:r>
    </w:p>
    <w:p w:rsidR="00887C59" w:rsidRDefault="00887C59" w:rsidP="00887C59">
      <w:pPr>
        <w:jc w:val="center"/>
        <w:rPr>
          <w:sz w:val="28"/>
          <w:szCs w:val="28"/>
        </w:rPr>
      </w:pPr>
    </w:p>
    <w:p w:rsidR="00887C59" w:rsidRPr="00941900" w:rsidRDefault="00887C59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Найти производные функций:</w:t>
      </w:r>
    </w:p>
    <w:tbl>
      <w:tblPr>
        <w:tblW w:w="10624" w:type="dxa"/>
        <w:tblInd w:w="-176" w:type="dxa"/>
        <w:tblLook w:val="04A0" w:firstRow="1" w:lastRow="0" w:firstColumn="1" w:lastColumn="0" w:noHBand="0" w:noVBand="1"/>
      </w:tblPr>
      <w:tblGrid>
        <w:gridCol w:w="3261"/>
        <w:gridCol w:w="4003"/>
        <w:gridCol w:w="3360"/>
      </w:tblGrid>
      <w:tr w:rsidR="00887C59" w:rsidRPr="00941900" w:rsidTr="00887C59">
        <w:tc>
          <w:tcPr>
            <w:tcW w:w="3261" w:type="dxa"/>
            <w:shd w:val="clear" w:color="auto" w:fill="auto"/>
            <w:vAlign w:val="bottom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820" w:dyaOrig="460">
                <v:shape id="_x0000_i1709" type="#_x0000_t75" style="width:41.3pt;height:23.15pt" o:ole="">
                  <v:imagedata r:id="rId1797" o:title=""/>
                </v:shape>
                <o:OLEObject Type="Embed" ProgID="Equation.3" ShapeID="_x0000_i1709" DrawAspect="Content" ObjectID="_1744880239" r:id="rId1798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  <w:tc>
          <w:tcPr>
            <w:tcW w:w="4003" w:type="dxa"/>
            <w:shd w:val="clear" w:color="auto" w:fill="auto"/>
            <w:vAlign w:val="bottom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1040" w:dyaOrig="460">
                <v:shape id="_x0000_i1710" type="#_x0000_t75" style="width:51.95pt;height:23.15pt" o:ole="">
                  <v:imagedata r:id="rId1799" o:title=""/>
                </v:shape>
                <o:OLEObject Type="Embed" ProgID="Equation.3" ShapeID="_x0000_i1710" DrawAspect="Content" ObjectID="_1744880240" r:id="rId1800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  <w:tc>
          <w:tcPr>
            <w:tcW w:w="3360" w:type="dxa"/>
            <w:shd w:val="clear" w:color="auto" w:fill="auto"/>
            <w:vAlign w:val="bottom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3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840" w:dyaOrig="700">
                <v:shape id="_x0000_i1711" type="#_x0000_t75" style="width:41.95pt;height:35.05pt" o:ole="">
                  <v:imagedata r:id="rId1801" o:title=""/>
                </v:shape>
                <o:OLEObject Type="Embed" ProgID="Equation.3" ShapeID="_x0000_i1711" DrawAspect="Content" ObjectID="_1744880241" r:id="rId1802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</w:tr>
      <w:tr w:rsidR="00887C59" w:rsidRPr="00941900" w:rsidTr="00887C59">
        <w:tc>
          <w:tcPr>
            <w:tcW w:w="3261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4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1080" w:dyaOrig="500">
                <v:shape id="_x0000_i1712" type="#_x0000_t75" style="width:53.85pt;height:25.05pt" o:ole="">
                  <v:imagedata r:id="rId1803" o:title=""/>
                </v:shape>
                <o:OLEObject Type="Embed" ProgID="Equation.3" ShapeID="_x0000_i1712" DrawAspect="Content" ObjectID="_1744880242" r:id="rId1804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  <w:tc>
          <w:tcPr>
            <w:tcW w:w="4003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5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32"/>
                <w:sz w:val="28"/>
                <w:szCs w:val="28"/>
              </w:rPr>
              <w:object w:dxaOrig="960" w:dyaOrig="780">
                <v:shape id="_x0000_i1713" type="#_x0000_t75" style="width:48.2pt;height:38.8pt" o:ole="">
                  <v:imagedata r:id="rId1805" o:title=""/>
                </v:shape>
                <o:OLEObject Type="Embed" ProgID="Equation.3" ShapeID="_x0000_i1713" DrawAspect="Content" ObjectID="_1744880243" r:id="rId1806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  <w:tc>
          <w:tcPr>
            <w:tcW w:w="3360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6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32"/>
                <w:sz w:val="28"/>
                <w:szCs w:val="28"/>
              </w:rPr>
              <w:object w:dxaOrig="1259" w:dyaOrig="780">
                <v:shape id="_x0000_i1714" type="#_x0000_t75" style="width:63.25pt;height:38.8pt" o:ole="">
                  <v:imagedata r:id="rId1807" o:title=""/>
                </v:shape>
                <o:OLEObject Type="Embed" ProgID="Equation.3" ShapeID="_x0000_i1714" DrawAspect="Content" ObjectID="_1744880244" r:id="rId1808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</w:tr>
      <w:tr w:rsidR="00887C59" w:rsidRPr="00941900" w:rsidTr="00887C59">
        <w:tc>
          <w:tcPr>
            <w:tcW w:w="3261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7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32"/>
                <w:sz w:val="28"/>
                <w:szCs w:val="28"/>
              </w:rPr>
              <w:object w:dxaOrig="2219" w:dyaOrig="840">
                <v:shape id="_x0000_i1715" type="#_x0000_t75" style="width:110.8pt;height:41.95pt" o:ole="">
                  <v:imagedata r:id="rId1809" o:title=""/>
                </v:shape>
                <o:OLEObject Type="Embed" ProgID="Equation.3" ShapeID="_x0000_i1715" DrawAspect="Content" ObjectID="_1744880245" r:id="rId1810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  <w:tc>
          <w:tcPr>
            <w:tcW w:w="4003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8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2760" w:dyaOrig="460">
                <v:shape id="_x0000_i1716" type="#_x0000_t75" style="width:137.75pt;height:23.15pt" o:ole="">
                  <v:imagedata r:id="rId1811" o:title=""/>
                </v:shape>
                <o:OLEObject Type="Embed" ProgID="Equation.3" ShapeID="_x0000_i1716" DrawAspect="Content" ObjectID="_1744880246" r:id="rId1812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  <w:tc>
          <w:tcPr>
            <w:tcW w:w="3360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9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28"/>
                <w:sz w:val="28"/>
                <w:szCs w:val="28"/>
              </w:rPr>
              <w:object w:dxaOrig="1100" w:dyaOrig="800">
                <v:shape id="_x0000_i1717" type="#_x0000_t75" style="width:54.45pt;height:40.05pt" o:ole="">
                  <v:imagedata r:id="rId1813" o:title=""/>
                </v:shape>
                <o:OLEObject Type="Embed" ProgID="Equation.3" ShapeID="_x0000_i1717" DrawAspect="Content" ObjectID="_1744880247" r:id="rId1814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</w:tr>
      <w:tr w:rsidR="00887C59" w:rsidRPr="00941900" w:rsidTr="00887C59">
        <w:tc>
          <w:tcPr>
            <w:tcW w:w="3261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0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30"/>
                <w:sz w:val="28"/>
                <w:szCs w:val="28"/>
              </w:rPr>
              <w:object w:dxaOrig="1240" w:dyaOrig="820">
                <v:shape id="_x0000_i1718" type="#_x0000_t75" style="width:62pt;height:41.3pt" o:ole="">
                  <v:imagedata r:id="rId1815" o:title=""/>
                </v:shape>
                <o:OLEObject Type="Embed" ProgID="Equation.3" ShapeID="_x0000_i1718" DrawAspect="Content" ObjectID="_1744880248" r:id="rId1816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  <w:tc>
          <w:tcPr>
            <w:tcW w:w="4003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1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30"/>
                <w:sz w:val="28"/>
                <w:szCs w:val="28"/>
              </w:rPr>
              <w:object w:dxaOrig="1300" w:dyaOrig="820">
                <v:shape id="_x0000_i1719" type="#_x0000_t75" style="width:65.1pt;height:41.3pt" o:ole="">
                  <v:imagedata r:id="rId1817" o:title=""/>
                </v:shape>
                <o:OLEObject Type="Embed" ProgID="Equation.3" ShapeID="_x0000_i1719" DrawAspect="Content" ObjectID="_1744880249" r:id="rId1818"/>
              </w:object>
            </w:r>
            <w:r w:rsidR="00887C59" w:rsidRPr="00941900">
              <w:rPr>
                <w:sz w:val="28"/>
                <w:szCs w:val="28"/>
              </w:rPr>
              <w:t xml:space="preserve">.    </w:t>
            </w:r>
          </w:p>
        </w:tc>
        <w:tc>
          <w:tcPr>
            <w:tcW w:w="3360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2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1479" w:dyaOrig="520">
                <v:shape id="_x0000_i1720" type="#_x0000_t75" style="width:74.5pt;height:26.3pt" o:ole="">
                  <v:imagedata r:id="rId1819" o:title=""/>
                </v:shape>
                <o:OLEObject Type="Embed" ProgID="Equation.3" ShapeID="_x0000_i1720" DrawAspect="Content" ObjectID="_1744880250" r:id="rId1820"/>
              </w:object>
            </w:r>
            <w:r w:rsidR="00887C59" w:rsidRPr="00941900">
              <w:rPr>
                <w:sz w:val="28"/>
                <w:szCs w:val="28"/>
              </w:rPr>
              <w:t xml:space="preserve">.    </w:t>
            </w:r>
          </w:p>
        </w:tc>
      </w:tr>
      <w:tr w:rsidR="00887C59" w:rsidRPr="00941900" w:rsidTr="00887C59">
        <w:tc>
          <w:tcPr>
            <w:tcW w:w="3261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3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1540" w:dyaOrig="660">
                <v:shape id="_x0000_i1721" type="#_x0000_t75" style="width:77pt;height:33.2pt" o:ole="">
                  <v:imagedata r:id="rId1821" o:title=""/>
                </v:shape>
                <o:OLEObject Type="Embed" ProgID="Equation.3" ShapeID="_x0000_i1721" DrawAspect="Content" ObjectID="_1744880251" r:id="rId1822"/>
              </w:object>
            </w:r>
            <w:r w:rsidR="00887C59" w:rsidRPr="00941900">
              <w:rPr>
                <w:sz w:val="28"/>
                <w:szCs w:val="28"/>
              </w:rPr>
              <w:t xml:space="preserve">.     </w:t>
            </w:r>
          </w:p>
        </w:tc>
        <w:tc>
          <w:tcPr>
            <w:tcW w:w="4003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4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1559" w:dyaOrig="520">
                <v:shape id="_x0000_i1722" type="#_x0000_t75" style="width:78.25pt;height:26.3pt" o:ole="">
                  <v:imagedata r:id="rId1823" o:title=""/>
                </v:shape>
                <o:OLEObject Type="Embed" ProgID="Equation.3" ShapeID="_x0000_i1722" DrawAspect="Content" ObjectID="_1744880252" r:id="rId1824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  <w:tc>
          <w:tcPr>
            <w:tcW w:w="3360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5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34"/>
                <w:sz w:val="28"/>
                <w:szCs w:val="28"/>
              </w:rPr>
              <w:object w:dxaOrig="2100" w:dyaOrig="900">
                <v:shape id="_x0000_i1723" type="#_x0000_t75" style="width:105.2pt;height:45.1pt" o:ole="">
                  <v:imagedata r:id="rId1825" o:title=""/>
                </v:shape>
                <o:OLEObject Type="Embed" ProgID="Equation.3" ShapeID="_x0000_i1723" DrawAspect="Content" ObjectID="_1744880253" r:id="rId1826"/>
              </w:object>
            </w:r>
            <w:r w:rsidR="00887C59" w:rsidRPr="00941900">
              <w:rPr>
                <w:sz w:val="28"/>
                <w:szCs w:val="28"/>
              </w:rPr>
              <w:t xml:space="preserve">.  </w:t>
            </w:r>
          </w:p>
        </w:tc>
      </w:tr>
      <w:tr w:rsidR="00887C59" w:rsidRPr="00941900" w:rsidTr="00887C59">
        <w:tc>
          <w:tcPr>
            <w:tcW w:w="3261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6</w:t>
            </w:r>
            <w:r w:rsidR="00887C59" w:rsidRPr="00941900">
              <w:rPr>
                <w:sz w:val="28"/>
                <w:szCs w:val="28"/>
              </w:rPr>
              <w:t xml:space="preserve">. </w:t>
            </w:r>
            <w:r w:rsidR="00887C59" w:rsidRPr="00941900">
              <w:rPr>
                <w:position w:val="-38"/>
                <w:sz w:val="28"/>
                <w:szCs w:val="28"/>
              </w:rPr>
              <w:object w:dxaOrig="1520" w:dyaOrig="840">
                <v:shape id="_x0000_i1724" type="#_x0000_t75" style="width:75.75pt;height:41.95pt" o:ole="">
                  <v:imagedata r:id="rId1827" o:title=""/>
                </v:shape>
                <o:OLEObject Type="Embed" ProgID="Equation.3" ShapeID="_x0000_i1724" DrawAspect="Content" ObjectID="_1744880254" r:id="rId1828"/>
              </w:object>
            </w:r>
            <w:r w:rsidR="00887C59" w:rsidRPr="00941900">
              <w:rPr>
                <w:sz w:val="28"/>
                <w:szCs w:val="28"/>
              </w:rPr>
              <w:t xml:space="preserve">.  </w:t>
            </w:r>
          </w:p>
        </w:tc>
        <w:tc>
          <w:tcPr>
            <w:tcW w:w="4003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7</w:t>
            </w:r>
            <w:r w:rsidR="00887C59" w:rsidRPr="00941900">
              <w:rPr>
                <w:sz w:val="28"/>
                <w:szCs w:val="28"/>
              </w:rPr>
              <w:t xml:space="preserve">. </w:t>
            </w:r>
            <w:r w:rsidR="00887C59" w:rsidRPr="00941900">
              <w:rPr>
                <w:position w:val="-38"/>
                <w:sz w:val="28"/>
                <w:szCs w:val="28"/>
              </w:rPr>
              <w:object w:dxaOrig="1619" w:dyaOrig="840">
                <v:shape id="_x0000_i1725" type="#_x0000_t75" style="width:80.75pt;height:41.95pt" o:ole="">
                  <v:imagedata r:id="rId1829" o:title=""/>
                </v:shape>
                <o:OLEObject Type="Embed" ProgID="Equation.3" ShapeID="_x0000_i1725" DrawAspect="Content" ObjectID="_1744880255" r:id="rId1830"/>
              </w:object>
            </w:r>
            <w:r w:rsidR="00887C59" w:rsidRPr="00941900">
              <w:rPr>
                <w:sz w:val="28"/>
                <w:szCs w:val="28"/>
              </w:rPr>
              <w:t xml:space="preserve">.  </w:t>
            </w:r>
          </w:p>
        </w:tc>
        <w:tc>
          <w:tcPr>
            <w:tcW w:w="3360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8</w:t>
            </w:r>
            <w:r w:rsidR="00887C59" w:rsidRPr="00941900">
              <w:rPr>
                <w:sz w:val="28"/>
                <w:szCs w:val="28"/>
              </w:rPr>
              <w:t xml:space="preserve">. </w:t>
            </w:r>
            <w:r w:rsidR="00887C59" w:rsidRPr="00941900">
              <w:rPr>
                <w:position w:val="-30"/>
                <w:sz w:val="28"/>
                <w:szCs w:val="28"/>
              </w:rPr>
              <w:object w:dxaOrig="1339" w:dyaOrig="820">
                <v:shape id="_x0000_i1726" type="#_x0000_t75" style="width:67pt;height:41.3pt" o:ole="">
                  <v:imagedata r:id="rId1831" o:title=""/>
                </v:shape>
                <o:OLEObject Type="Embed" ProgID="Equation.3" ShapeID="_x0000_i1726" DrawAspect="Content" ObjectID="_1744880256" r:id="rId1832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</w:tr>
      <w:tr w:rsidR="00887C59" w:rsidRPr="00941900" w:rsidTr="00887C59">
        <w:tc>
          <w:tcPr>
            <w:tcW w:w="3261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9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40"/>
                <w:sz w:val="28"/>
                <w:szCs w:val="28"/>
              </w:rPr>
              <w:object w:dxaOrig="1739" w:dyaOrig="860">
                <v:shape id="_x0000_i1727" type="#_x0000_t75" style="width:87.05pt;height:42.55pt" o:ole="">
                  <v:imagedata r:id="rId1833" o:title=""/>
                </v:shape>
                <o:OLEObject Type="Embed" ProgID="Equation.3" ShapeID="_x0000_i1727" DrawAspect="Content" ObjectID="_1744880257" r:id="rId1834"/>
              </w:object>
            </w:r>
            <w:r w:rsidR="00887C59" w:rsidRPr="00941900">
              <w:rPr>
                <w:sz w:val="28"/>
                <w:szCs w:val="28"/>
              </w:rPr>
              <w:t xml:space="preserve">.      </w:t>
            </w:r>
          </w:p>
        </w:tc>
        <w:tc>
          <w:tcPr>
            <w:tcW w:w="4003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0</w:t>
            </w:r>
            <w:r w:rsidR="00887C59" w:rsidRPr="00941900">
              <w:rPr>
                <w:sz w:val="28"/>
                <w:szCs w:val="28"/>
              </w:rPr>
              <w:t xml:space="preserve">. </w:t>
            </w:r>
            <w:r w:rsidR="00887C59" w:rsidRPr="00941900">
              <w:rPr>
                <w:position w:val="-50"/>
                <w:sz w:val="28"/>
                <w:szCs w:val="28"/>
              </w:rPr>
              <w:object w:dxaOrig="3080" w:dyaOrig="960">
                <v:shape id="_x0000_i1728" type="#_x0000_t75" style="width:153.4pt;height:48.2pt" o:ole="">
                  <v:imagedata r:id="rId1835" o:title=""/>
                </v:shape>
                <o:OLEObject Type="Embed" ProgID="Equation.3" ShapeID="_x0000_i1728" DrawAspect="Content" ObjectID="_1744880258" r:id="rId1836"/>
              </w:object>
            </w:r>
            <w:r w:rsidR="00887C59" w:rsidRPr="00941900">
              <w:rPr>
                <w:sz w:val="28"/>
                <w:szCs w:val="28"/>
              </w:rPr>
              <w:t xml:space="preserve">.  </w:t>
            </w:r>
          </w:p>
        </w:tc>
        <w:tc>
          <w:tcPr>
            <w:tcW w:w="3360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1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38"/>
                <w:sz w:val="28"/>
                <w:szCs w:val="28"/>
              </w:rPr>
              <w:object w:dxaOrig="2059" w:dyaOrig="840">
                <v:shape id="_x0000_i1729" type="#_x0000_t75" style="width:102.7pt;height:41.95pt" o:ole="">
                  <v:imagedata r:id="rId1837" o:title=""/>
                </v:shape>
                <o:OLEObject Type="Embed" ProgID="Equation.3" ShapeID="_x0000_i1729" DrawAspect="Content" ObjectID="_1744880259" r:id="rId1838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</w:tr>
    </w:tbl>
    <w:p w:rsidR="00887C59" w:rsidRPr="00941900" w:rsidRDefault="00887C59" w:rsidP="00941900">
      <w:pPr>
        <w:jc w:val="both"/>
        <w:rPr>
          <w:sz w:val="28"/>
          <w:szCs w:val="28"/>
        </w:rPr>
      </w:pPr>
    </w:p>
    <w:tbl>
      <w:tblPr>
        <w:tblW w:w="10056" w:type="dxa"/>
        <w:tblLook w:val="04A0" w:firstRow="1" w:lastRow="0" w:firstColumn="1" w:lastColumn="0" w:noHBand="0" w:noVBand="1"/>
      </w:tblPr>
      <w:tblGrid>
        <w:gridCol w:w="3284"/>
        <w:gridCol w:w="3487"/>
        <w:gridCol w:w="3285"/>
      </w:tblGrid>
      <w:tr w:rsidR="00887C59" w:rsidRPr="00941900" w:rsidTr="00887C59">
        <w:tc>
          <w:tcPr>
            <w:tcW w:w="3284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2</w:t>
            </w:r>
            <w:r w:rsidR="00887C59" w:rsidRPr="00941900">
              <w:rPr>
                <w:sz w:val="28"/>
                <w:szCs w:val="28"/>
              </w:rPr>
              <w:t xml:space="preserve">. </w:t>
            </w:r>
            <w:r w:rsidR="00887C59" w:rsidRPr="00941900">
              <w:rPr>
                <w:position w:val="-12"/>
                <w:sz w:val="28"/>
                <w:szCs w:val="28"/>
              </w:rPr>
              <w:object w:dxaOrig="2419" w:dyaOrig="400">
                <v:shape id="_x0000_i1730" type="#_x0000_t75" style="width:120.85pt;height:20.05pt" o:ole="">
                  <v:imagedata r:id="rId1839" o:title=""/>
                </v:shape>
                <o:OLEObject Type="Embed" ProgID="Equation.3" ShapeID="_x0000_i1730" DrawAspect="Content" ObjectID="_1744880260" r:id="rId1840"/>
              </w:object>
            </w:r>
            <w:r w:rsidR="00887C59" w:rsidRPr="00941900">
              <w:rPr>
                <w:sz w:val="28"/>
                <w:szCs w:val="28"/>
              </w:rPr>
              <w:t xml:space="preserve">.   </w:t>
            </w:r>
          </w:p>
        </w:tc>
        <w:tc>
          <w:tcPr>
            <w:tcW w:w="3487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3</w:t>
            </w:r>
            <w:r w:rsidR="00887C59" w:rsidRPr="00941900">
              <w:rPr>
                <w:sz w:val="28"/>
                <w:szCs w:val="28"/>
              </w:rPr>
              <w:t xml:space="preserve">. </w:t>
            </w:r>
            <w:r w:rsidR="00887C59" w:rsidRPr="00941900">
              <w:rPr>
                <w:position w:val="-28"/>
                <w:sz w:val="28"/>
                <w:szCs w:val="28"/>
              </w:rPr>
              <w:object w:dxaOrig="1140" w:dyaOrig="740">
                <v:shape id="_x0000_i1731" type="#_x0000_t75" style="width:56.95pt;height:36.95pt" o:ole="">
                  <v:imagedata r:id="rId1841" o:title=""/>
                </v:shape>
                <o:OLEObject Type="Embed" ProgID="Equation.3" ShapeID="_x0000_i1731" DrawAspect="Content" ObjectID="_1744880261" r:id="rId1842"/>
              </w:object>
            </w:r>
            <w:r w:rsidR="00887C59" w:rsidRPr="00941900">
              <w:rPr>
                <w:sz w:val="28"/>
                <w:szCs w:val="28"/>
              </w:rPr>
              <w:t xml:space="preserve">.   </w:t>
            </w:r>
          </w:p>
        </w:tc>
        <w:tc>
          <w:tcPr>
            <w:tcW w:w="3285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4</w:t>
            </w:r>
            <w:r w:rsidR="00887C59" w:rsidRPr="00941900">
              <w:rPr>
                <w:sz w:val="28"/>
                <w:szCs w:val="28"/>
              </w:rPr>
              <w:t xml:space="preserve">. </w:t>
            </w:r>
            <w:r w:rsidR="00887C59" w:rsidRPr="00941900">
              <w:rPr>
                <w:position w:val="-28"/>
                <w:sz w:val="28"/>
                <w:szCs w:val="28"/>
              </w:rPr>
              <w:object w:dxaOrig="1559" w:dyaOrig="740">
                <v:shape id="_x0000_i1732" type="#_x0000_t75" style="width:78.25pt;height:36.95pt" o:ole="">
                  <v:imagedata r:id="rId1843" o:title=""/>
                </v:shape>
                <o:OLEObject Type="Embed" ProgID="Equation.3" ShapeID="_x0000_i1732" DrawAspect="Content" ObjectID="_1744880262" r:id="rId1844"/>
              </w:object>
            </w:r>
            <w:r w:rsidR="00887C59" w:rsidRPr="00941900">
              <w:rPr>
                <w:sz w:val="28"/>
                <w:szCs w:val="28"/>
              </w:rPr>
              <w:t xml:space="preserve">.   </w:t>
            </w:r>
          </w:p>
        </w:tc>
      </w:tr>
      <w:tr w:rsidR="00887C59" w:rsidRPr="00941900" w:rsidTr="00887C59">
        <w:tc>
          <w:tcPr>
            <w:tcW w:w="3284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5</w:t>
            </w:r>
            <w:r w:rsidR="00887C59" w:rsidRPr="00941900">
              <w:rPr>
                <w:sz w:val="28"/>
                <w:szCs w:val="28"/>
              </w:rPr>
              <w:t xml:space="preserve">. </w:t>
            </w:r>
            <w:r w:rsidR="00887C59" w:rsidRPr="00941900">
              <w:rPr>
                <w:position w:val="-12"/>
                <w:sz w:val="28"/>
                <w:szCs w:val="28"/>
              </w:rPr>
              <w:object w:dxaOrig="1300" w:dyaOrig="460">
                <v:shape id="_x0000_i1733" type="#_x0000_t75" style="width:65.1pt;height:23.15pt" o:ole="">
                  <v:imagedata r:id="rId1845" o:title=""/>
                </v:shape>
                <o:OLEObject Type="Embed" ProgID="Equation.3" ShapeID="_x0000_i1733" DrawAspect="Content" ObjectID="_1744880263" r:id="rId1846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  <w:tc>
          <w:tcPr>
            <w:tcW w:w="3487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6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28"/>
                <w:sz w:val="28"/>
                <w:szCs w:val="28"/>
              </w:rPr>
              <w:object w:dxaOrig="1339" w:dyaOrig="740">
                <v:shape id="_x0000_i1734" type="#_x0000_t75" style="width:67pt;height:36.95pt" o:ole="">
                  <v:imagedata r:id="rId1847" o:title=""/>
                </v:shape>
                <o:OLEObject Type="Embed" ProgID="Equation.3" ShapeID="_x0000_i1734" DrawAspect="Content" ObjectID="_1744880264" r:id="rId1848"/>
              </w:object>
            </w:r>
            <w:r w:rsidR="00887C59" w:rsidRPr="00941900">
              <w:rPr>
                <w:sz w:val="28"/>
                <w:szCs w:val="28"/>
              </w:rPr>
              <w:t xml:space="preserve">.                  </w:t>
            </w:r>
          </w:p>
        </w:tc>
        <w:tc>
          <w:tcPr>
            <w:tcW w:w="3285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7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2359" w:dyaOrig="460">
                <v:shape id="_x0000_i1735" type="#_x0000_t75" style="width:117.7pt;height:23.15pt" o:ole="">
                  <v:imagedata r:id="rId1849" o:title=""/>
                </v:shape>
                <o:OLEObject Type="Embed" ProgID="Equation.3" ShapeID="_x0000_i1735" DrawAspect="Content" ObjectID="_1744880265" r:id="rId1850"/>
              </w:object>
            </w:r>
            <w:r w:rsidR="00887C59" w:rsidRPr="00941900">
              <w:rPr>
                <w:sz w:val="28"/>
                <w:szCs w:val="28"/>
              </w:rPr>
              <w:t xml:space="preserve">.                  </w:t>
            </w:r>
          </w:p>
        </w:tc>
      </w:tr>
      <w:tr w:rsidR="00887C59" w:rsidRPr="00941900" w:rsidTr="00887C59">
        <w:tc>
          <w:tcPr>
            <w:tcW w:w="3284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8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1240" w:dyaOrig="380">
                <v:shape id="_x0000_i1736" type="#_x0000_t75" style="width:62pt;height:18.8pt" o:ole="">
                  <v:imagedata r:id="rId1851" o:title=""/>
                </v:shape>
                <o:OLEObject Type="Embed" ProgID="Equation.3" ShapeID="_x0000_i1736" DrawAspect="Content" ObjectID="_1744880266" r:id="rId1852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  <w:tc>
          <w:tcPr>
            <w:tcW w:w="3487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9</w:t>
            </w:r>
            <w:r w:rsidR="00887C59" w:rsidRPr="00941900">
              <w:rPr>
                <w:sz w:val="28"/>
                <w:szCs w:val="28"/>
              </w:rPr>
              <w:t xml:space="preserve">. </w:t>
            </w:r>
            <w:r w:rsidR="00887C59" w:rsidRPr="00941900">
              <w:rPr>
                <w:position w:val="-28"/>
                <w:sz w:val="28"/>
                <w:szCs w:val="28"/>
              </w:rPr>
              <w:object w:dxaOrig="2299" w:dyaOrig="740">
                <v:shape id="_x0000_i1737" type="#_x0000_t75" style="width:114.55pt;height:36.95pt" o:ole="">
                  <v:imagedata r:id="rId1853" o:title=""/>
                </v:shape>
                <o:OLEObject Type="Embed" ProgID="Equation.3" ShapeID="_x0000_i1737" DrawAspect="Content" ObjectID="_1744880267" r:id="rId1854"/>
              </w:object>
            </w:r>
            <w:r w:rsidR="00887C59" w:rsidRPr="00941900">
              <w:rPr>
                <w:sz w:val="28"/>
                <w:szCs w:val="28"/>
              </w:rPr>
              <w:t xml:space="preserve">.   </w:t>
            </w:r>
          </w:p>
        </w:tc>
        <w:tc>
          <w:tcPr>
            <w:tcW w:w="3285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30</w:t>
            </w:r>
            <w:r w:rsidR="00887C59" w:rsidRPr="00941900">
              <w:rPr>
                <w:sz w:val="28"/>
                <w:szCs w:val="28"/>
              </w:rPr>
              <w:t xml:space="preserve">. </w:t>
            </w:r>
            <w:r w:rsidR="00887C59" w:rsidRPr="00941900">
              <w:rPr>
                <w:position w:val="-12"/>
                <w:sz w:val="28"/>
                <w:szCs w:val="28"/>
              </w:rPr>
              <w:object w:dxaOrig="1939" w:dyaOrig="460">
                <v:shape id="_x0000_i1738" type="#_x0000_t75" style="width:97.05pt;height:23.15pt" o:ole="">
                  <v:imagedata r:id="rId1855" o:title=""/>
                </v:shape>
                <o:OLEObject Type="Embed" ProgID="Equation.3" ShapeID="_x0000_i1738" DrawAspect="Content" ObjectID="_1744880268" r:id="rId1856"/>
              </w:object>
            </w:r>
            <w:r w:rsidR="00887C59" w:rsidRPr="00941900">
              <w:rPr>
                <w:sz w:val="28"/>
                <w:szCs w:val="28"/>
              </w:rPr>
              <w:t xml:space="preserve">.  </w:t>
            </w:r>
          </w:p>
        </w:tc>
      </w:tr>
    </w:tbl>
    <w:p w:rsidR="00887C59" w:rsidRPr="00941900" w:rsidRDefault="00887C59" w:rsidP="00941900">
      <w:pPr>
        <w:jc w:val="both"/>
        <w:rPr>
          <w:sz w:val="28"/>
          <w:szCs w:val="28"/>
        </w:rPr>
      </w:pPr>
    </w:p>
    <w:p w:rsidR="00F12A7A" w:rsidRPr="00941900" w:rsidRDefault="00F12A7A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дание 2</w:t>
      </w:r>
    </w:p>
    <w:p w:rsidR="00F12A7A" w:rsidRPr="00941900" w:rsidRDefault="00F12A7A" w:rsidP="00941900">
      <w:pPr>
        <w:jc w:val="center"/>
        <w:rPr>
          <w:sz w:val="28"/>
          <w:szCs w:val="28"/>
        </w:rPr>
      </w:pPr>
    </w:p>
    <w:p w:rsidR="00887C59" w:rsidRPr="00941900" w:rsidRDefault="00887C59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Вычислить производные с помощью логарифмического дифференцирования:</w:t>
      </w:r>
    </w:p>
    <w:p w:rsidR="00887C59" w:rsidRPr="00941900" w:rsidRDefault="00F12A7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1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</w:rPr>
        <w:object w:dxaOrig="920" w:dyaOrig="520">
          <v:shape id="_x0000_i1739" type="#_x0000_t75" style="width:45.7pt;height:26.3pt" o:ole="">
            <v:imagedata r:id="rId1857" o:title=""/>
          </v:shape>
          <o:OLEObject Type="Embed" ProgID="Equation.3" ShapeID="_x0000_i1739" DrawAspect="Content" ObjectID="_1744880269" r:id="rId1858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2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</w:rPr>
        <w:object w:dxaOrig="1679" w:dyaOrig="480">
          <v:shape id="_x0000_i1740" type="#_x0000_t75" style="width:83.9pt;height:23.8pt" o:ole="">
            <v:imagedata r:id="rId1859" o:title=""/>
          </v:shape>
          <o:OLEObject Type="Embed" ProgID="Equation.3" ShapeID="_x0000_i1740" DrawAspect="Content" ObjectID="_1744880270" r:id="rId1860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3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</w:rPr>
        <w:object w:dxaOrig="1440" w:dyaOrig="600">
          <v:shape id="_x0000_i1741" type="#_x0000_t75" style="width:1in;height:30.05pt" o:ole="">
            <v:imagedata r:id="rId1861" o:title=""/>
          </v:shape>
          <o:OLEObject Type="Embed" ProgID="Equation.3" ShapeID="_x0000_i1741" DrawAspect="Content" ObjectID="_1744880271" r:id="rId1862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F12A7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4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</w:rPr>
        <w:object w:dxaOrig="980" w:dyaOrig="480">
          <v:shape id="_x0000_i1742" type="#_x0000_t75" style="width:48.85pt;height:23.8pt" o:ole="">
            <v:imagedata r:id="rId1863" o:title=""/>
          </v:shape>
          <o:OLEObject Type="Embed" ProgID="Equation.3" ShapeID="_x0000_i1742" DrawAspect="Content" ObjectID="_1744880272" r:id="rId1864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5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</w:rPr>
        <w:object w:dxaOrig="1699" w:dyaOrig="480">
          <v:shape id="_x0000_i1743" type="#_x0000_t75" style="width:84.5pt;height:23.8pt" o:ole="">
            <v:imagedata r:id="rId1865" o:title=""/>
          </v:shape>
          <o:OLEObject Type="Embed" ProgID="Equation.3" ShapeID="_x0000_i1743" DrawAspect="Content" ObjectID="_1744880273" r:id="rId1866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6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4"/>
          <w:sz w:val="28"/>
          <w:szCs w:val="28"/>
        </w:rPr>
        <w:object w:dxaOrig="1620" w:dyaOrig="960">
          <v:shape id="_x0000_i1744" type="#_x0000_t75" style="width:80.75pt;height:48.2pt" o:ole="">
            <v:imagedata r:id="rId1867" o:title=""/>
          </v:shape>
          <o:OLEObject Type="Embed" ProgID="Equation.3" ShapeID="_x0000_i1744" DrawAspect="Content" ObjectID="_1744880274" r:id="rId1868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87C59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ab/>
      </w:r>
    </w:p>
    <w:p w:rsidR="00887C59" w:rsidRPr="00941900" w:rsidRDefault="00887C59" w:rsidP="00941900">
      <w:pPr>
        <w:rPr>
          <w:sz w:val="28"/>
          <w:szCs w:val="28"/>
        </w:rPr>
      </w:pPr>
    </w:p>
    <w:p w:rsidR="00887C59" w:rsidRPr="00941900" w:rsidRDefault="005803FE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«</w:t>
      </w:r>
      <w:r w:rsidR="00887C59" w:rsidRPr="00941900">
        <w:rPr>
          <w:sz w:val="28"/>
          <w:szCs w:val="28"/>
        </w:rPr>
        <w:t>Исследование  функций  и  построение  их  графиков</w:t>
      </w:r>
      <w:r w:rsidRPr="00941900">
        <w:rPr>
          <w:sz w:val="28"/>
          <w:szCs w:val="28"/>
        </w:rPr>
        <w:t>»</w:t>
      </w:r>
    </w:p>
    <w:p w:rsidR="005803FE" w:rsidRPr="00941900" w:rsidRDefault="005803FE" w:rsidP="00941900">
      <w:pPr>
        <w:jc w:val="center"/>
        <w:rPr>
          <w:sz w:val="28"/>
          <w:szCs w:val="28"/>
        </w:rPr>
      </w:pPr>
    </w:p>
    <w:p w:rsidR="00887C59" w:rsidRPr="00941900" w:rsidRDefault="005803FE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дание 1</w:t>
      </w:r>
    </w:p>
    <w:p w:rsidR="00887C59" w:rsidRPr="00941900" w:rsidRDefault="00887C59" w:rsidP="00941900">
      <w:pPr>
        <w:ind w:left="360" w:hanging="360"/>
        <w:jc w:val="both"/>
        <w:rPr>
          <w:sz w:val="28"/>
          <w:szCs w:val="28"/>
        </w:rPr>
      </w:pPr>
      <w:r w:rsidRPr="00941900">
        <w:rPr>
          <w:sz w:val="28"/>
          <w:szCs w:val="28"/>
        </w:rPr>
        <w:t>Найти интервалы возрастания и убывания функции: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4927"/>
        <w:gridCol w:w="4927"/>
      </w:tblGrid>
      <w:tr w:rsidR="00887C59" w:rsidRPr="00941900" w:rsidTr="00887C59">
        <w:tc>
          <w:tcPr>
            <w:tcW w:w="492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941900" w:rsidRDefault="005803FE" w:rsidP="00941900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1740" w:dyaOrig="360">
                <v:shape id="_x0000_i1745" type="#_x0000_t75" style="width:87.05pt;height:18.15pt" o:ole="">
                  <v:imagedata r:id="rId1869" o:title=""/>
                </v:shape>
                <o:OLEObject Type="Embed" ProgID="Equation.3" ShapeID="_x0000_i1745" DrawAspect="Content" ObjectID="_1744880275" r:id="rId1870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  <w:tc>
          <w:tcPr>
            <w:tcW w:w="492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941900" w:rsidRDefault="005803FE" w:rsidP="00941900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28"/>
                <w:sz w:val="28"/>
                <w:szCs w:val="28"/>
              </w:rPr>
              <w:object w:dxaOrig="1260" w:dyaOrig="800">
                <v:shape id="_x0000_i1746" type="#_x0000_t75" style="width:63.25pt;height:40.05pt" o:ole="">
                  <v:imagedata r:id="rId1871" o:title=""/>
                </v:shape>
                <o:OLEObject Type="Embed" ProgID="Equation.3" ShapeID="_x0000_i1746" DrawAspect="Content" ObjectID="_1744880276" r:id="rId1872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</w:tr>
      <w:tr w:rsidR="00887C59" w:rsidRPr="00941900" w:rsidTr="00887C59">
        <w:tc>
          <w:tcPr>
            <w:tcW w:w="4927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941900" w:rsidRDefault="005803FE" w:rsidP="00941900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3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2680" w:dyaOrig="460">
                <v:shape id="_x0000_i1747" type="#_x0000_t75" style="width:134pt;height:23.15pt" o:ole="">
                  <v:imagedata r:id="rId1873" o:title=""/>
                </v:shape>
                <o:OLEObject Type="Embed" ProgID="Equation.3" ShapeID="_x0000_i1747" DrawAspect="Content" ObjectID="_1744880277" r:id="rId1874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  <w:tc>
          <w:tcPr>
            <w:tcW w:w="4927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941900" w:rsidRDefault="005803FE" w:rsidP="00941900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4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1240" w:dyaOrig="460">
                <v:shape id="_x0000_i1748" type="#_x0000_t75" style="width:62pt;height:23.15pt" o:ole="">
                  <v:imagedata r:id="rId1875" o:title=""/>
                </v:shape>
                <o:OLEObject Type="Embed" ProgID="Equation.3" ShapeID="_x0000_i1748" DrawAspect="Content" ObjectID="_1744880278" r:id="rId1876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</w:tr>
    </w:tbl>
    <w:p w:rsidR="005803FE" w:rsidRPr="00941900" w:rsidRDefault="005803FE" w:rsidP="00941900">
      <w:pPr>
        <w:jc w:val="center"/>
        <w:rPr>
          <w:sz w:val="28"/>
          <w:szCs w:val="28"/>
        </w:rPr>
      </w:pPr>
    </w:p>
    <w:p w:rsidR="00887C59" w:rsidRPr="00941900" w:rsidRDefault="005803FE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дание 2</w:t>
      </w:r>
    </w:p>
    <w:p w:rsidR="00887C59" w:rsidRPr="00941900" w:rsidRDefault="00887C59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Найти точки экстремума функции:</w:t>
      </w:r>
    </w:p>
    <w:p w:rsidR="00887C59" w:rsidRPr="00941900" w:rsidRDefault="005803FE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1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</w:rPr>
        <w:object w:dxaOrig="1219" w:dyaOrig="460">
          <v:shape id="_x0000_i1749" type="#_x0000_t75" style="width:60.75pt;height:23.15pt" o:ole="">
            <v:imagedata r:id="rId1877" o:title=""/>
          </v:shape>
          <o:OLEObject Type="Embed" ProgID="Equation.3" ShapeID="_x0000_i1749" DrawAspect="Content" ObjectID="_1744880279" r:id="rId1878"/>
        </w:objec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2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</w:rPr>
        <w:object w:dxaOrig="1740" w:dyaOrig="460">
          <v:shape id="_x0000_i1750" type="#_x0000_t75" style="width:87.05pt;height:23.15pt" o:ole="">
            <v:imagedata r:id="rId1879" o:title=""/>
          </v:shape>
          <o:OLEObject Type="Embed" ProgID="Equation.3" ShapeID="_x0000_i1750" DrawAspect="Content" ObjectID="_1744880280" r:id="rId1880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87C59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 xml:space="preserve">3.  </w:t>
      </w:r>
      <w:r w:rsidRPr="00941900">
        <w:rPr>
          <w:position w:val="-12"/>
          <w:sz w:val="28"/>
          <w:szCs w:val="28"/>
        </w:rPr>
        <w:object w:dxaOrig="1920" w:dyaOrig="400">
          <v:shape id="_x0000_i1751" type="#_x0000_t75" style="width:95.8pt;height:20.05pt" o:ole="">
            <v:imagedata r:id="rId1881" o:title=""/>
          </v:shape>
          <o:OLEObject Type="Embed" ProgID="Equation.3" ShapeID="_x0000_i1751" DrawAspect="Content" ObjectID="_1744880281" r:id="rId1882"/>
        </w:object>
      </w:r>
      <w:r w:rsidRPr="00941900">
        <w:rPr>
          <w:sz w:val="28"/>
          <w:szCs w:val="28"/>
        </w:rPr>
        <w:t xml:space="preserve">.  </w:t>
      </w:r>
      <w:r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ab/>
        <w:t xml:space="preserve">4.  </w:t>
      </w:r>
      <w:r w:rsidRPr="00941900">
        <w:rPr>
          <w:position w:val="-14"/>
          <w:sz w:val="28"/>
          <w:szCs w:val="28"/>
        </w:rPr>
        <w:object w:dxaOrig="1980" w:dyaOrig="600">
          <v:shape id="_x0000_i1752" type="#_x0000_t75" style="width:98.9pt;height:30.05pt" o:ole="">
            <v:imagedata r:id="rId1883" o:title=""/>
          </v:shape>
          <o:OLEObject Type="Embed" ProgID="Equation.3" ShapeID="_x0000_i1752" DrawAspect="Content" ObjectID="_1744880282" r:id="rId1884"/>
        </w:object>
      </w:r>
      <w:r w:rsidRPr="00941900">
        <w:rPr>
          <w:sz w:val="28"/>
          <w:szCs w:val="28"/>
        </w:rPr>
        <w:t xml:space="preserve">,  </w:t>
      </w:r>
      <w:r w:rsidRPr="00941900">
        <w:rPr>
          <w:position w:val="-6"/>
          <w:sz w:val="28"/>
          <w:szCs w:val="28"/>
        </w:rPr>
        <w:object w:dxaOrig="700" w:dyaOrig="320">
          <v:shape id="_x0000_i1753" type="#_x0000_t75" style="width:35.05pt;height:15.65pt" o:ole="">
            <v:imagedata r:id="rId1885" o:title=""/>
          </v:shape>
          <o:OLEObject Type="Embed" ProgID="Equation.3" ShapeID="_x0000_i1753" DrawAspect="Content" ObjectID="_1744880283" r:id="rId1886"/>
        </w:object>
      </w:r>
      <w:r w:rsidRPr="00941900">
        <w:rPr>
          <w:sz w:val="28"/>
          <w:szCs w:val="28"/>
        </w:rPr>
        <w:t>.</w:t>
      </w:r>
    </w:p>
    <w:p w:rsidR="005803FE" w:rsidRPr="00941900" w:rsidRDefault="005803FE" w:rsidP="00941900">
      <w:pPr>
        <w:jc w:val="center"/>
        <w:rPr>
          <w:sz w:val="28"/>
          <w:szCs w:val="28"/>
        </w:rPr>
      </w:pPr>
    </w:p>
    <w:p w:rsidR="005803FE" w:rsidRPr="00941900" w:rsidRDefault="005803FE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дание 3</w:t>
      </w:r>
    </w:p>
    <w:p w:rsidR="00887C59" w:rsidRPr="00941900" w:rsidRDefault="00887C59" w:rsidP="00941900">
      <w:pPr>
        <w:jc w:val="both"/>
        <w:rPr>
          <w:sz w:val="28"/>
          <w:szCs w:val="28"/>
        </w:rPr>
      </w:pPr>
    </w:p>
    <w:p w:rsidR="00887C59" w:rsidRPr="00941900" w:rsidRDefault="00887C59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Найти интервалы выпуклости и вогнутости функции:</w:t>
      </w:r>
    </w:p>
    <w:p w:rsidR="00887C59" w:rsidRPr="00941900" w:rsidRDefault="005803FE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1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</w:rPr>
        <w:object w:dxaOrig="1320" w:dyaOrig="360">
          <v:shape id="_x0000_i1754" type="#_x0000_t75" style="width:65.75pt;height:18.15pt" o:ole="">
            <v:imagedata r:id="rId1887" o:title=""/>
          </v:shape>
          <o:OLEObject Type="Embed" ProgID="Equation.3" ShapeID="_x0000_i1754" DrawAspect="Content" ObjectID="_1744880284" r:id="rId1888"/>
        </w:object>
      </w:r>
      <w:r w:rsidR="00887C59" w:rsidRPr="00941900">
        <w:rPr>
          <w:sz w:val="28"/>
          <w:szCs w:val="28"/>
        </w:rPr>
        <w:t xml:space="preserve">.   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 xml:space="preserve">             </w:t>
      </w:r>
      <w:r w:rsidR="00711934" w:rsidRPr="00941900">
        <w:rPr>
          <w:sz w:val="28"/>
          <w:szCs w:val="28"/>
        </w:rPr>
        <w:t xml:space="preserve">  </w:t>
      </w:r>
      <w:r w:rsidRPr="00941900">
        <w:rPr>
          <w:sz w:val="28"/>
          <w:szCs w:val="28"/>
        </w:rPr>
        <w:t>2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</w:rPr>
        <w:object w:dxaOrig="1640" w:dyaOrig="460">
          <v:shape id="_x0000_i1755" type="#_x0000_t75" style="width:82pt;height:23.15pt" o:ole="">
            <v:imagedata r:id="rId1889" o:title=""/>
          </v:shape>
          <o:OLEObject Type="Embed" ProgID="Equation.3" ShapeID="_x0000_i1755" DrawAspect="Content" ObjectID="_1744880285" r:id="rId1890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5803FE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3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</w:rPr>
        <w:object w:dxaOrig="1620" w:dyaOrig="460">
          <v:shape id="_x0000_i1756" type="#_x0000_t75" style="width:80.75pt;height:23.15pt" o:ole="">
            <v:imagedata r:id="rId1891" o:title=""/>
          </v:shape>
          <o:OLEObject Type="Embed" ProgID="Equation.3" ShapeID="_x0000_i1756" DrawAspect="Content" ObjectID="_1744880286" r:id="rId1892"/>
        </w:object>
      </w:r>
      <w:r w:rsidR="00887C59" w:rsidRPr="00941900">
        <w:rPr>
          <w:sz w:val="28"/>
          <w:szCs w:val="28"/>
        </w:rPr>
        <w:t xml:space="preserve">.   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 xml:space="preserve">   4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</w:rPr>
        <w:object w:dxaOrig="1939" w:dyaOrig="480">
          <v:shape id="_x0000_i1757" type="#_x0000_t75" style="width:97.05pt;height:23.8pt" o:ole="">
            <v:imagedata r:id="rId1893" o:title=""/>
          </v:shape>
          <o:OLEObject Type="Embed" ProgID="Equation.3" ShapeID="_x0000_i1757" DrawAspect="Content" ObjectID="_1744880287" r:id="rId1894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87C59" w:rsidP="00941900">
      <w:pPr>
        <w:jc w:val="both"/>
        <w:rPr>
          <w:sz w:val="28"/>
          <w:szCs w:val="28"/>
        </w:rPr>
      </w:pPr>
    </w:p>
    <w:p w:rsidR="005803FE" w:rsidRPr="00941900" w:rsidRDefault="005803FE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дание 4</w:t>
      </w:r>
    </w:p>
    <w:p w:rsidR="00887C59" w:rsidRPr="00941900" w:rsidRDefault="00887C59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Найти точки перегиба функции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27"/>
        <w:gridCol w:w="4927"/>
      </w:tblGrid>
      <w:tr w:rsidR="00887C59" w:rsidRPr="00941900" w:rsidTr="00887C59">
        <w:tc>
          <w:tcPr>
            <w:tcW w:w="4927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941900" w:rsidRDefault="005803FE" w:rsidP="00941900">
            <w:pPr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1219" w:dyaOrig="460">
                <v:shape id="_x0000_i1758" type="#_x0000_t75" style="width:60.75pt;height:23.15pt" o:ole="">
                  <v:imagedata r:id="rId1895" o:title=""/>
                </v:shape>
                <o:OLEObject Type="Embed" ProgID="Equation.3" ShapeID="_x0000_i1758" DrawAspect="Content" ObjectID="_1744880288" r:id="rId1896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  <w:tc>
          <w:tcPr>
            <w:tcW w:w="4927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941900" w:rsidRDefault="005803FE" w:rsidP="00941900">
            <w:pPr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 xml:space="preserve">    2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2500" w:dyaOrig="480">
                <v:shape id="_x0000_i1759" type="#_x0000_t75" style="width:125.2pt;height:23.8pt" o:ole="">
                  <v:imagedata r:id="rId1897" o:title=""/>
                </v:shape>
                <o:OLEObject Type="Embed" ProgID="Equation.3" ShapeID="_x0000_i1759" DrawAspect="Content" ObjectID="_1744880289" r:id="rId1898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</w:tr>
      <w:tr w:rsidR="00887C59" w:rsidRPr="00941900" w:rsidTr="00887C59">
        <w:tc>
          <w:tcPr>
            <w:tcW w:w="4927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941900" w:rsidRDefault="005803FE" w:rsidP="00941900">
            <w:pPr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3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2079" w:dyaOrig="520">
                <v:shape id="_x0000_i1760" type="#_x0000_t75" style="width:104.55pt;height:26.3pt" o:ole="">
                  <v:imagedata r:id="rId1899" o:title=""/>
                </v:shape>
                <o:OLEObject Type="Embed" ProgID="Equation.3" ShapeID="_x0000_i1760" DrawAspect="Content" ObjectID="_1744880290" r:id="rId1900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  <w:tc>
          <w:tcPr>
            <w:tcW w:w="4927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941900" w:rsidRDefault="005803FE" w:rsidP="00941900">
            <w:pPr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 xml:space="preserve">    4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1020" w:dyaOrig="520">
                <v:shape id="_x0000_i1761" type="#_x0000_t75" style="width:50.7pt;height:26.3pt" o:ole="">
                  <v:imagedata r:id="rId1901" o:title=""/>
                </v:shape>
                <o:OLEObject Type="Embed" ProgID="Equation.3" ShapeID="_x0000_i1761" DrawAspect="Content" ObjectID="_1744880291" r:id="rId1902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</w:tr>
    </w:tbl>
    <w:p w:rsidR="00887C59" w:rsidRPr="00941900" w:rsidRDefault="00887C59" w:rsidP="00941900">
      <w:pPr>
        <w:jc w:val="both"/>
        <w:rPr>
          <w:sz w:val="28"/>
          <w:szCs w:val="28"/>
        </w:rPr>
      </w:pPr>
    </w:p>
    <w:p w:rsidR="005803FE" w:rsidRPr="00941900" w:rsidRDefault="005803FE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дание 5</w:t>
      </w:r>
    </w:p>
    <w:p w:rsidR="00887C59" w:rsidRPr="00941900" w:rsidRDefault="00887C59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Найти асимптоты линий:</w:t>
      </w:r>
    </w:p>
    <w:p w:rsidR="00887C59" w:rsidRPr="00941900" w:rsidRDefault="005803FE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1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2"/>
          <w:sz w:val="28"/>
          <w:szCs w:val="28"/>
        </w:rPr>
        <w:object w:dxaOrig="1900" w:dyaOrig="780">
          <v:shape id="_x0000_i1762" type="#_x0000_t75" style="width:95.15pt;height:38.8pt" o:ole="">
            <v:imagedata r:id="rId1903" o:title=""/>
          </v:shape>
          <o:OLEObject Type="Embed" ProgID="Equation.3" ShapeID="_x0000_i1762" DrawAspect="Content" ObjectID="_1744880292" r:id="rId1904"/>
        </w:objec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 xml:space="preserve">    2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8"/>
          <w:sz w:val="28"/>
          <w:szCs w:val="28"/>
        </w:rPr>
        <w:object w:dxaOrig="1939" w:dyaOrig="840">
          <v:shape id="_x0000_i1763" type="#_x0000_t75" style="width:97.05pt;height:41.95pt" o:ole="">
            <v:imagedata r:id="rId1905" o:title=""/>
          </v:shape>
          <o:OLEObject Type="Embed" ProgID="Equation.3" ShapeID="_x0000_i1763" DrawAspect="Content" ObjectID="_1744880293" r:id="rId1906"/>
        </w:object>
      </w:r>
      <w:r w:rsidR="00887C59" w:rsidRPr="00941900">
        <w:rPr>
          <w:sz w:val="28"/>
          <w:szCs w:val="28"/>
        </w:rPr>
        <w:t xml:space="preserve">.  </w:t>
      </w:r>
    </w:p>
    <w:p w:rsidR="00887C59" w:rsidRPr="00941900" w:rsidRDefault="005803FE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3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8"/>
          <w:sz w:val="28"/>
          <w:szCs w:val="28"/>
        </w:rPr>
        <w:object w:dxaOrig="1600" w:dyaOrig="900">
          <v:shape id="_x0000_i1764" type="#_x0000_t75" style="width:80.15pt;height:45.1pt" o:ole="">
            <v:imagedata r:id="rId1907" o:title=""/>
          </v:shape>
          <o:OLEObject Type="Embed" ProgID="Equation.3" ShapeID="_x0000_i1764" DrawAspect="Content" ObjectID="_1744880294" r:id="rId1908"/>
        </w:objec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 xml:space="preserve">   </w:t>
      </w:r>
      <w:r w:rsidR="00711934" w:rsidRPr="00941900">
        <w:rPr>
          <w:sz w:val="28"/>
          <w:szCs w:val="28"/>
        </w:rPr>
        <w:t xml:space="preserve">           </w:t>
      </w:r>
      <w:r w:rsidRPr="00941900">
        <w:rPr>
          <w:sz w:val="28"/>
          <w:szCs w:val="28"/>
        </w:rPr>
        <w:t xml:space="preserve"> 4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</w:rPr>
        <w:object w:dxaOrig="1240" w:dyaOrig="740">
          <v:shape id="_x0000_i1765" type="#_x0000_t75" style="width:62pt;height:36.95pt" o:ole="">
            <v:imagedata r:id="rId1909" o:title=""/>
          </v:shape>
          <o:OLEObject Type="Embed" ProgID="Equation.3" ShapeID="_x0000_i1765" DrawAspect="Content" ObjectID="_1744880295" r:id="rId1910"/>
        </w:object>
      </w:r>
      <w:r w:rsidR="00887C59" w:rsidRPr="00941900">
        <w:rPr>
          <w:sz w:val="28"/>
          <w:szCs w:val="28"/>
        </w:rPr>
        <w:t>.</w:t>
      </w:r>
    </w:p>
    <w:p w:rsidR="005803FE" w:rsidRPr="00941900" w:rsidRDefault="005803FE" w:rsidP="00941900">
      <w:pPr>
        <w:jc w:val="center"/>
        <w:rPr>
          <w:sz w:val="28"/>
          <w:szCs w:val="28"/>
        </w:rPr>
      </w:pPr>
    </w:p>
    <w:p w:rsidR="005803FE" w:rsidRPr="00941900" w:rsidRDefault="005803FE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дание 6</w:t>
      </w:r>
    </w:p>
    <w:p w:rsidR="005803FE" w:rsidRPr="00941900" w:rsidRDefault="005803FE" w:rsidP="00941900">
      <w:pPr>
        <w:jc w:val="center"/>
        <w:rPr>
          <w:sz w:val="28"/>
          <w:szCs w:val="28"/>
        </w:rPr>
      </w:pPr>
    </w:p>
    <w:p w:rsidR="00887C59" w:rsidRPr="00941900" w:rsidRDefault="00887C59" w:rsidP="00941900">
      <w:pPr>
        <w:rPr>
          <w:sz w:val="28"/>
          <w:szCs w:val="28"/>
        </w:rPr>
      </w:pPr>
      <w:r w:rsidRPr="00941900">
        <w:rPr>
          <w:sz w:val="28"/>
          <w:szCs w:val="28"/>
        </w:rPr>
        <w:t>Провести полное исследование функций и построить их графики:</w:t>
      </w:r>
    </w:p>
    <w:p w:rsidR="00887C59" w:rsidRPr="00941900" w:rsidRDefault="005803FE" w:rsidP="00941900">
      <w:pPr>
        <w:rPr>
          <w:sz w:val="28"/>
          <w:szCs w:val="28"/>
        </w:rPr>
      </w:pPr>
      <w:r w:rsidRPr="00941900">
        <w:rPr>
          <w:sz w:val="28"/>
          <w:szCs w:val="28"/>
        </w:rPr>
        <w:t>1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2"/>
          <w:sz w:val="28"/>
          <w:szCs w:val="28"/>
        </w:rPr>
        <w:object w:dxaOrig="1260" w:dyaOrig="780">
          <v:shape id="_x0000_i1766" type="#_x0000_t75" style="width:63.25pt;height:38.8pt" o:ole="">
            <v:imagedata r:id="rId1911" o:title=""/>
          </v:shape>
          <o:OLEObject Type="Embed" ProgID="Equation.3" ShapeID="_x0000_i1766" DrawAspect="Content" ObjectID="_1744880296" r:id="rId1912"/>
        </w:object>
      </w:r>
      <w:r w:rsidR="00887C59" w:rsidRPr="00941900">
        <w:rPr>
          <w:sz w:val="28"/>
          <w:szCs w:val="28"/>
        </w:rPr>
        <w:t xml:space="preserve">.      </w:t>
      </w:r>
      <w:r w:rsidRPr="00941900">
        <w:rPr>
          <w:sz w:val="28"/>
          <w:szCs w:val="28"/>
        </w:rPr>
        <w:t>2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1260" w:dyaOrig="760">
          <v:shape id="_x0000_i1767" type="#_x0000_t75" style="width:63.25pt;height:38.2pt" o:ole="">
            <v:imagedata r:id="rId1913" o:title=""/>
          </v:shape>
          <o:OLEObject Type="Embed" ProgID="Equation.3" ShapeID="_x0000_i1767" DrawAspect="Content" ObjectID="_1744880297" r:id="rId1914"/>
        </w:object>
      </w:r>
      <w:r w:rsidR="00887C59" w:rsidRPr="00941900">
        <w:rPr>
          <w:sz w:val="28"/>
          <w:szCs w:val="28"/>
        </w:rPr>
        <w:t xml:space="preserve">.       </w:t>
      </w:r>
      <w:r w:rsidRPr="00941900">
        <w:rPr>
          <w:sz w:val="28"/>
          <w:szCs w:val="28"/>
        </w:rPr>
        <w:t>3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1460" w:dyaOrig="740">
          <v:shape id="_x0000_i1768" type="#_x0000_t75" style="width:72.65pt;height:36.95pt" o:ole="">
            <v:imagedata r:id="rId1915" o:title=""/>
          </v:shape>
          <o:OLEObject Type="Embed" ProgID="Equation.3" ShapeID="_x0000_i1768" DrawAspect="Content" ObjectID="_1744880298" r:id="rId1916"/>
        </w:object>
      </w:r>
      <w:r w:rsidR="00887C59" w:rsidRPr="00941900">
        <w:rPr>
          <w:sz w:val="28"/>
          <w:szCs w:val="28"/>
        </w:rPr>
        <w:t xml:space="preserve">.      </w:t>
      </w:r>
      <w:r w:rsidRPr="00941900">
        <w:rPr>
          <w:sz w:val="28"/>
          <w:szCs w:val="28"/>
        </w:rPr>
        <w:t>4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2"/>
          <w:sz w:val="28"/>
          <w:szCs w:val="28"/>
        </w:rPr>
        <w:object w:dxaOrig="1480" w:dyaOrig="780">
          <v:shape id="_x0000_i1769" type="#_x0000_t75" style="width:74.5pt;height:38.8pt" o:ole="">
            <v:imagedata r:id="rId1917" o:title=""/>
          </v:shape>
          <o:OLEObject Type="Embed" ProgID="Equation.3" ShapeID="_x0000_i1769" DrawAspect="Content" ObjectID="_1744880299" r:id="rId1918"/>
        </w:object>
      </w:r>
      <w:r w:rsidR="00887C59" w:rsidRPr="00941900">
        <w:rPr>
          <w:sz w:val="28"/>
          <w:szCs w:val="28"/>
        </w:rPr>
        <w:t>.</w:t>
      </w:r>
    </w:p>
    <w:p w:rsidR="005803FE" w:rsidRPr="00941900" w:rsidRDefault="005803FE" w:rsidP="00941900">
      <w:pPr>
        <w:rPr>
          <w:sz w:val="28"/>
          <w:szCs w:val="28"/>
        </w:rPr>
      </w:pPr>
      <w:r w:rsidRPr="00941900">
        <w:rPr>
          <w:sz w:val="28"/>
          <w:szCs w:val="28"/>
        </w:rPr>
        <w:t>5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</w:rPr>
        <w:object w:dxaOrig="1620" w:dyaOrig="460">
          <v:shape id="_x0000_i1770" type="#_x0000_t75" style="width:80.75pt;height:23.15pt" o:ole="">
            <v:imagedata r:id="rId1919" o:title=""/>
          </v:shape>
          <o:OLEObject Type="Embed" ProgID="Equation.3" ShapeID="_x0000_i1770" DrawAspect="Content" ObjectID="_1744880300" r:id="rId1920"/>
        </w:object>
      </w:r>
      <w:r w:rsidR="00887C59" w:rsidRPr="00941900">
        <w:rPr>
          <w:sz w:val="28"/>
          <w:szCs w:val="28"/>
        </w:rPr>
        <w:t xml:space="preserve">.                 </w:t>
      </w:r>
      <w:r w:rsidRPr="00941900">
        <w:rPr>
          <w:sz w:val="28"/>
          <w:szCs w:val="28"/>
        </w:rPr>
        <w:t>6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2"/>
          <w:sz w:val="28"/>
          <w:szCs w:val="28"/>
        </w:rPr>
        <w:object w:dxaOrig="1260" w:dyaOrig="780">
          <v:shape id="_x0000_i1771" type="#_x0000_t75" style="width:63.25pt;height:38.8pt" o:ole="">
            <v:imagedata r:id="rId1921" o:title=""/>
          </v:shape>
          <o:OLEObject Type="Embed" ProgID="Equation.3" ShapeID="_x0000_i1771" DrawAspect="Content" ObjectID="_1744880301" r:id="rId1922"/>
        </w:object>
      </w:r>
      <w:r w:rsidR="00887C59" w:rsidRPr="00941900">
        <w:rPr>
          <w:sz w:val="28"/>
          <w:szCs w:val="28"/>
        </w:rPr>
        <w:t xml:space="preserve">.            </w:t>
      </w:r>
      <w:r w:rsidRPr="00941900">
        <w:rPr>
          <w:sz w:val="28"/>
          <w:szCs w:val="28"/>
        </w:rPr>
        <w:t>7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</w:rPr>
        <w:object w:dxaOrig="1939" w:dyaOrig="380">
          <v:shape id="_x0000_i1772" type="#_x0000_t75" style="width:97.05pt;height:18.8pt" o:ole="">
            <v:imagedata r:id="rId1923" o:title=""/>
          </v:shape>
          <o:OLEObject Type="Embed" ProgID="Equation.3" ShapeID="_x0000_i1772" DrawAspect="Content" ObjectID="_1744880302" r:id="rId1924"/>
        </w:object>
      </w:r>
      <w:r w:rsidR="00887C59" w:rsidRPr="00941900">
        <w:rPr>
          <w:sz w:val="28"/>
          <w:szCs w:val="28"/>
        </w:rPr>
        <w:t xml:space="preserve">.  </w:t>
      </w:r>
    </w:p>
    <w:p w:rsidR="005803FE" w:rsidRPr="00941900" w:rsidRDefault="005803FE" w:rsidP="00941900">
      <w:pPr>
        <w:jc w:val="right"/>
        <w:rPr>
          <w:b/>
          <w:i/>
          <w:sz w:val="28"/>
          <w:szCs w:val="28"/>
        </w:rPr>
      </w:pPr>
    </w:p>
    <w:p w:rsidR="0013031C" w:rsidRPr="00590C6F" w:rsidRDefault="0013031C" w:rsidP="0013031C">
      <w:pPr>
        <w:spacing w:line="360" w:lineRule="auto"/>
        <w:jc w:val="right"/>
        <w:rPr>
          <w:b/>
          <w:i/>
          <w:caps/>
          <w:sz w:val="28"/>
          <w:szCs w:val="28"/>
        </w:rPr>
      </w:pPr>
      <w:r w:rsidRPr="00FE1D0E">
        <w:rPr>
          <w:b/>
          <w:i/>
          <w:sz w:val="28"/>
          <w:szCs w:val="28"/>
        </w:rPr>
        <w:t xml:space="preserve">Приложение </w:t>
      </w:r>
      <w:r w:rsidR="00BC1C7F">
        <w:rPr>
          <w:b/>
          <w:i/>
          <w:sz w:val="28"/>
          <w:szCs w:val="28"/>
        </w:rPr>
        <w:t>10</w:t>
      </w:r>
    </w:p>
    <w:p w:rsidR="00921746" w:rsidRDefault="00921746" w:rsidP="0074282F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ема 2.3</w:t>
      </w:r>
      <w:r w:rsidR="0074282F"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</w:rPr>
        <w:t xml:space="preserve"> Первообразная и интеграл</w:t>
      </w:r>
    </w:p>
    <w:p w:rsidR="0013031C" w:rsidRDefault="0013031C" w:rsidP="001045FA">
      <w:pPr>
        <w:pStyle w:val="af3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87C59" w:rsidRPr="005803FE" w:rsidRDefault="005803FE" w:rsidP="00887C59">
      <w:pPr>
        <w:jc w:val="center"/>
        <w:rPr>
          <w:sz w:val="28"/>
          <w:szCs w:val="28"/>
        </w:rPr>
      </w:pPr>
      <w:r>
        <w:rPr>
          <w:sz w:val="28"/>
          <w:szCs w:val="28"/>
        </w:rPr>
        <w:t>«</w:t>
      </w:r>
      <w:r w:rsidR="00887C59" w:rsidRPr="005803FE">
        <w:rPr>
          <w:sz w:val="28"/>
          <w:szCs w:val="28"/>
        </w:rPr>
        <w:t>Неопределенный  интеграл.  Простейшие методы интегрирования</w:t>
      </w:r>
      <w:r>
        <w:rPr>
          <w:sz w:val="28"/>
          <w:szCs w:val="28"/>
        </w:rPr>
        <w:t>»</w:t>
      </w:r>
    </w:p>
    <w:p w:rsidR="00887C59" w:rsidRPr="00752308" w:rsidRDefault="00887C59" w:rsidP="00887C59">
      <w:pPr>
        <w:jc w:val="both"/>
        <w:rPr>
          <w:sz w:val="28"/>
          <w:szCs w:val="28"/>
        </w:rPr>
      </w:pPr>
    </w:p>
    <w:p w:rsidR="00B27A0A" w:rsidRPr="001F3BCD" w:rsidRDefault="00B27A0A" w:rsidP="001F3BCD">
      <w:pPr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Задание 1</w:t>
      </w:r>
    </w:p>
    <w:p w:rsidR="00B27A0A" w:rsidRPr="001F3BCD" w:rsidRDefault="00B27A0A" w:rsidP="001F3BCD">
      <w:pPr>
        <w:jc w:val="both"/>
        <w:rPr>
          <w:sz w:val="28"/>
          <w:szCs w:val="28"/>
        </w:rPr>
      </w:pPr>
    </w:p>
    <w:p w:rsidR="00887C59" w:rsidRPr="001F3BCD" w:rsidRDefault="00887C59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оспользовавшись таблицей интегралов и простейшими свойствами вычислить интегралы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708"/>
        <w:gridCol w:w="3240"/>
        <w:gridCol w:w="2906"/>
      </w:tblGrid>
      <w:tr w:rsidR="00887C59" w:rsidRPr="001F3BCD" w:rsidTr="00887C59">
        <w:tc>
          <w:tcPr>
            <w:tcW w:w="37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 </w:t>
            </w:r>
            <w:r w:rsidR="00711934" w:rsidRPr="001F3BCD">
              <w:rPr>
                <w:sz w:val="28"/>
                <w:szCs w:val="28"/>
              </w:rPr>
              <w:t>1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900" w:dyaOrig="560">
                <v:shape id="_x0000_i1773" type="#_x0000_t75" style="width:45.1pt;height:27.55pt" o:ole="">
                  <v:imagedata r:id="rId1925" o:title=""/>
                </v:shape>
                <o:OLEObject Type="Embed" ProgID="Equation.3" ShapeID="_x0000_i1773" DrawAspect="Content" ObjectID="_1744880303" r:id="rId1926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 2</w:t>
            </w:r>
            <w:r w:rsidR="00887C59" w:rsidRPr="001F3BCD">
              <w:rPr>
                <w:sz w:val="28"/>
                <w:szCs w:val="28"/>
              </w:rPr>
              <w:t>.  .</w:t>
            </w:r>
            <w:r w:rsidRPr="001F3BCD">
              <w:rPr>
                <w:sz w:val="28"/>
                <w:szCs w:val="28"/>
              </w:rPr>
              <w:t xml:space="preserve"> </w:t>
            </w:r>
            <w:r w:rsidRPr="001F3BCD">
              <w:rPr>
                <w:position w:val="-34"/>
                <w:sz w:val="28"/>
                <w:szCs w:val="28"/>
              </w:rPr>
              <w:object w:dxaOrig="1579" w:dyaOrig="820">
                <v:shape id="_x0000_i1774" type="#_x0000_t75" style="width:78.9pt;height:41.3pt" o:ole="">
                  <v:imagedata r:id="rId1927" o:title=""/>
                </v:shape>
                <o:OLEObject Type="Embed" ProgID="Equation.3" ShapeID="_x0000_i1774" DrawAspect="Content" ObjectID="_1744880304" r:id="rId1928"/>
              </w:object>
            </w:r>
          </w:p>
        </w:tc>
        <w:tc>
          <w:tcPr>
            <w:tcW w:w="290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3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noProof/>
                <w:position w:val="-20"/>
                <w:sz w:val="28"/>
                <w:szCs w:val="28"/>
              </w:rPr>
              <w:drawing>
                <wp:inline distT="0" distB="0" distL="0" distR="0">
                  <wp:extent cx="571500" cy="352425"/>
                  <wp:effectExtent l="19050" t="0" r="0" b="0"/>
                  <wp:docPr id="39" name="Рисунок 25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0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2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1500" cy="352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7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4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0"/>
                <w:sz w:val="28"/>
                <w:szCs w:val="28"/>
              </w:rPr>
              <w:object w:dxaOrig="620" w:dyaOrig="760">
                <v:shape id="_x0000_i1775" type="#_x0000_t75" style="width:30.7pt;height:38.2pt" o:ole="">
                  <v:imagedata r:id="rId1930" o:title=""/>
                </v:shape>
                <o:OLEObject Type="Embed" ProgID="Equation.3" ShapeID="_x0000_i1775" DrawAspect="Content" ObjectID="_1744880305" r:id="rId1931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 5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8"/>
                <w:sz w:val="28"/>
                <w:szCs w:val="28"/>
              </w:rPr>
              <w:object w:dxaOrig="859" w:dyaOrig="840">
                <v:shape id="_x0000_i1776" type="#_x0000_t75" style="width:42.55pt;height:41.95pt" o:ole="">
                  <v:imagedata r:id="rId1932" o:title=""/>
                </v:shape>
                <o:OLEObject Type="Embed" ProgID="Equation.3" ShapeID="_x0000_i1776" DrawAspect="Content" ObjectID="_1744880306" r:id="rId1933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290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6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noProof/>
                <w:position w:val="-20"/>
                <w:sz w:val="28"/>
                <w:szCs w:val="28"/>
              </w:rPr>
              <w:drawing>
                <wp:inline distT="0" distB="0" distL="0" distR="0">
                  <wp:extent cx="714375" cy="352425"/>
                  <wp:effectExtent l="19050" t="0" r="0" b="0"/>
                  <wp:docPr id="38" name="Рисунок 250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0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3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4375" cy="352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7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7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2"/>
                <w:sz w:val="28"/>
                <w:szCs w:val="28"/>
              </w:rPr>
              <w:object w:dxaOrig="2240" w:dyaOrig="840">
                <v:shape id="_x0000_i1777" type="#_x0000_t75" style="width:112.05pt;height:41.95pt" o:ole="">
                  <v:imagedata r:id="rId1935" o:title=""/>
                </v:shape>
                <o:OLEObject Type="Embed" ProgID="Equation.3" ShapeID="_x0000_i1777" DrawAspect="Content" ObjectID="_1744880307" r:id="rId1936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 8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2"/>
                <w:sz w:val="28"/>
                <w:szCs w:val="28"/>
              </w:rPr>
              <w:object w:dxaOrig="1460" w:dyaOrig="859">
                <v:shape id="_x0000_i1778" type="#_x0000_t75" style="width:72.65pt;height:42.55pt" o:ole="">
                  <v:imagedata r:id="rId1937" o:title=""/>
                </v:shape>
                <o:OLEObject Type="Embed" ProgID="Equation.3" ShapeID="_x0000_i1778" DrawAspect="Content" ObjectID="_1744880308" r:id="rId1938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290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9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noProof/>
                <w:position w:val="-30"/>
                <w:sz w:val="28"/>
                <w:szCs w:val="28"/>
              </w:rPr>
              <w:drawing>
                <wp:inline distT="0" distB="0" distL="0" distR="0">
                  <wp:extent cx="1057275" cy="533400"/>
                  <wp:effectExtent l="19050" t="0" r="0" b="0"/>
                  <wp:docPr id="36" name="Рисунок 250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0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3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57275" cy="533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7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0"/>
                <w:sz w:val="28"/>
                <w:szCs w:val="28"/>
              </w:rPr>
              <w:object w:dxaOrig="2079" w:dyaOrig="820">
                <v:shape id="_x0000_i1779" type="#_x0000_t75" style="width:104.55pt;height:41.3pt" o:ole="">
                  <v:imagedata r:id="rId1940" o:title=""/>
                </v:shape>
                <o:OLEObject Type="Embed" ProgID="Equation.3" ShapeID="_x0000_i1779" DrawAspect="Content" ObjectID="_1744880309" r:id="rId1941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1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noProof/>
                <w:position w:val="-36"/>
                <w:sz w:val="28"/>
                <w:szCs w:val="28"/>
              </w:rPr>
              <w:drawing>
                <wp:inline distT="0" distB="0" distL="0" distR="0">
                  <wp:extent cx="800100" cy="495300"/>
                  <wp:effectExtent l="0" t="0" r="0" b="0"/>
                  <wp:docPr id="35" name="Рисунок 25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4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0100" cy="495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290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2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0"/>
                <w:sz w:val="28"/>
                <w:szCs w:val="28"/>
              </w:rPr>
              <w:object w:dxaOrig="1900" w:dyaOrig="820">
                <v:shape id="_x0000_i1780" type="#_x0000_t75" style="width:95.15pt;height:41.3pt" o:ole="">
                  <v:imagedata r:id="rId1943" o:title=""/>
                </v:shape>
                <o:OLEObject Type="Embed" ProgID="Equation.3" ShapeID="_x0000_i1780" DrawAspect="Content" ObjectID="_1744880310" r:id="rId1944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7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3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2"/>
                <w:sz w:val="28"/>
                <w:szCs w:val="28"/>
              </w:rPr>
              <w:object w:dxaOrig="2220" w:dyaOrig="780">
                <v:shape id="_x0000_i1781" type="#_x0000_t75" style="width:110.8pt;height:38.8pt" o:ole="">
                  <v:imagedata r:id="rId1945" o:title=""/>
                </v:shape>
                <o:OLEObject Type="Embed" ProgID="Equation.3" ShapeID="_x0000_i1781" DrawAspect="Content" ObjectID="_1744880311" r:id="rId1946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4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180" w:dyaOrig="560">
                <v:shape id="_x0000_i1782" type="#_x0000_t75" style="width:59.5pt;height:27.55pt" o:ole="">
                  <v:imagedata r:id="rId1947" o:title=""/>
                </v:shape>
                <o:OLEObject Type="Embed" ProgID="Equation.3" ShapeID="_x0000_i1782" DrawAspect="Content" ObjectID="_1744880312" r:id="rId1948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290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5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320" w:dyaOrig="560">
                <v:shape id="_x0000_i1783" type="#_x0000_t75" style="width:65.75pt;height:27.55pt" o:ole="">
                  <v:imagedata r:id="rId1949" o:title=""/>
                </v:shape>
                <o:OLEObject Type="Embed" ProgID="Equation.3" ShapeID="_x0000_i1783" DrawAspect="Content" ObjectID="_1744880313" r:id="rId1950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7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887C59" w:rsidP="001F3BCD">
            <w:pPr>
              <w:rPr>
                <w:sz w:val="28"/>
                <w:szCs w:val="28"/>
              </w:rPr>
            </w:pP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887C59" w:rsidP="001F3BCD">
            <w:pPr>
              <w:rPr>
                <w:sz w:val="28"/>
                <w:szCs w:val="28"/>
              </w:rPr>
            </w:pPr>
          </w:p>
        </w:tc>
        <w:tc>
          <w:tcPr>
            <w:tcW w:w="290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887C59" w:rsidP="001F3BCD">
            <w:pPr>
              <w:rPr>
                <w:sz w:val="28"/>
                <w:szCs w:val="28"/>
              </w:rPr>
            </w:pPr>
          </w:p>
        </w:tc>
      </w:tr>
    </w:tbl>
    <w:p w:rsidR="00887C59" w:rsidRPr="001F3BCD" w:rsidRDefault="00887C59" w:rsidP="001F3BCD">
      <w:pPr>
        <w:jc w:val="both"/>
        <w:rPr>
          <w:sz w:val="28"/>
          <w:szCs w:val="28"/>
        </w:rPr>
      </w:pPr>
    </w:p>
    <w:p w:rsidR="00B27A0A" w:rsidRPr="001F3BCD" w:rsidRDefault="00B27A0A" w:rsidP="001F3BCD">
      <w:pPr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Задание 2</w:t>
      </w:r>
    </w:p>
    <w:p w:rsidR="00B27A0A" w:rsidRPr="001F3BCD" w:rsidRDefault="00B27A0A" w:rsidP="001F3BCD">
      <w:pPr>
        <w:jc w:val="center"/>
        <w:rPr>
          <w:sz w:val="28"/>
          <w:szCs w:val="28"/>
        </w:rPr>
      </w:pPr>
    </w:p>
    <w:p w:rsidR="00887C59" w:rsidRPr="001F3BCD" w:rsidRDefault="00887C59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ычислить интегралы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84"/>
        <w:gridCol w:w="3285"/>
        <w:gridCol w:w="3285"/>
      </w:tblGrid>
      <w:tr w:rsidR="00887C59" w:rsidRPr="001F3BCD" w:rsidTr="00887C59">
        <w:tc>
          <w:tcPr>
            <w:tcW w:w="3284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B27A0A" w:rsidP="001F3BCD">
            <w:pPr>
              <w:jc w:val="both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719" w:dyaOrig="560">
                <v:shape id="_x0000_i1784" type="#_x0000_t75" style="width:86.4pt;height:27.55pt" o:ole="">
                  <v:imagedata r:id="rId1951" o:title=""/>
                </v:shape>
                <o:OLEObject Type="Embed" ProgID="Equation.3" ShapeID="_x0000_i1784" DrawAspect="Content" ObjectID="_1744880314" r:id="rId1952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285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B27A0A" w:rsidP="001F3BCD">
            <w:pPr>
              <w:jc w:val="both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680" w:dyaOrig="560">
                <v:shape id="_x0000_i1785" type="#_x0000_t75" style="width:83.9pt;height:27.55pt" o:ole="">
                  <v:imagedata r:id="rId1953" o:title=""/>
                </v:shape>
                <o:OLEObject Type="Embed" ProgID="Equation.3" ShapeID="_x0000_i1785" DrawAspect="Content" ObjectID="_1744880315" r:id="rId1954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285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B27A0A" w:rsidP="001F3BCD">
            <w:pPr>
              <w:jc w:val="both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2299" w:dyaOrig="600">
                <v:shape id="_x0000_i1786" type="#_x0000_t75" style="width:114.55pt;height:30.05pt" o:ole="">
                  <v:imagedata r:id="rId1955" o:title=""/>
                </v:shape>
                <o:OLEObject Type="Embed" ProgID="Equation.3" ShapeID="_x0000_i1786" DrawAspect="Content" ObjectID="_1744880316" r:id="rId1956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</w:tbl>
    <w:p w:rsidR="00B27A0A" w:rsidRPr="001F3BCD" w:rsidRDefault="00B27A0A" w:rsidP="001F3BCD">
      <w:pPr>
        <w:jc w:val="center"/>
        <w:rPr>
          <w:sz w:val="28"/>
          <w:szCs w:val="28"/>
        </w:rPr>
      </w:pPr>
    </w:p>
    <w:p w:rsidR="00B27A0A" w:rsidRPr="001F3BCD" w:rsidRDefault="00B27A0A" w:rsidP="001F3BCD">
      <w:pPr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Задание 3</w:t>
      </w:r>
    </w:p>
    <w:p w:rsidR="00887C59" w:rsidRPr="001F3BCD" w:rsidRDefault="00887C59" w:rsidP="001F3BCD">
      <w:pPr>
        <w:jc w:val="both"/>
        <w:rPr>
          <w:sz w:val="28"/>
          <w:szCs w:val="28"/>
          <w:lang w:val="en-US"/>
        </w:rPr>
      </w:pPr>
    </w:p>
    <w:p w:rsidR="00887C59" w:rsidRPr="001F3BCD" w:rsidRDefault="00887C59" w:rsidP="001F3BCD">
      <w:pPr>
        <w:jc w:val="both"/>
        <w:rPr>
          <w:sz w:val="28"/>
          <w:szCs w:val="28"/>
          <w:lang w:val="en-US"/>
        </w:rPr>
      </w:pPr>
    </w:p>
    <w:p w:rsidR="00887C59" w:rsidRPr="001F3BCD" w:rsidRDefault="00887C59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Методом подведения под дифференциал, вычислить интегралы:</w:t>
      </w:r>
    </w:p>
    <w:tbl>
      <w:tblPr>
        <w:tblW w:w="0" w:type="auto"/>
        <w:tblLook w:val="0000" w:firstRow="0" w:lastRow="0" w:firstColumn="0" w:lastColumn="0" w:noHBand="0" w:noVBand="0"/>
      </w:tblPr>
      <w:tblGrid>
        <w:gridCol w:w="3284"/>
        <w:gridCol w:w="3124"/>
        <w:gridCol w:w="3446"/>
      </w:tblGrid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 </w:t>
            </w:r>
            <w:r w:rsidR="00B27A0A" w:rsidRPr="001F3BCD">
              <w:rPr>
                <w:sz w:val="28"/>
                <w:szCs w:val="28"/>
              </w:rPr>
              <w:t>1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500" w:dyaOrig="560">
                <v:shape id="_x0000_i1787" type="#_x0000_t75" style="width:75.15pt;height:27.55pt" o:ole="">
                  <v:imagedata r:id="rId1957" o:title=""/>
                </v:shape>
                <o:OLEObject Type="Embed" ProgID="Equation.3" ShapeID="_x0000_i1787" DrawAspect="Content" ObjectID="_1744880317" r:id="rId1958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   </w:t>
            </w:r>
            <w:r w:rsidR="00B27A0A" w:rsidRPr="001F3BCD">
              <w:rPr>
                <w:sz w:val="28"/>
                <w:szCs w:val="28"/>
              </w:rPr>
              <w:t>2</w:t>
            </w:r>
            <w:r w:rsidR="00887C59" w:rsidRPr="001F3BCD">
              <w:rPr>
                <w:sz w:val="28"/>
                <w:szCs w:val="28"/>
              </w:rPr>
              <w:t xml:space="preserve">. </w:t>
            </w:r>
            <w:r w:rsidR="00887C59" w:rsidRPr="001F3BCD">
              <w:rPr>
                <w:position w:val="-38"/>
                <w:sz w:val="28"/>
                <w:szCs w:val="28"/>
              </w:rPr>
              <w:object w:dxaOrig="1359" w:dyaOrig="840">
                <v:shape id="_x0000_i1788" type="#_x0000_t75" style="width:68.25pt;height:41.95pt" o:ole="">
                  <v:imagedata r:id="rId1959" o:title=""/>
                </v:shape>
                <o:OLEObject Type="Embed" ProgID="Equation.3" ShapeID="_x0000_i1788" DrawAspect="Content" ObjectID="_1744880318" r:id="rId1960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  </w:t>
            </w:r>
            <w:r w:rsidR="00B27A0A" w:rsidRPr="001F3BCD">
              <w:rPr>
                <w:sz w:val="28"/>
                <w:szCs w:val="28"/>
              </w:rPr>
              <w:t>3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8"/>
                <w:sz w:val="28"/>
                <w:szCs w:val="28"/>
              </w:rPr>
              <w:object w:dxaOrig="880" w:dyaOrig="740">
                <v:shape id="_x0000_i1789" type="#_x0000_t75" style="width:44.45pt;height:36.95pt" o:ole="">
                  <v:imagedata r:id="rId1961" o:title=""/>
                </v:shape>
                <o:OLEObject Type="Embed" ProgID="Equation.3" ShapeID="_x0000_i1789" DrawAspect="Content" ObjectID="_1744880319" r:id="rId1962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 </w:t>
            </w:r>
            <w:r w:rsidR="00B27A0A" w:rsidRPr="001F3BCD">
              <w:rPr>
                <w:sz w:val="28"/>
                <w:szCs w:val="28"/>
              </w:rPr>
              <w:t>4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240" w:dyaOrig="560">
                <v:shape id="_x0000_i1790" type="#_x0000_t75" style="width:62pt;height:27.55pt" o:ole="">
                  <v:imagedata r:id="rId1963" o:title=""/>
                </v:shape>
                <o:OLEObject Type="Embed" ProgID="Equation.3" ShapeID="_x0000_i1790" DrawAspect="Content" ObjectID="_1744880320" r:id="rId1964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  </w:t>
            </w:r>
            <w:r w:rsidR="00B27A0A" w:rsidRPr="001F3BCD">
              <w:rPr>
                <w:sz w:val="28"/>
                <w:szCs w:val="28"/>
              </w:rPr>
              <w:t>5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18"/>
                <w:sz w:val="28"/>
                <w:szCs w:val="28"/>
              </w:rPr>
              <w:object w:dxaOrig="920" w:dyaOrig="520">
                <v:shape id="_x0000_i1791" type="#_x0000_t75" style="width:45.7pt;height:26.3pt" o:ole="">
                  <v:imagedata r:id="rId1965" o:title=""/>
                </v:shape>
                <o:OLEObject Type="Embed" ProgID="Equation.3" ShapeID="_x0000_i1791" DrawAspect="Content" ObjectID="_1744880321" r:id="rId1966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   </w:t>
            </w:r>
            <w:r w:rsidR="00B27A0A" w:rsidRPr="001F3BCD">
              <w:rPr>
                <w:sz w:val="28"/>
                <w:szCs w:val="28"/>
              </w:rPr>
              <w:t>6</w:t>
            </w:r>
            <w:r w:rsidR="00887C59" w:rsidRPr="001F3BCD">
              <w:rPr>
                <w:sz w:val="28"/>
                <w:szCs w:val="28"/>
              </w:rPr>
              <w:t xml:space="preserve">.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640" w:dyaOrig="560">
                <v:shape id="_x0000_i1792" type="#_x0000_t75" style="width:82pt;height:27.55pt" o:ole="">
                  <v:imagedata r:id="rId1967" o:title=""/>
                </v:shape>
                <o:OLEObject Type="Embed" ProgID="Equation.3" ShapeID="_x0000_i1792" DrawAspect="Content" ObjectID="_1744880322" r:id="rId1968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 </w:t>
            </w:r>
            <w:r w:rsidR="00B27A0A" w:rsidRPr="001F3BCD">
              <w:rPr>
                <w:sz w:val="28"/>
                <w:szCs w:val="28"/>
              </w:rPr>
              <w:t>7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840" w:dyaOrig="600">
                <v:shape id="_x0000_i1793" type="#_x0000_t75" style="width:92.05pt;height:30.05pt" o:ole="">
                  <v:imagedata r:id="rId1969" o:title=""/>
                </v:shape>
                <o:OLEObject Type="Embed" ProgID="Equation.3" ShapeID="_x0000_i1793" DrawAspect="Content" ObjectID="_1744880323" r:id="rId1970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 </w:t>
            </w:r>
            <w:r w:rsidR="00B27A0A" w:rsidRPr="001F3BCD">
              <w:rPr>
                <w:sz w:val="28"/>
                <w:szCs w:val="28"/>
              </w:rPr>
              <w:t>8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740" w:dyaOrig="580">
                <v:shape id="_x0000_i1794" type="#_x0000_t75" style="width:87.05pt;height:29.45pt" o:ole="">
                  <v:imagedata r:id="rId1971" o:title=""/>
                </v:shape>
                <o:OLEObject Type="Embed" ProgID="Equation.3" ShapeID="_x0000_i1794" DrawAspect="Content" ObjectID="_1744880324" r:id="rId1972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 </w:t>
            </w:r>
            <w:r w:rsidR="00B27A0A" w:rsidRPr="001F3BCD">
              <w:rPr>
                <w:sz w:val="28"/>
                <w:szCs w:val="28"/>
              </w:rPr>
              <w:t>9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44"/>
                <w:sz w:val="28"/>
                <w:szCs w:val="28"/>
              </w:rPr>
              <w:object w:dxaOrig="1320" w:dyaOrig="900">
                <v:shape id="_x0000_i1795" type="#_x0000_t75" style="width:65.75pt;height:45.1pt" o:ole="">
                  <v:imagedata r:id="rId1973" o:title=""/>
                </v:shape>
                <o:OLEObject Type="Embed" ProgID="Equation.3" ShapeID="_x0000_i1795" DrawAspect="Content" ObjectID="_1744880325" r:id="rId1974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8"/>
                <w:sz w:val="28"/>
                <w:szCs w:val="28"/>
              </w:rPr>
              <w:object w:dxaOrig="1280" w:dyaOrig="900">
                <v:shape id="_x0000_i1796" type="#_x0000_t75" style="width:63.85pt;height:45.1pt" o:ole="">
                  <v:imagedata r:id="rId1975" o:title=""/>
                </v:shape>
                <o:OLEObject Type="Embed" ProgID="Equation.3" ShapeID="_x0000_i1796" DrawAspect="Content" ObjectID="_1744880326" r:id="rId1976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</w:t>
            </w:r>
            <w:r w:rsidR="00B27A0A" w:rsidRPr="001F3BCD">
              <w:rPr>
                <w:sz w:val="28"/>
                <w:szCs w:val="28"/>
              </w:rPr>
              <w:t>11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840" w:dyaOrig="600">
                <v:shape id="_x0000_i1797" type="#_x0000_t75" style="width:92.05pt;height:30.05pt" o:ole="">
                  <v:imagedata r:id="rId1977" o:title=""/>
                </v:shape>
                <o:OLEObject Type="Embed" ProgID="Equation.3" ShapeID="_x0000_i1797" DrawAspect="Content" ObjectID="_1744880327" r:id="rId1978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2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8"/>
                <w:sz w:val="28"/>
                <w:szCs w:val="28"/>
              </w:rPr>
              <w:object w:dxaOrig="1300" w:dyaOrig="900">
                <v:shape id="_x0000_i1798" type="#_x0000_t75" style="width:65.1pt;height:45.1pt" o:ole="">
                  <v:imagedata r:id="rId1979" o:title=""/>
                </v:shape>
                <o:OLEObject Type="Embed" ProgID="Equation.3" ShapeID="_x0000_i1798" DrawAspect="Content" ObjectID="_1744880328" r:id="rId1980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3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880" w:dyaOrig="560">
                <v:shape id="_x0000_i1799" type="#_x0000_t75" style="width:93.9pt;height:27.55pt" o:ole="">
                  <v:imagedata r:id="rId1981" o:title=""/>
                </v:shape>
                <o:OLEObject Type="Embed" ProgID="Equation.3" ShapeID="_x0000_i1799" DrawAspect="Content" ObjectID="_1744880329" r:id="rId1982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4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0"/>
                <w:sz w:val="28"/>
                <w:szCs w:val="28"/>
              </w:rPr>
              <w:object w:dxaOrig="1180" w:dyaOrig="760">
                <v:shape id="_x0000_i1800" type="#_x0000_t75" style="width:59.5pt;height:38.2pt" o:ole="">
                  <v:imagedata r:id="rId1983" o:title=""/>
                </v:shape>
                <o:OLEObject Type="Embed" ProgID="Equation.3" ShapeID="_x0000_i1800" DrawAspect="Content" ObjectID="_1744880330" r:id="rId1984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5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0"/>
                <w:sz w:val="28"/>
                <w:szCs w:val="28"/>
              </w:rPr>
              <w:object w:dxaOrig="1680" w:dyaOrig="760">
                <v:shape id="_x0000_i1801" type="#_x0000_t75" style="width:83.9pt;height:38.2pt" o:ole="">
                  <v:imagedata r:id="rId1985" o:title=""/>
                </v:shape>
                <o:OLEObject Type="Embed" ProgID="Equation.3" ShapeID="_x0000_i1801" DrawAspect="Content" ObjectID="_1744880331" r:id="rId1986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6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8"/>
                <w:sz w:val="28"/>
                <w:szCs w:val="28"/>
              </w:rPr>
              <w:object w:dxaOrig="1240" w:dyaOrig="840">
                <v:shape id="_x0000_i1802" type="#_x0000_t75" style="width:62pt;height:41.95pt" o:ole="">
                  <v:imagedata r:id="rId1987" o:title=""/>
                </v:shape>
                <o:OLEObject Type="Embed" ProgID="Equation.3" ShapeID="_x0000_i1802" DrawAspect="Content" ObjectID="_1744880332" r:id="rId1988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7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8"/>
                <w:sz w:val="28"/>
                <w:szCs w:val="28"/>
              </w:rPr>
              <w:object w:dxaOrig="1660" w:dyaOrig="840">
                <v:shape id="_x0000_i1803" type="#_x0000_t75" style="width:83.25pt;height:41.95pt" o:ole="">
                  <v:imagedata r:id="rId1989" o:title=""/>
                </v:shape>
                <o:OLEObject Type="Embed" ProgID="Equation.3" ShapeID="_x0000_i1803" DrawAspect="Content" ObjectID="_1744880333" r:id="rId1990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8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40"/>
                <w:sz w:val="28"/>
                <w:szCs w:val="28"/>
              </w:rPr>
              <w:object w:dxaOrig="2180" w:dyaOrig="859">
                <v:shape id="_x0000_i1804" type="#_x0000_t75" style="width:108.95pt;height:42.55pt" o:ole="">
                  <v:imagedata r:id="rId1991" o:title=""/>
                </v:shape>
                <o:OLEObject Type="Embed" ProgID="Equation.3" ShapeID="_x0000_i1804" DrawAspect="Content" ObjectID="_1744880334" r:id="rId1992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9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100" w:dyaOrig="600">
                <v:shape id="_x0000_i1805" type="#_x0000_t75" style="width:54.45pt;height:30.05pt" o:ole="">
                  <v:imagedata r:id="rId1993" o:title=""/>
                </v:shape>
                <o:OLEObject Type="Embed" ProgID="Equation.3" ShapeID="_x0000_i1805" DrawAspect="Content" ObjectID="_1744880335" r:id="rId1994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0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2"/>
                <w:sz w:val="28"/>
                <w:szCs w:val="28"/>
              </w:rPr>
              <w:object w:dxaOrig="1080" w:dyaOrig="880">
                <v:shape id="_x0000_i1806" type="#_x0000_t75" style="width:53.85pt;height:44.45pt" o:ole="">
                  <v:imagedata r:id="rId1995" o:title=""/>
                </v:shape>
                <o:OLEObject Type="Embed" ProgID="Equation.3" ShapeID="_x0000_i1806" DrawAspect="Content" ObjectID="_1744880336" r:id="rId1996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1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8"/>
                <w:sz w:val="28"/>
                <w:szCs w:val="28"/>
              </w:rPr>
              <w:object w:dxaOrig="1219" w:dyaOrig="800">
                <v:shape id="_x0000_i1807" type="#_x0000_t75" style="width:60.75pt;height:40.05pt" o:ole="">
                  <v:imagedata r:id="rId1997" o:title=""/>
                </v:shape>
                <o:OLEObject Type="Embed" ProgID="Equation.3" ShapeID="_x0000_i1807" DrawAspect="Content" ObjectID="_1744880337" r:id="rId1998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2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0"/>
                <w:sz w:val="28"/>
                <w:szCs w:val="28"/>
              </w:rPr>
              <w:object w:dxaOrig="1560" w:dyaOrig="820">
                <v:shape id="_x0000_i1808" type="#_x0000_t75" style="width:78.25pt;height:41.3pt" o:ole="">
                  <v:imagedata r:id="rId1999" o:title=""/>
                </v:shape>
                <o:OLEObject Type="Embed" ProgID="Equation.3" ShapeID="_x0000_i1808" DrawAspect="Content" ObjectID="_1744880338" r:id="rId2000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3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8"/>
                <w:sz w:val="28"/>
                <w:szCs w:val="28"/>
              </w:rPr>
              <w:object w:dxaOrig="1780" w:dyaOrig="900">
                <v:shape id="_x0000_i1809" type="#_x0000_t75" style="width:89.55pt;height:45.1pt" o:ole="">
                  <v:imagedata r:id="rId2001" o:title=""/>
                </v:shape>
                <o:OLEObject Type="Embed" ProgID="Equation.3" ShapeID="_x0000_i1809" DrawAspect="Content" ObjectID="_1744880339" r:id="rId2002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4</w:t>
            </w:r>
            <w:r w:rsidR="00887C59" w:rsidRPr="001F3BCD">
              <w:rPr>
                <w:sz w:val="28"/>
                <w:szCs w:val="28"/>
              </w:rPr>
              <w:t xml:space="preserve">. </w:t>
            </w:r>
            <w:r w:rsidR="00887C59" w:rsidRPr="001F3BCD">
              <w:rPr>
                <w:position w:val="-42"/>
                <w:sz w:val="28"/>
                <w:szCs w:val="28"/>
              </w:rPr>
              <w:object w:dxaOrig="2400" w:dyaOrig="880">
                <v:shape id="_x0000_i1810" type="#_x0000_t75" style="width:120.2pt;height:44.45pt" o:ole="">
                  <v:imagedata r:id="rId2003" o:title=""/>
                </v:shape>
                <o:OLEObject Type="Embed" ProgID="Equation.3" ShapeID="_x0000_i1810" DrawAspect="Content" ObjectID="_1744880340" r:id="rId2004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5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600" w:dyaOrig="560">
                <v:shape id="_x0000_i1811" type="#_x0000_t75" style="width:80.15pt;height:27.55pt" o:ole="">
                  <v:imagedata r:id="rId2005" o:title=""/>
                </v:shape>
                <o:OLEObject Type="Embed" ProgID="Equation.3" ShapeID="_x0000_i1811" DrawAspect="Content" ObjectID="_1744880341" r:id="rId2006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6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0"/>
                <w:sz w:val="28"/>
                <w:szCs w:val="28"/>
              </w:rPr>
              <w:object w:dxaOrig="1160" w:dyaOrig="760">
                <v:shape id="_x0000_i1812" type="#_x0000_t75" style="width:57.6pt;height:38.2pt" o:ole="">
                  <v:imagedata r:id="rId2007" o:title=""/>
                </v:shape>
                <o:OLEObject Type="Embed" ProgID="Equation.3" ShapeID="_x0000_i1812" DrawAspect="Content" ObjectID="_1744880342" r:id="rId2008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7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0"/>
                <w:sz w:val="28"/>
                <w:szCs w:val="28"/>
              </w:rPr>
              <w:object w:dxaOrig="1020" w:dyaOrig="820">
                <v:shape id="_x0000_i1813" type="#_x0000_t75" style="width:50.7pt;height:41.3pt" o:ole="">
                  <v:imagedata r:id="rId2009" o:title=""/>
                </v:shape>
                <o:OLEObject Type="Embed" ProgID="Equation.3" ShapeID="_x0000_i1813" DrawAspect="Content" ObjectID="_1744880343" r:id="rId2010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8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0"/>
                <w:sz w:val="28"/>
                <w:szCs w:val="28"/>
              </w:rPr>
              <w:object w:dxaOrig="1040" w:dyaOrig="820">
                <v:shape id="_x0000_i1814" type="#_x0000_t75" style="width:51.95pt;height:41.3pt" o:ole="">
                  <v:imagedata r:id="rId2011" o:title=""/>
                </v:shape>
                <o:OLEObject Type="Embed" ProgID="Equation.3" ShapeID="_x0000_i1814" DrawAspect="Content" ObjectID="_1744880344" r:id="rId2012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9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2"/>
                <w:sz w:val="28"/>
                <w:szCs w:val="28"/>
              </w:rPr>
              <w:object w:dxaOrig="1300" w:dyaOrig="840">
                <v:shape id="_x0000_i1815" type="#_x0000_t75" style="width:65.1pt;height:41.95pt" o:ole="">
                  <v:imagedata r:id="rId2013" o:title=""/>
                </v:shape>
                <o:OLEObject Type="Embed" ProgID="Equation.3" ShapeID="_x0000_i1815" DrawAspect="Content" ObjectID="_1744880345" r:id="rId2014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0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999" w:dyaOrig="560">
                <v:shape id="_x0000_i1816" type="#_x0000_t75" style="width:50.1pt;height:27.55pt" o:ole="">
                  <v:imagedata r:id="rId2015" o:title=""/>
                </v:shape>
                <o:OLEObject Type="Embed" ProgID="Equation.3" ShapeID="_x0000_i1816" DrawAspect="Content" ObjectID="_1744880346" r:id="rId2016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1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120" w:dyaOrig="560">
                <v:shape id="_x0000_i1817" type="#_x0000_t75" style="width:56.35pt;height:27.55pt" o:ole="">
                  <v:imagedata r:id="rId2017" o:title=""/>
                </v:shape>
                <o:OLEObject Type="Embed" ProgID="Equation.3" ShapeID="_x0000_i1817" DrawAspect="Content" ObjectID="_1744880347" r:id="rId2018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2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140" w:dyaOrig="560">
                <v:shape id="_x0000_i1818" type="#_x0000_t75" style="width:56.95pt;height:27.55pt" o:ole="">
                  <v:imagedata r:id="rId2019" o:title=""/>
                </v:shape>
                <o:OLEObject Type="Embed" ProgID="Equation.3" ShapeID="_x0000_i1818" DrawAspect="Content" ObjectID="_1744880348" r:id="rId2020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3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Pr="001F3BCD">
              <w:rPr>
                <w:position w:val="-28"/>
                <w:sz w:val="28"/>
                <w:szCs w:val="28"/>
              </w:rPr>
              <w:object w:dxaOrig="1020" w:dyaOrig="740">
                <v:shape id="_x0000_i1819" type="#_x0000_t75" style="width:50.7pt;height:36.95pt" o:ole="">
                  <v:imagedata r:id="rId2021" o:title=""/>
                </v:shape>
                <o:OLEObject Type="Embed" ProgID="Equation.3" ShapeID="_x0000_i1819" DrawAspect="Content" ObjectID="_1744880349" r:id="rId2022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4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6"/>
                <w:sz w:val="28"/>
                <w:szCs w:val="28"/>
              </w:rPr>
              <w:object w:dxaOrig="940" w:dyaOrig="820">
                <v:shape id="_x0000_i1820" type="#_x0000_t75" style="width:46.95pt;height:41.3pt" o:ole="">
                  <v:imagedata r:id="rId2023" o:title=""/>
                </v:shape>
                <o:OLEObject Type="Embed" ProgID="Equation.3" ShapeID="_x0000_i1820" DrawAspect="Content" ObjectID="_1744880350" r:id="rId2024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5</w:t>
            </w:r>
            <w:r w:rsidR="00887C59" w:rsidRPr="001F3BCD">
              <w:rPr>
                <w:sz w:val="28"/>
                <w:szCs w:val="28"/>
              </w:rPr>
              <w:t xml:space="preserve">. </w:t>
            </w:r>
            <w:r w:rsidRPr="001F3BCD">
              <w:rPr>
                <w:position w:val="-28"/>
                <w:sz w:val="28"/>
                <w:szCs w:val="28"/>
              </w:rPr>
              <w:object w:dxaOrig="880" w:dyaOrig="740">
                <v:shape id="_x0000_i1821" type="#_x0000_t75" style="width:44.45pt;height:36.95pt" o:ole="">
                  <v:imagedata r:id="rId2025" o:title=""/>
                </v:shape>
                <o:OLEObject Type="Embed" ProgID="Equation.3" ShapeID="_x0000_i1821" DrawAspect="Content" ObjectID="_1744880351" r:id="rId2026"/>
              </w:object>
            </w:r>
            <w:r w:rsidR="00887C59" w:rsidRPr="001F3BCD">
              <w:rPr>
                <w:sz w:val="28"/>
                <w:szCs w:val="28"/>
              </w:rPr>
              <w:t xml:space="preserve"> 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6</w:t>
            </w:r>
            <w:r w:rsidR="00887C59" w:rsidRPr="001F3BCD">
              <w:rPr>
                <w:sz w:val="28"/>
                <w:szCs w:val="28"/>
              </w:rPr>
              <w:t xml:space="preserve">. </w:t>
            </w:r>
            <w:r w:rsidRPr="001F3BCD">
              <w:rPr>
                <w:position w:val="-28"/>
                <w:sz w:val="28"/>
                <w:szCs w:val="28"/>
              </w:rPr>
              <w:object w:dxaOrig="1320" w:dyaOrig="740">
                <v:shape id="_x0000_i1822" type="#_x0000_t75" style="width:65.75pt;height:36.95pt" o:ole="">
                  <v:imagedata r:id="rId2027" o:title=""/>
                </v:shape>
                <o:OLEObject Type="Embed" ProgID="Equation.3" ShapeID="_x0000_i1822" DrawAspect="Content" ObjectID="_1744880352" r:id="rId2028"/>
              </w:object>
            </w:r>
            <w:r w:rsidR="00887C59" w:rsidRPr="001F3BCD">
              <w:rPr>
                <w:sz w:val="28"/>
                <w:szCs w:val="28"/>
              </w:rPr>
              <w:t xml:space="preserve"> 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887C59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  <w:r w:rsidR="00963742" w:rsidRPr="001F3BCD">
              <w:rPr>
                <w:sz w:val="28"/>
                <w:szCs w:val="28"/>
              </w:rPr>
              <w:t>7</w:t>
            </w:r>
            <w:r w:rsidRPr="001F3BCD">
              <w:rPr>
                <w:sz w:val="28"/>
                <w:szCs w:val="28"/>
              </w:rPr>
              <w:t xml:space="preserve">.  </w:t>
            </w:r>
            <w:r w:rsidRPr="001F3BCD">
              <w:rPr>
                <w:position w:val="-20"/>
                <w:sz w:val="28"/>
                <w:szCs w:val="28"/>
              </w:rPr>
              <w:object w:dxaOrig="1020" w:dyaOrig="560">
                <v:shape id="_x0000_i1823" type="#_x0000_t75" style="width:50.7pt;height:27.55pt" o:ole="">
                  <v:imagedata r:id="rId2029" o:title=""/>
                </v:shape>
                <o:OLEObject Type="Embed" ProgID="Equation.3" ShapeID="_x0000_i1823" DrawAspect="Content" ObjectID="_1744880353" r:id="rId2030"/>
              </w:object>
            </w:r>
            <w:r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8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320" w:dyaOrig="600">
                <v:shape id="_x0000_i1824" type="#_x0000_t75" style="width:65.75pt;height:30.05pt" o:ole="">
                  <v:imagedata r:id="rId2031" o:title=""/>
                </v:shape>
                <o:OLEObject Type="Embed" ProgID="Equation.3" ShapeID="_x0000_i1824" DrawAspect="Content" ObjectID="_1744880354" r:id="rId2032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9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960" w:dyaOrig="560">
                <v:shape id="_x0000_i1825" type="#_x0000_t75" style="width:48.2pt;height:27.55pt" o:ole="">
                  <v:imagedata r:id="rId2033" o:title=""/>
                </v:shape>
                <o:OLEObject Type="Embed" ProgID="Equation.3" ShapeID="_x0000_i1825" DrawAspect="Content" ObjectID="_1744880355" r:id="rId2034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0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0"/>
                <w:sz w:val="28"/>
                <w:szCs w:val="28"/>
              </w:rPr>
              <w:object w:dxaOrig="1280" w:dyaOrig="760">
                <v:shape id="_x0000_i1826" type="#_x0000_t75" style="width:63.85pt;height:38.2pt" o:ole="">
                  <v:imagedata r:id="rId2035" o:title=""/>
                </v:shape>
                <o:OLEObject Type="Embed" ProgID="Equation.3" ShapeID="_x0000_i1826" DrawAspect="Content" ObjectID="_1744880356" r:id="rId2036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1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2"/>
                <w:sz w:val="28"/>
                <w:szCs w:val="28"/>
              </w:rPr>
              <w:object w:dxaOrig="1020" w:dyaOrig="800">
                <v:shape id="_x0000_i1827" type="#_x0000_t75" style="width:50.7pt;height:40.05pt" o:ole="">
                  <v:imagedata r:id="rId2037" o:title=""/>
                </v:shape>
                <o:OLEObject Type="Embed" ProgID="Equation.3" ShapeID="_x0000_i1827" DrawAspect="Content" ObjectID="_1744880357" r:id="rId2038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2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2"/>
                <w:sz w:val="28"/>
                <w:szCs w:val="28"/>
              </w:rPr>
              <w:object w:dxaOrig="1040" w:dyaOrig="840">
                <v:shape id="_x0000_i1828" type="#_x0000_t75" style="width:51.95pt;height:41.95pt" o:ole="">
                  <v:imagedata r:id="rId2039" o:title=""/>
                </v:shape>
                <o:OLEObject Type="Embed" ProgID="Equation.3" ShapeID="_x0000_i1828" DrawAspect="Content" ObjectID="_1744880358" r:id="rId2040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3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8"/>
                <w:sz w:val="28"/>
                <w:szCs w:val="28"/>
              </w:rPr>
              <w:object w:dxaOrig="1359" w:dyaOrig="840">
                <v:shape id="_x0000_i1829" type="#_x0000_t75" style="width:68.25pt;height:41.95pt" o:ole="">
                  <v:imagedata r:id="rId2041" o:title=""/>
                </v:shape>
                <o:OLEObject Type="Embed" ProgID="Equation.3" ShapeID="_x0000_i1829" DrawAspect="Content" ObjectID="_1744880359" r:id="rId2042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4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8"/>
                <w:sz w:val="28"/>
                <w:szCs w:val="28"/>
              </w:rPr>
              <w:object w:dxaOrig="1219" w:dyaOrig="900">
                <v:shape id="_x0000_i1830" type="#_x0000_t75" style="width:60.75pt;height:45.1pt" o:ole="">
                  <v:imagedata r:id="rId2043" o:title=""/>
                </v:shape>
                <o:OLEObject Type="Embed" ProgID="Equation.3" ShapeID="_x0000_i1830" DrawAspect="Content" ObjectID="_1744880360" r:id="rId2044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5</w:t>
            </w:r>
            <w:r w:rsidR="00887C59" w:rsidRPr="001F3BCD">
              <w:rPr>
                <w:sz w:val="28"/>
                <w:szCs w:val="28"/>
              </w:rPr>
              <w:t xml:space="preserve">. </w:t>
            </w:r>
            <w:r w:rsidR="007768A5" w:rsidRPr="001F3BCD">
              <w:rPr>
                <w:position w:val="-30"/>
                <w:sz w:val="28"/>
                <w:szCs w:val="28"/>
              </w:rPr>
              <w:object w:dxaOrig="1060" w:dyaOrig="820">
                <v:shape id="_x0000_i1831" type="#_x0000_t75" style="width:53.2pt;height:41.3pt" o:ole="">
                  <v:imagedata r:id="rId2045" o:title=""/>
                </v:shape>
                <o:OLEObject Type="Embed" ProgID="Equation.3" ShapeID="_x0000_i1831" DrawAspect="Content" ObjectID="_1744880361" r:id="rId2046"/>
              </w:object>
            </w:r>
            <w:r w:rsidR="00887C59" w:rsidRPr="001F3BCD">
              <w:rPr>
                <w:sz w:val="28"/>
                <w:szCs w:val="28"/>
              </w:rPr>
              <w:t xml:space="preserve"> 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6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0"/>
                <w:sz w:val="28"/>
                <w:szCs w:val="28"/>
              </w:rPr>
              <w:object w:dxaOrig="1060" w:dyaOrig="820">
                <v:shape id="_x0000_i1832" type="#_x0000_t75" style="width:53.2pt;height:41.3pt" o:ole="">
                  <v:imagedata r:id="rId2047" o:title=""/>
                </v:shape>
                <o:OLEObject Type="Embed" ProgID="Equation.3" ShapeID="_x0000_i1832" DrawAspect="Content" ObjectID="_1744880362" r:id="rId2048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7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8"/>
                <w:sz w:val="28"/>
                <w:szCs w:val="28"/>
              </w:rPr>
              <w:object w:dxaOrig="1219" w:dyaOrig="900">
                <v:shape id="_x0000_i1833" type="#_x0000_t75" style="width:60.75pt;height:45.1pt" o:ole="">
                  <v:imagedata r:id="rId2049" o:title=""/>
                </v:shape>
                <o:OLEObject Type="Embed" ProgID="Equation.3" ShapeID="_x0000_i1833" DrawAspect="Content" ObjectID="_1744880363" r:id="rId2050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8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0"/>
                <w:sz w:val="28"/>
                <w:szCs w:val="28"/>
              </w:rPr>
              <w:object w:dxaOrig="1380" w:dyaOrig="820">
                <v:shape id="_x0000_i1834" type="#_x0000_t75" style="width:68.85pt;height:41.3pt" o:ole="">
                  <v:imagedata r:id="rId2051" o:title=""/>
                </v:shape>
                <o:OLEObject Type="Embed" ProgID="Equation.3" ShapeID="_x0000_i1834" DrawAspect="Content" ObjectID="_1744880364" r:id="rId2052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9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8"/>
                <w:sz w:val="28"/>
                <w:szCs w:val="28"/>
              </w:rPr>
              <w:object w:dxaOrig="1540" w:dyaOrig="840">
                <v:shape id="_x0000_i1835" type="#_x0000_t75" style="width:77pt;height:41.95pt" o:ole="">
                  <v:imagedata r:id="rId2053" o:title=""/>
                </v:shape>
                <o:OLEObject Type="Embed" ProgID="Equation.3" ShapeID="_x0000_i1835" DrawAspect="Content" ObjectID="_1744880365" r:id="rId2054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0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2"/>
                <w:sz w:val="28"/>
                <w:szCs w:val="28"/>
              </w:rPr>
              <w:object w:dxaOrig="1380" w:dyaOrig="780">
                <v:shape id="_x0000_i1836" type="#_x0000_t75" style="width:68.85pt;height:38.8pt" o:ole="">
                  <v:imagedata r:id="rId2055" o:title=""/>
                </v:shape>
                <o:OLEObject Type="Embed" ProgID="Equation.3" ShapeID="_x0000_i1836" DrawAspect="Content" ObjectID="_1744880366" r:id="rId2056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1</w:t>
            </w:r>
            <w:r w:rsidR="00887C59" w:rsidRPr="001F3BCD">
              <w:rPr>
                <w:sz w:val="28"/>
                <w:szCs w:val="28"/>
              </w:rPr>
              <w:t>.</w:t>
            </w:r>
            <w:r w:rsidR="007768A5" w:rsidRPr="001F3BCD">
              <w:rPr>
                <w:sz w:val="28"/>
                <w:szCs w:val="28"/>
              </w:rPr>
              <w:t xml:space="preserve"> </w:t>
            </w:r>
            <w:r w:rsidR="007768A5" w:rsidRPr="001F3BCD">
              <w:rPr>
                <w:position w:val="-32"/>
                <w:sz w:val="28"/>
                <w:szCs w:val="28"/>
              </w:rPr>
              <w:object w:dxaOrig="1320" w:dyaOrig="840">
                <v:shape id="_x0000_i1837" type="#_x0000_t75" style="width:65.75pt;height:41.95pt" o:ole="">
                  <v:imagedata r:id="rId2057" o:title=""/>
                </v:shape>
                <o:OLEObject Type="Embed" ProgID="Equation.3" ShapeID="_x0000_i1837" DrawAspect="Content" ObjectID="_1744880367" r:id="rId2058"/>
              </w:object>
            </w:r>
            <w:r w:rsidR="00887C59" w:rsidRPr="001F3BCD">
              <w:rPr>
                <w:sz w:val="28"/>
                <w:szCs w:val="28"/>
              </w:rPr>
              <w:t xml:space="preserve">  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2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0"/>
                <w:sz w:val="28"/>
                <w:szCs w:val="28"/>
              </w:rPr>
              <w:object w:dxaOrig="1620" w:dyaOrig="820">
                <v:shape id="_x0000_i1838" type="#_x0000_t75" style="width:80.75pt;height:41.3pt" o:ole="">
                  <v:imagedata r:id="rId2059" o:title=""/>
                </v:shape>
                <o:OLEObject Type="Embed" ProgID="Equation.3" ShapeID="_x0000_i1838" DrawAspect="Content" ObjectID="_1744880368" r:id="rId2060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3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50"/>
                <w:sz w:val="28"/>
                <w:szCs w:val="28"/>
              </w:rPr>
              <w:object w:dxaOrig="1820" w:dyaOrig="1020">
                <v:shape id="_x0000_i1839" type="#_x0000_t75" style="width:90.8pt;height:50.7pt" o:ole="">
                  <v:imagedata r:id="rId2061" o:title=""/>
                </v:shape>
                <o:OLEObject Type="Embed" ProgID="Equation.3" ShapeID="_x0000_i1839" DrawAspect="Content" ObjectID="_1744880369" r:id="rId2062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4</w:t>
            </w:r>
            <w:r w:rsidR="00887C59" w:rsidRPr="001F3BCD">
              <w:rPr>
                <w:sz w:val="28"/>
                <w:szCs w:val="28"/>
              </w:rPr>
              <w:t xml:space="preserve">. </w:t>
            </w:r>
            <w:r w:rsidR="007768A5" w:rsidRPr="001F3BCD">
              <w:rPr>
                <w:position w:val="-30"/>
                <w:sz w:val="28"/>
                <w:szCs w:val="28"/>
              </w:rPr>
              <w:object w:dxaOrig="980" w:dyaOrig="820">
                <v:shape id="_x0000_i1840" type="#_x0000_t75" style="width:48.85pt;height:41.3pt" o:ole="">
                  <v:imagedata r:id="rId2063" o:title=""/>
                </v:shape>
                <o:OLEObject Type="Embed" ProgID="Equation.3" ShapeID="_x0000_i1840" DrawAspect="Content" ObjectID="_1744880370" r:id="rId2064"/>
              </w:object>
            </w:r>
            <w:r w:rsidR="00887C59" w:rsidRPr="001F3BCD">
              <w:rPr>
                <w:sz w:val="28"/>
                <w:szCs w:val="28"/>
              </w:rPr>
              <w:t xml:space="preserve"> 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887C59" w:rsidP="001F3BCD">
            <w:pPr>
              <w:rPr>
                <w:sz w:val="28"/>
                <w:szCs w:val="28"/>
              </w:rPr>
            </w:pP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887C59" w:rsidP="001F3BCD">
            <w:pPr>
              <w:rPr>
                <w:sz w:val="28"/>
                <w:szCs w:val="28"/>
              </w:rPr>
            </w:pP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887C59" w:rsidP="001F3BCD">
            <w:pPr>
              <w:rPr>
                <w:sz w:val="28"/>
                <w:szCs w:val="28"/>
              </w:rPr>
            </w:pP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887C59" w:rsidP="001F3BCD">
            <w:pPr>
              <w:rPr>
                <w:sz w:val="28"/>
                <w:szCs w:val="28"/>
              </w:rPr>
            </w:pP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887C59" w:rsidP="001F3BCD">
            <w:pPr>
              <w:rPr>
                <w:sz w:val="28"/>
                <w:szCs w:val="28"/>
              </w:rPr>
            </w:pP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887C59" w:rsidP="001F3BCD">
            <w:pPr>
              <w:rPr>
                <w:sz w:val="28"/>
                <w:szCs w:val="28"/>
              </w:rPr>
            </w:pPr>
          </w:p>
        </w:tc>
      </w:tr>
    </w:tbl>
    <w:p w:rsidR="00887C59" w:rsidRPr="001F3BCD" w:rsidRDefault="00887C59" w:rsidP="001F3BCD">
      <w:pPr>
        <w:jc w:val="both"/>
        <w:rPr>
          <w:sz w:val="28"/>
          <w:szCs w:val="28"/>
        </w:rPr>
      </w:pPr>
    </w:p>
    <w:p w:rsidR="00B27A0A" w:rsidRPr="001F3BCD" w:rsidRDefault="00B27A0A" w:rsidP="001F3BCD">
      <w:pPr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Задание 4</w:t>
      </w:r>
    </w:p>
    <w:p w:rsidR="00B27A0A" w:rsidRPr="001F3BCD" w:rsidRDefault="00B27A0A" w:rsidP="001F3BCD">
      <w:pPr>
        <w:jc w:val="center"/>
        <w:rPr>
          <w:sz w:val="28"/>
          <w:szCs w:val="28"/>
        </w:rPr>
      </w:pPr>
    </w:p>
    <w:p w:rsidR="00887C59" w:rsidRPr="001F3BCD" w:rsidRDefault="00887C59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ычислить интегралы с помощью замены переменной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84"/>
        <w:gridCol w:w="3285"/>
        <w:gridCol w:w="3285"/>
      </w:tblGrid>
      <w:tr w:rsidR="00887C59" w:rsidRPr="001F3BCD" w:rsidTr="00887C59">
        <w:tc>
          <w:tcPr>
            <w:tcW w:w="3284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7768A5" w:rsidP="001F3BCD">
            <w:pPr>
              <w:jc w:val="both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2"/>
                <w:sz w:val="28"/>
                <w:szCs w:val="28"/>
              </w:rPr>
              <w:object w:dxaOrig="2200" w:dyaOrig="600">
                <v:shape id="_x0000_i1841" type="#_x0000_t75" style="width:110.2pt;height:30.05pt" o:ole="">
                  <v:imagedata r:id="rId2065" o:title=""/>
                </v:shape>
                <o:OLEObject Type="Embed" ProgID="Equation.3" ShapeID="_x0000_i1841" DrawAspect="Content" ObjectID="_1744880371" r:id="rId2066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285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7768A5" w:rsidP="001F3BCD">
            <w:pPr>
              <w:jc w:val="both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4"/>
                <w:sz w:val="28"/>
                <w:szCs w:val="28"/>
              </w:rPr>
              <w:object w:dxaOrig="1800" w:dyaOrig="880">
                <v:shape id="_x0000_i1842" type="#_x0000_t75" style="width:90.15pt;height:44.45pt" o:ole="">
                  <v:imagedata r:id="rId2067" o:title=""/>
                </v:shape>
                <o:OLEObject Type="Embed" ProgID="Equation.3" ShapeID="_x0000_i1842" DrawAspect="Content" ObjectID="_1744880372" r:id="rId2068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285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7768A5" w:rsidP="001F3BCD">
            <w:pPr>
              <w:jc w:val="both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8"/>
                <w:sz w:val="28"/>
                <w:szCs w:val="28"/>
              </w:rPr>
              <w:object w:dxaOrig="1320" w:dyaOrig="780">
                <v:shape id="_x0000_i1843" type="#_x0000_t75" style="width:65.75pt;height:38.8pt" o:ole="">
                  <v:imagedata r:id="rId2069" o:title=""/>
                </v:shape>
                <o:OLEObject Type="Embed" ProgID="Equation.3" ShapeID="_x0000_i1843" DrawAspect="Content" ObjectID="_1744880373" r:id="rId2070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7768A5" w:rsidP="001F3BCD">
            <w:pPr>
              <w:jc w:val="both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2"/>
                <w:sz w:val="28"/>
                <w:szCs w:val="28"/>
              </w:rPr>
              <w:object w:dxaOrig="1060" w:dyaOrig="840">
                <v:shape id="_x0000_i1844" type="#_x0000_t75" style="width:53.2pt;height:41.95pt" o:ole="">
                  <v:imagedata r:id="rId2071" o:title=""/>
                </v:shape>
                <o:OLEObject Type="Embed" ProgID="Equation.3" ShapeID="_x0000_i1844" DrawAspect="Content" ObjectID="_1744880374" r:id="rId2072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285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7768A5" w:rsidP="001F3BCD">
            <w:pPr>
              <w:jc w:val="both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2"/>
                <w:sz w:val="28"/>
                <w:szCs w:val="28"/>
              </w:rPr>
              <w:object w:dxaOrig="1440" w:dyaOrig="780">
                <v:shape id="_x0000_i1845" type="#_x0000_t75" style="width:1in;height:38.8pt" o:ole="">
                  <v:imagedata r:id="rId2073" o:title=""/>
                </v:shape>
                <o:OLEObject Type="Embed" ProgID="Equation.3" ShapeID="_x0000_i1845" DrawAspect="Content" ObjectID="_1744880375" r:id="rId2074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285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7768A5" w:rsidP="001F3BCD">
            <w:pPr>
              <w:jc w:val="both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2"/>
                <w:sz w:val="28"/>
                <w:szCs w:val="28"/>
              </w:rPr>
              <w:object w:dxaOrig="1440" w:dyaOrig="780">
                <v:shape id="_x0000_i1846" type="#_x0000_t75" style="width:1in;height:38.8pt" o:ole="">
                  <v:imagedata r:id="rId2075" o:title=""/>
                </v:shape>
                <o:OLEObject Type="Embed" ProgID="Equation.3" ShapeID="_x0000_i1846" DrawAspect="Content" ObjectID="_1744880376" r:id="rId2076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</w:tbl>
    <w:p w:rsidR="00887C59" w:rsidRPr="001F3BCD" w:rsidRDefault="007768A5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7</w:t>
      </w:r>
      <w:r w:rsidR="00887C59" w:rsidRPr="001F3BCD">
        <w:rPr>
          <w:sz w:val="28"/>
          <w:szCs w:val="28"/>
        </w:rPr>
        <w:t xml:space="preserve">.  </w:t>
      </w:r>
      <w:r w:rsidR="00887C59" w:rsidRPr="001F3BCD">
        <w:rPr>
          <w:position w:val="-38"/>
          <w:sz w:val="28"/>
          <w:szCs w:val="28"/>
        </w:rPr>
        <w:object w:dxaOrig="1200" w:dyaOrig="900">
          <v:shape id="_x0000_i1847" type="#_x0000_t75" style="width:60.1pt;height:45.1pt" o:ole="">
            <v:imagedata r:id="rId2077" o:title=""/>
          </v:shape>
          <o:OLEObject Type="Embed" ProgID="Equation.3" ShapeID="_x0000_i1847" DrawAspect="Content" ObjectID="_1744880377" r:id="rId2078"/>
        </w:object>
      </w:r>
      <w:r w:rsidRPr="001F3BCD">
        <w:rPr>
          <w:sz w:val="28"/>
          <w:szCs w:val="28"/>
        </w:rPr>
        <w:t>.     8</w:t>
      </w:r>
      <w:r w:rsidR="00887C59" w:rsidRPr="001F3BCD">
        <w:rPr>
          <w:sz w:val="28"/>
          <w:szCs w:val="28"/>
        </w:rPr>
        <w:t xml:space="preserve">.  </w:t>
      </w:r>
      <w:r w:rsidR="00887C59" w:rsidRPr="001F3BCD">
        <w:rPr>
          <w:position w:val="-38"/>
          <w:sz w:val="28"/>
          <w:szCs w:val="28"/>
        </w:rPr>
        <w:object w:dxaOrig="1200" w:dyaOrig="840">
          <v:shape id="_x0000_i1848" type="#_x0000_t75" style="width:60.1pt;height:41.95pt" o:ole="">
            <v:imagedata r:id="rId2079" o:title=""/>
          </v:shape>
          <o:OLEObject Type="Embed" ProgID="Equation.3" ShapeID="_x0000_i1848" DrawAspect="Content" ObjectID="_1744880378" r:id="rId2080"/>
        </w:object>
      </w:r>
      <w:r w:rsidRPr="001F3BCD">
        <w:rPr>
          <w:sz w:val="28"/>
          <w:szCs w:val="28"/>
        </w:rPr>
        <w:t>.     9</w:t>
      </w:r>
      <w:r w:rsidR="00887C59" w:rsidRPr="001F3BCD">
        <w:rPr>
          <w:sz w:val="28"/>
          <w:szCs w:val="28"/>
        </w:rPr>
        <w:t xml:space="preserve">.  </w:t>
      </w:r>
      <w:r w:rsidR="00887C59" w:rsidRPr="001F3BCD">
        <w:rPr>
          <w:position w:val="-28"/>
          <w:sz w:val="28"/>
          <w:szCs w:val="28"/>
        </w:rPr>
        <w:object w:dxaOrig="1620" w:dyaOrig="800">
          <v:shape id="_x0000_i1849" type="#_x0000_t75" style="width:80.75pt;height:40.05pt" o:ole="">
            <v:imagedata r:id="rId2081" o:title=""/>
          </v:shape>
          <o:OLEObject Type="Embed" ProgID="Equation.3" ShapeID="_x0000_i1849" DrawAspect="Content" ObjectID="_1744880379" r:id="rId2082"/>
        </w:object>
      </w:r>
      <w:r w:rsidRPr="001F3BCD">
        <w:rPr>
          <w:sz w:val="28"/>
          <w:szCs w:val="28"/>
        </w:rPr>
        <w:t>.     10</w:t>
      </w:r>
      <w:r w:rsidR="00887C59" w:rsidRPr="001F3BCD">
        <w:rPr>
          <w:sz w:val="28"/>
          <w:szCs w:val="28"/>
        </w:rPr>
        <w:t xml:space="preserve">.  </w:t>
      </w:r>
      <w:r w:rsidR="00887C59" w:rsidRPr="001F3BCD">
        <w:rPr>
          <w:position w:val="-28"/>
          <w:sz w:val="28"/>
          <w:szCs w:val="28"/>
        </w:rPr>
        <w:object w:dxaOrig="1719" w:dyaOrig="740">
          <v:shape id="_x0000_i1850" type="#_x0000_t75" style="width:86.4pt;height:36.95pt" o:ole="">
            <v:imagedata r:id="rId2083" o:title=""/>
          </v:shape>
          <o:OLEObject Type="Embed" ProgID="Equation.3" ShapeID="_x0000_i1850" DrawAspect="Content" ObjectID="_1744880380" r:id="rId2084"/>
        </w:object>
      </w:r>
      <w:r w:rsidR="00887C59" w:rsidRPr="001F3BCD">
        <w:rPr>
          <w:sz w:val="28"/>
          <w:szCs w:val="28"/>
        </w:rPr>
        <w:t>.</w:t>
      </w:r>
    </w:p>
    <w:p w:rsidR="00887C59" w:rsidRPr="001F3BCD" w:rsidRDefault="00887C59" w:rsidP="001F3BCD">
      <w:pPr>
        <w:jc w:val="both"/>
        <w:rPr>
          <w:sz w:val="28"/>
          <w:szCs w:val="28"/>
        </w:rPr>
      </w:pPr>
    </w:p>
    <w:p w:rsidR="00887C59" w:rsidRPr="001F3BCD" w:rsidRDefault="00887C59" w:rsidP="001F3BCD">
      <w:pPr>
        <w:jc w:val="both"/>
        <w:rPr>
          <w:sz w:val="28"/>
          <w:szCs w:val="28"/>
        </w:rPr>
      </w:pPr>
    </w:p>
    <w:p w:rsidR="00887C59" w:rsidRPr="001F3BCD" w:rsidRDefault="00005BF9" w:rsidP="001F3BCD">
      <w:pPr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«</w:t>
      </w:r>
      <w:r w:rsidR="00887C59" w:rsidRPr="001F3BCD">
        <w:rPr>
          <w:sz w:val="28"/>
          <w:szCs w:val="28"/>
        </w:rPr>
        <w:t>Неопределенный  интеграл.  Интегрирование  по  частям</w:t>
      </w:r>
      <w:r w:rsidRPr="001F3BCD">
        <w:rPr>
          <w:sz w:val="28"/>
          <w:szCs w:val="28"/>
        </w:rPr>
        <w:t>»</w:t>
      </w:r>
    </w:p>
    <w:p w:rsidR="00887C59" w:rsidRPr="001F3BCD" w:rsidRDefault="00887C59" w:rsidP="001F3BCD">
      <w:pPr>
        <w:jc w:val="both"/>
        <w:rPr>
          <w:sz w:val="28"/>
          <w:szCs w:val="28"/>
        </w:rPr>
      </w:pPr>
    </w:p>
    <w:p w:rsidR="00887C59" w:rsidRPr="001F3BCD" w:rsidRDefault="00887C59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ычислить интегралы с помощью интегрирования по частям:</w:t>
      </w:r>
    </w:p>
    <w:tbl>
      <w:tblPr>
        <w:tblW w:w="101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794"/>
        <w:gridCol w:w="3118"/>
        <w:gridCol w:w="3285"/>
      </w:tblGrid>
      <w:tr w:rsidR="00887C59" w:rsidRPr="001F3BCD" w:rsidTr="00887C59">
        <w:tc>
          <w:tcPr>
            <w:tcW w:w="3794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7768A5" w:rsidP="001F3BCD">
            <w:pPr>
              <w:jc w:val="both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1</w:t>
            </w:r>
            <w:r w:rsidR="00887C59" w:rsidRPr="001F3BCD">
              <w:rPr>
                <w:b/>
                <w:sz w:val="28"/>
                <w:szCs w:val="28"/>
              </w:rPr>
              <w:t>.</w:t>
            </w:r>
            <w:r w:rsidR="00887C59" w:rsidRPr="001F3BCD">
              <w:rPr>
                <w:sz w:val="28"/>
                <w:szCs w:val="28"/>
              </w:rPr>
              <w:t xml:space="preserve"> </w:t>
            </w:r>
            <w:r w:rsidR="00887C59" w:rsidRPr="001F3BCD">
              <w:rPr>
                <w:sz w:val="28"/>
                <w:szCs w:val="28"/>
                <w:lang w:val="en-US"/>
              </w:rPr>
              <w:t xml:space="preserve"> </w:t>
            </w:r>
            <w:r w:rsidR="00887C59" w:rsidRPr="001F3BCD">
              <w:rPr>
                <w:position w:val="-18"/>
                <w:sz w:val="28"/>
                <w:szCs w:val="28"/>
              </w:rPr>
              <w:object w:dxaOrig="1440" w:dyaOrig="499">
                <v:shape id="_x0000_i1851" type="#_x0000_t75" style="width:1in;height:25.05pt" o:ole="">
                  <v:imagedata r:id="rId2085" o:title=""/>
                </v:shape>
                <o:OLEObject Type="Embed" ProgID="Equation.3" ShapeID="_x0000_i1851" DrawAspect="Content" ObjectID="_1744880381" r:id="rId2086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18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7768A5" w:rsidP="001F3BCD">
            <w:pPr>
              <w:jc w:val="both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2</w:t>
            </w:r>
            <w:r w:rsidR="00887C59" w:rsidRPr="001F3BCD">
              <w:rPr>
                <w:b/>
                <w:sz w:val="28"/>
                <w:szCs w:val="28"/>
              </w:rPr>
              <w:t>.</w:t>
            </w:r>
            <w:r w:rsidR="00887C59" w:rsidRPr="001F3BCD">
              <w:rPr>
                <w:sz w:val="28"/>
                <w:szCs w:val="28"/>
              </w:rPr>
              <w:t xml:space="preserve">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440" w:dyaOrig="560">
                <v:shape id="_x0000_i1852" type="#_x0000_t75" style="width:1in;height:27.55pt" o:ole="">
                  <v:imagedata r:id="rId2087" o:title=""/>
                </v:shape>
                <o:OLEObject Type="Embed" ProgID="Equation.3" ShapeID="_x0000_i1852" DrawAspect="Content" ObjectID="_1744880382" r:id="rId2088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285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7768A5" w:rsidP="001F3BCD">
            <w:pPr>
              <w:jc w:val="both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3</w:t>
            </w:r>
            <w:r w:rsidR="00887C59" w:rsidRPr="001F3BCD">
              <w:rPr>
                <w:b/>
                <w:sz w:val="28"/>
                <w:szCs w:val="28"/>
              </w:rPr>
              <w:t>.</w:t>
            </w:r>
            <w:r w:rsidR="00887C59" w:rsidRPr="001F3BCD">
              <w:rPr>
                <w:sz w:val="28"/>
                <w:szCs w:val="28"/>
              </w:rPr>
              <w:t xml:space="preserve"> </w:t>
            </w:r>
            <w:r w:rsidR="00887C59" w:rsidRPr="001F3BCD">
              <w:rPr>
                <w:sz w:val="28"/>
                <w:szCs w:val="28"/>
                <w:lang w:val="en-US"/>
              </w:rPr>
              <w:t xml:space="preserve"> </w:t>
            </w:r>
            <w:r w:rsidR="00887C59" w:rsidRPr="001F3BCD">
              <w:rPr>
                <w:position w:val="-28"/>
                <w:sz w:val="28"/>
                <w:szCs w:val="28"/>
              </w:rPr>
              <w:object w:dxaOrig="2360" w:dyaOrig="740">
                <v:shape id="_x0000_i1853" type="#_x0000_t75" style="width:117.7pt;height:36.95pt" o:ole="">
                  <v:imagedata r:id="rId2089" o:title=""/>
                </v:shape>
                <o:OLEObject Type="Embed" ProgID="Equation.3" ShapeID="_x0000_i1853" DrawAspect="Content" ObjectID="_1744880383" r:id="rId2090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794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7768A5" w:rsidP="001F3BCD">
            <w:pPr>
              <w:jc w:val="both"/>
              <w:rPr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4</w:t>
            </w:r>
            <w:r w:rsidR="00887C59" w:rsidRPr="001F3BCD">
              <w:rPr>
                <w:b/>
                <w:sz w:val="28"/>
                <w:szCs w:val="28"/>
              </w:rPr>
              <w:t>.</w:t>
            </w:r>
            <w:r w:rsidR="00887C59" w:rsidRPr="001F3BCD">
              <w:rPr>
                <w:sz w:val="28"/>
                <w:szCs w:val="28"/>
              </w:rPr>
              <w:t xml:space="preserve">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219" w:dyaOrig="560">
                <v:shape id="_x0000_i1854" type="#_x0000_t75" style="width:60.75pt;height:27.55pt" o:ole="">
                  <v:imagedata r:id="rId2091" o:title=""/>
                </v:shape>
                <o:OLEObject Type="Embed" ProgID="Equation.3" ShapeID="_x0000_i1854" DrawAspect="Content" ObjectID="_1744880384" r:id="rId2092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18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7768A5" w:rsidP="001F3BCD">
            <w:pPr>
              <w:jc w:val="both"/>
              <w:rPr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5</w:t>
            </w:r>
            <w:r w:rsidR="00887C59" w:rsidRPr="001F3BCD">
              <w:rPr>
                <w:b/>
                <w:sz w:val="28"/>
                <w:szCs w:val="28"/>
              </w:rPr>
              <w:t>.</w:t>
            </w:r>
            <w:r w:rsidR="00887C59" w:rsidRPr="001F3BCD">
              <w:rPr>
                <w:sz w:val="28"/>
                <w:szCs w:val="28"/>
              </w:rPr>
              <w:t xml:space="preserve"> </w:t>
            </w:r>
            <w:r w:rsidR="00887C59" w:rsidRPr="001F3BCD">
              <w:rPr>
                <w:sz w:val="28"/>
                <w:szCs w:val="28"/>
                <w:lang w:val="en-US"/>
              </w:rPr>
              <w:t xml:space="preserve"> </w:t>
            </w:r>
            <w:r w:rsidR="00887C59" w:rsidRPr="001F3BCD">
              <w:rPr>
                <w:position w:val="-22"/>
                <w:sz w:val="28"/>
                <w:szCs w:val="28"/>
              </w:rPr>
              <w:object w:dxaOrig="1340" w:dyaOrig="600">
                <v:shape id="_x0000_i1855" type="#_x0000_t75" style="width:67pt;height:30.05pt" o:ole="">
                  <v:imagedata r:id="rId2093" o:title=""/>
                </v:shape>
                <o:OLEObject Type="Embed" ProgID="Equation.3" ShapeID="_x0000_i1855" DrawAspect="Content" ObjectID="_1744880385" r:id="rId2094"/>
              </w:object>
            </w:r>
            <w:r w:rsidR="00887C59" w:rsidRPr="001F3BCD">
              <w:rPr>
                <w:sz w:val="28"/>
                <w:szCs w:val="28"/>
              </w:rPr>
              <w:t>..</w:t>
            </w:r>
          </w:p>
        </w:tc>
        <w:tc>
          <w:tcPr>
            <w:tcW w:w="3285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7768A5" w:rsidP="001F3BCD">
            <w:pPr>
              <w:jc w:val="both"/>
              <w:rPr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6</w:t>
            </w:r>
            <w:r w:rsidR="00887C59" w:rsidRPr="001F3BCD">
              <w:rPr>
                <w:b/>
                <w:sz w:val="28"/>
                <w:szCs w:val="28"/>
              </w:rPr>
              <w:t>.</w:t>
            </w:r>
            <w:r w:rsidR="00887C59" w:rsidRPr="001F3BCD">
              <w:rPr>
                <w:sz w:val="28"/>
                <w:szCs w:val="28"/>
              </w:rPr>
              <w:t xml:space="preserve">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160" w:dyaOrig="560">
                <v:shape id="_x0000_i1856" type="#_x0000_t75" style="width:57.6pt;height:27.55pt" o:ole="">
                  <v:imagedata r:id="rId2095" o:title=""/>
                </v:shape>
                <o:OLEObject Type="Embed" ProgID="Equation.3" ShapeID="_x0000_i1856" DrawAspect="Content" ObjectID="_1744880386" r:id="rId2096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</w:tbl>
    <w:p w:rsidR="007768A5" w:rsidRPr="001F3BCD" w:rsidRDefault="007768A5" w:rsidP="001F3BCD">
      <w:pPr>
        <w:jc w:val="center"/>
        <w:rPr>
          <w:sz w:val="28"/>
          <w:szCs w:val="28"/>
        </w:rPr>
      </w:pPr>
    </w:p>
    <w:p w:rsidR="00887C59" w:rsidRPr="001F3BCD" w:rsidRDefault="007768A5" w:rsidP="001F3BCD">
      <w:pPr>
        <w:jc w:val="center"/>
        <w:rPr>
          <w:sz w:val="28"/>
          <w:szCs w:val="28"/>
        </w:rPr>
      </w:pPr>
      <w:r w:rsidRPr="001F3BCD">
        <w:rPr>
          <w:sz w:val="28"/>
          <w:szCs w:val="28"/>
        </w:rPr>
        <w:t xml:space="preserve"> </w:t>
      </w:r>
      <w:r w:rsidR="00005BF9" w:rsidRPr="001F3BCD">
        <w:rPr>
          <w:sz w:val="28"/>
          <w:szCs w:val="28"/>
        </w:rPr>
        <w:t>«</w:t>
      </w:r>
      <w:r w:rsidR="00887C59" w:rsidRPr="001F3BCD">
        <w:rPr>
          <w:sz w:val="28"/>
          <w:szCs w:val="28"/>
        </w:rPr>
        <w:t>Приложения определенного интеграла</w:t>
      </w:r>
      <w:r w:rsidR="00005BF9" w:rsidRPr="001F3BCD">
        <w:rPr>
          <w:sz w:val="28"/>
          <w:szCs w:val="28"/>
        </w:rPr>
        <w:t>»</w:t>
      </w:r>
    </w:p>
    <w:p w:rsidR="00887C59" w:rsidRPr="001F3BCD" w:rsidRDefault="00887C59" w:rsidP="001F3BCD">
      <w:pPr>
        <w:jc w:val="both"/>
        <w:rPr>
          <w:sz w:val="28"/>
          <w:szCs w:val="28"/>
        </w:rPr>
      </w:pPr>
    </w:p>
    <w:p w:rsidR="00887C59" w:rsidRPr="001F3BCD" w:rsidRDefault="00B27A0A" w:rsidP="001F3BCD">
      <w:pPr>
        <w:rPr>
          <w:sz w:val="28"/>
          <w:szCs w:val="28"/>
        </w:rPr>
      </w:pPr>
      <w:r w:rsidRPr="001F3BCD">
        <w:rPr>
          <w:sz w:val="28"/>
          <w:szCs w:val="28"/>
        </w:rPr>
        <w:t>1.-10</w:t>
      </w:r>
      <w:r w:rsidR="00887C59" w:rsidRPr="001F3BCD">
        <w:rPr>
          <w:sz w:val="28"/>
          <w:szCs w:val="28"/>
        </w:rPr>
        <w:t xml:space="preserve">.  Вычислить площадь фигуры, ограниченной линиями: </w:t>
      </w:r>
    </w:p>
    <w:tbl>
      <w:tblPr>
        <w:tblW w:w="10173" w:type="dxa"/>
        <w:tblLook w:val="04A0" w:firstRow="1" w:lastRow="0" w:firstColumn="1" w:lastColumn="0" w:noHBand="0" w:noVBand="1"/>
      </w:tblPr>
      <w:tblGrid>
        <w:gridCol w:w="5070"/>
        <w:gridCol w:w="5103"/>
      </w:tblGrid>
      <w:tr w:rsidR="00887C59" w:rsidRPr="001F3BCD" w:rsidTr="00887C59">
        <w:tc>
          <w:tcPr>
            <w:tcW w:w="5070" w:type="dxa"/>
            <w:shd w:val="clear" w:color="auto" w:fill="auto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  <w:r w:rsidR="00887C59" w:rsidRPr="001F3BCD">
              <w:rPr>
                <w:sz w:val="28"/>
                <w:szCs w:val="28"/>
              </w:rPr>
              <w:t>.</w:t>
            </w:r>
            <w:r w:rsidR="00887C59" w:rsidRPr="001F3BCD">
              <w:rPr>
                <w:sz w:val="28"/>
                <w:szCs w:val="28"/>
              </w:rPr>
              <w:tab/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771525" cy="295275"/>
                  <wp:effectExtent l="19050" t="0" r="9525" b="0"/>
                  <wp:docPr id="3014" name="Рисунок 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9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71525" cy="295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6"/>
                <w:sz w:val="28"/>
                <w:szCs w:val="28"/>
              </w:rPr>
              <w:drawing>
                <wp:inline distT="0" distB="0" distL="0" distR="0">
                  <wp:extent cx="428625" cy="200025"/>
                  <wp:effectExtent l="0" t="0" r="0" b="0"/>
                  <wp:docPr id="3015" name="Рисунок 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9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8625" cy="20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6"/>
                <w:sz w:val="28"/>
                <w:szCs w:val="28"/>
              </w:rPr>
              <w:drawing>
                <wp:inline distT="0" distB="0" distL="0" distR="0">
                  <wp:extent cx="419100" cy="200025"/>
                  <wp:effectExtent l="0" t="0" r="0" b="0"/>
                  <wp:docPr id="3016" name="Рисунок 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9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9100" cy="20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428625" cy="238125"/>
                  <wp:effectExtent l="19050" t="0" r="0" b="0"/>
                  <wp:docPr id="3017" name="Рисунок 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8625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5103" w:type="dxa"/>
            <w:shd w:val="clear" w:color="auto" w:fill="auto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  <w:r w:rsidR="00887C59" w:rsidRPr="001F3BCD">
              <w:rPr>
                <w:sz w:val="28"/>
                <w:szCs w:val="28"/>
              </w:rPr>
              <w:t>.</w:t>
            </w:r>
            <w:r w:rsidR="00887C59" w:rsidRPr="001F3BCD">
              <w:rPr>
                <w:sz w:val="28"/>
                <w:szCs w:val="28"/>
              </w:rPr>
              <w:tab/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428625" cy="238125"/>
                  <wp:effectExtent l="19050" t="0" r="0" b="0"/>
                  <wp:docPr id="3018" name="Рисунок 8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8625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514350" cy="295275"/>
                  <wp:effectExtent l="19050" t="0" r="0" b="0"/>
                  <wp:docPr id="3019" name="Рисунок 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4350" cy="295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6"/>
                <w:sz w:val="28"/>
                <w:szCs w:val="28"/>
              </w:rPr>
              <w:drawing>
                <wp:inline distT="0" distB="0" distL="0" distR="0">
                  <wp:extent cx="419100" cy="200025"/>
                  <wp:effectExtent l="0" t="0" r="0" b="0"/>
                  <wp:docPr id="3020" name="Рисунок 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9100" cy="20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6"/>
                <w:sz w:val="28"/>
                <w:szCs w:val="28"/>
              </w:rPr>
              <w:drawing>
                <wp:inline distT="0" distB="0" distL="0" distR="0">
                  <wp:extent cx="390525" cy="200025"/>
                  <wp:effectExtent l="0" t="0" r="9525" b="0"/>
                  <wp:docPr id="3021" name="Рисунок 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0525" cy="20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5070" w:type="dxa"/>
            <w:shd w:val="clear" w:color="auto" w:fill="auto"/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  <w:r w:rsidR="00887C59" w:rsidRPr="001F3BCD">
              <w:rPr>
                <w:sz w:val="28"/>
                <w:szCs w:val="28"/>
              </w:rPr>
              <w:t xml:space="preserve">. </w:t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428625" cy="238125"/>
                  <wp:effectExtent l="19050" t="0" r="0" b="0"/>
                  <wp:docPr id="3022" name="Рисунок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8625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800100" cy="238125"/>
                  <wp:effectExtent l="19050" t="0" r="0" b="0"/>
                  <wp:docPr id="3023" name="Рисунок 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0100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6"/>
                <w:sz w:val="28"/>
                <w:szCs w:val="28"/>
              </w:rPr>
              <w:drawing>
                <wp:inline distT="0" distB="0" distL="0" distR="0">
                  <wp:extent cx="419100" cy="200025"/>
                  <wp:effectExtent l="0" t="0" r="0" b="0"/>
                  <wp:docPr id="3024" name="Рисунок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9100" cy="20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28"/>
                <w:sz w:val="28"/>
                <w:szCs w:val="28"/>
              </w:rPr>
              <w:drawing>
                <wp:inline distT="0" distB="0" distL="0" distR="0">
                  <wp:extent cx="581025" cy="466725"/>
                  <wp:effectExtent l="0" t="0" r="0" b="0"/>
                  <wp:docPr id="3025" name="Рисунок 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1025" cy="466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5103" w:type="dxa"/>
            <w:shd w:val="clear" w:color="auto" w:fill="auto"/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  <w:r w:rsidR="00887C59" w:rsidRPr="001F3BCD">
              <w:rPr>
                <w:sz w:val="28"/>
                <w:szCs w:val="28"/>
              </w:rPr>
              <w:t>.</w:t>
            </w:r>
            <w:r w:rsidR="00887C59" w:rsidRPr="001F3BCD">
              <w:rPr>
                <w:sz w:val="28"/>
                <w:szCs w:val="28"/>
              </w:rPr>
              <w:tab/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428625" cy="238125"/>
                  <wp:effectExtent l="19050" t="0" r="0" b="0"/>
                  <wp:docPr id="3026" name="Рисунок 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8625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923925" cy="276225"/>
                  <wp:effectExtent l="19050" t="0" r="0" b="0"/>
                  <wp:docPr id="3027" name="Рисунок 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23925" cy="276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6"/>
                <w:sz w:val="28"/>
                <w:szCs w:val="28"/>
              </w:rPr>
              <w:drawing>
                <wp:inline distT="0" distB="0" distL="0" distR="0">
                  <wp:extent cx="419100" cy="200025"/>
                  <wp:effectExtent l="0" t="0" r="0" b="0"/>
                  <wp:docPr id="3028" name="Рисунок 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9100" cy="20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5070" w:type="dxa"/>
            <w:shd w:val="clear" w:color="auto" w:fill="auto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  <w:r w:rsidR="00887C59" w:rsidRPr="001F3BCD">
              <w:rPr>
                <w:sz w:val="28"/>
                <w:szCs w:val="28"/>
              </w:rPr>
              <w:t>.</w:t>
            </w:r>
            <w:r w:rsidR="00887C59" w:rsidRPr="001F3BCD">
              <w:rPr>
                <w:sz w:val="28"/>
                <w:szCs w:val="28"/>
              </w:rPr>
              <w:tab/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914400" cy="276225"/>
                  <wp:effectExtent l="19050" t="0" r="0" b="0"/>
                  <wp:docPr id="3029" name="Рисунок 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4400" cy="276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447675" cy="190500"/>
                  <wp:effectExtent l="19050" t="0" r="9525" b="0"/>
                  <wp:docPr id="3030" name="Рисунок 1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767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5103" w:type="dxa"/>
            <w:shd w:val="clear" w:color="auto" w:fill="auto"/>
          </w:tcPr>
          <w:p w:rsidR="00887C59" w:rsidRPr="001F3BCD" w:rsidRDefault="00887C59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.</w:t>
            </w:r>
            <w:r w:rsidRPr="001F3BCD">
              <w:rPr>
                <w:sz w:val="28"/>
                <w:szCs w:val="28"/>
              </w:rPr>
              <w:tab/>
            </w: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514350" cy="295275"/>
                  <wp:effectExtent l="19050" t="0" r="0" b="0"/>
                  <wp:docPr id="3031" name="Рисунок 1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4350" cy="295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1F3BCD">
              <w:rPr>
                <w:sz w:val="28"/>
                <w:szCs w:val="28"/>
              </w:rPr>
              <w:t xml:space="preserve">,  </w:t>
            </w: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581025" cy="295275"/>
                  <wp:effectExtent l="19050" t="0" r="0" b="0"/>
                  <wp:docPr id="3032" name="Рисунок 1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1025" cy="295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1F3BCD">
              <w:rPr>
                <w:sz w:val="28"/>
                <w:szCs w:val="28"/>
              </w:rPr>
              <w:t xml:space="preserve">,  </w:t>
            </w:r>
            <w:r w:rsidRPr="001F3BCD">
              <w:rPr>
                <w:noProof/>
                <w:position w:val="-6"/>
                <w:sz w:val="28"/>
                <w:szCs w:val="28"/>
              </w:rPr>
              <w:drawing>
                <wp:inline distT="0" distB="0" distL="0" distR="0">
                  <wp:extent cx="390525" cy="200025"/>
                  <wp:effectExtent l="0" t="0" r="9525" b="0"/>
                  <wp:docPr id="3033" name="Рисунок 1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0525" cy="20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5070" w:type="dxa"/>
            <w:shd w:val="clear" w:color="auto" w:fill="auto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</w:t>
            </w:r>
            <w:r w:rsidR="00887C59" w:rsidRPr="001F3BCD">
              <w:rPr>
                <w:sz w:val="28"/>
                <w:szCs w:val="28"/>
              </w:rPr>
              <w:t>.</w:t>
            </w:r>
            <w:r w:rsidR="00887C59" w:rsidRPr="001F3BCD">
              <w:rPr>
                <w:sz w:val="28"/>
                <w:szCs w:val="28"/>
              </w:rPr>
              <w:tab/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638175" cy="276225"/>
                  <wp:effectExtent l="0" t="0" r="0" b="0"/>
                  <wp:docPr id="3034" name="Рисунок 10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276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28"/>
                <w:sz w:val="28"/>
                <w:szCs w:val="28"/>
              </w:rPr>
              <w:drawing>
                <wp:inline distT="0" distB="0" distL="0" distR="0">
                  <wp:extent cx="847725" cy="466725"/>
                  <wp:effectExtent l="0" t="0" r="9525" b="0"/>
                  <wp:docPr id="3035" name="Рисунок 10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1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47725" cy="466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5103" w:type="dxa"/>
            <w:shd w:val="clear" w:color="auto" w:fill="auto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  <w:r w:rsidR="00887C59" w:rsidRPr="001F3BCD">
              <w:rPr>
                <w:sz w:val="28"/>
                <w:szCs w:val="28"/>
              </w:rPr>
              <w:t xml:space="preserve">. </w:t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1076325" cy="342900"/>
                  <wp:effectExtent l="19050" t="0" r="9525" b="0"/>
                  <wp:docPr id="3036" name="Рисунок 10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1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76325" cy="3429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</w:t>
            </w:r>
            <w:r w:rsidR="00887C59" w:rsidRPr="001F3BCD">
              <w:rPr>
                <w:position w:val="-6"/>
                <w:sz w:val="28"/>
                <w:szCs w:val="28"/>
              </w:rPr>
              <w:object w:dxaOrig="660" w:dyaOrig="320">
                <v:shape id="_x0000_i1857" type="#_x0000_t75" style="width:33.2pt;height:15.65pt" o:ole="">
                  <v:imagedata r:id="rId2117" o:title=""/>
                </v:shape>
                <o:OLEObject Type="Embed" ProgID="Equation.3" ShapeID="_x0000_i1857" DrawAspect="Content" ObjectID="_1744880387" r:id="rId2118"/>
              </w:object>
            </w:r>
            <w:r w:rsidR="00887C59" w:rsidRPr="001F3BCD">
              <w:rPr>
                <w:sz w:val="28"/>
                <w:szCs w:val="28"/>
              </w:rPr>
              <w:t xml:space="preserve">, </w:t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428625" cy="238125"/>
                  <wp:effectExtent l="19050" t="0" r="0" b="0"/>
                  <wp:docPr id="3038" name="Рисунок 10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1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8625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</w:t>
            </w:r>
            <w:r w:rsidR="00887C59" w:rsidRPr="001F3BCD">
              <w:rPr>
                <w:noProof/>
                <w:position w:val="-6"/>
                <w:sz w:val="28"/>
                <w:szCs w:val="28"/>
              </w:rPr>
              <w:drawing>
                <wp:inline distT="0" distB="0" distL="0" distR="0">
                  <wp:extent cx="428625" cy="200025"/>
                  <wp:effectExtent l="0" t="0" r="0" b="0"/>
                  <wp:docPr id="3039" name="Рисунок 1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2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8625" cy="20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5070" w:type="dxa"/>
            <w:shd w:val="clear" w:color="auto" w:fill="auto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</w:t>
            </w:r>
            <w:r w:rsidR="00887C59" w:rsidRPr="001F3BCD">
              <w:rPr>
                <w:sz w:val="28"/>
                <w:szCs w:val="28"/>
              </w:rPr>
              <w:t>.</w:t>
            </w:r>
            <w:r w:rsidR="00887C59" w:rsidRPr="001F3BCD">
              <w:rPr>
                <w:sz w:val="28"/>
                <w:szCs w:val="28"/>
              </w:rPr>
              <w:tab/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809625" cy="238125"/>
                  <wp:effectExtent l="19050" t="0" r="9525" b="0"/>
                  <wp:docPr id="3040" name="Рисунок 1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2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9625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561975" cy="190500"/>
                  <wp:effectExtent l="19050" t="0" r="9525" b="0"/>
                  <wp:docPr id="3041" name="Рисунок 1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2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197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447675" cy="238125"/>
                  <wp:effectExtent l="19050" t="0" r="0" b="0"/>
                  <wp:docPr id="3042" name="Рисунок 1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2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7675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5103" w:type="dxa"/>
            <w:shd w:val="clear" w:color="auto" w:fill="auto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  <w:r w:rsidR="00887C59" w:rsidRPr="001F3BCD">
              <w:rPr>
                <w:sz w:val="28"/>
                <w:szCs w:val="28"/>
              </w:rPr>
              <w:t>.</w:t>
            </w:r>
            <w:r w:rsidR="00887C59" w:rsidRPr="001F3BCD">
              <w:rPr>
                <w:sz w:val="28"/>
                <w:szCs w:val="28"/>
              </w:rPr>
              <w:tab/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809625" cy="276225"/>
                  <wp:effectExtent l="0" t="0" r="0" b="0"/>
                  <wp:docPr id="3043" name="Рисунок 1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2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9625" cy="276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723900" cy="238125"/>
                  <wp:effectExtent l="19050" t="0" r="0" b="0"/>
                  <wp:docPr id="3044" name="Рисунок 1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2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900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</w:tbl>
    <w:p w:rsidR="00887C59" w:rsidRPr="001F3BCD" w:rsidRDefault="00887C59" w:rsidP="001F3BCD">
      <w:pPr>
        <w:rPr>
          <w:sz w:val="28"/>
          <w:szCs w:val="28"/>
        </w:rPr>
      </w:pPr>
    </w:p>
    <w:p w:rsidR="00887C59" w:rsidRPr="001F3BCD" w:rsidRDefault="00B27A0A" w:rsidP="001F3BCD">
      <w:pPr>
        <w:ind w:left="540" w:hanging="54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1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</w:r>
      <w:r w:rsidR="00887C59" w:rsidRPr="001F3BCD">
        <w:rPr>
          <w:sz w:val="28"/>
          <w:szCs w:val="28"/>
        </w:rPr>
        <w:tab/>
        <w:t xml:space="preserve">Вычислить площадь фигуры, содержащейся внутри кардиоиды </w:t>
      </w:r>
    </w:p>
    <w:p w:rsidR="00887C59" w:rsidRPr="001F3BCD" w:rsidRDefault="00887C59" w:rsidP="001F3BCD">
      <w:pPr>
        <w:ind w:left="540"/>
        <w:jc w:val="both"/>
        <w:rPr>
          <w:sz w:val="28"/>
          <w:szCs w:val="28"/>
        </w:rPr>
      </w:pPr>
      <w:r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1171575" cy="257175"/>
            <wp:effectExtent l="0" t="0" r="0" b="0"/>
            <wp:docPr id="3045" name="Рисунок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5"/>
                    <pic:cNvPicPr>
                      <a:picLocks noChangeAspect="1" noChangeArrowheads="1"/>
                    </pic:cNvPicPr>
                  </pic:nvPicPr>
                  <pic:blipFill>
                    <a:blip r:embed="rId21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1575" cy="257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>.</w:t>
      </w:r>
    </w:p>
    <w:p w:rsidR="00887C59" w:rsidRPr="001F3BCD" w:rsidRDefault="00B27A0A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12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  <w:t xml:space="preserve">Вычислить площадь фигуры, ограниченной одним завитком кривой </w:t>
      </w:r>
    </w:p>
    <w:p w:rsidR="00887C59" w:rsidRPr="001F3BCD" w:rsidRDefault="00887C59" w:rsidP="001F3BCD">
      <w:pPr>
        <w:ind w:firstLine="540"/>
        <w:jc w:val="both"/>
        <w:rPr>
          <w:sz w:val="28"/>
          <w:szCs w:val="28"/>
        </w:rPr>
      </w:pPr>
      <w:r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914400" cy="238125"/>
            <wp:effectExtent l="19050" t="0" r="0" b="0"/>
            <wp:docPr id="3046" name="Рисунок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6"/>
                    <pic:cNvPicPr>
                      <a:picLocks noChangeAspect="1" noChangeArrowheads="1"/>
                    </pic:cNvPicPr>
                  </pic:nvPicPr>
                  <pic:blipFill>
                    <a:blip r:embed="rId21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>.</w:t>
      </w:r>
    </w:p>
    <w:p w:rsidR="00887C59" w:rsidRPr="001F3BCD" w:rsidRDefault="00B27A0A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13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  <w:t xml:space="preserve">Вычислить площадь одной петли кривой 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828675" cy="238125"/>
            <wp:effectExtent l="0" t="0" r="0" b="0"/>
            <wp:docPr id="3047" name="Рисунок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7"/>
                    <pic:cNvPicPr>
                      <a:picLocks noChangeAspect="1" noChangeArrowheads="1"/>
                    </pic:cNvPicPr>
                  </pic:nvPicPr>
                  <pic:blipFill>
                    <a:blip r:embed="rId21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8675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B27A0A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14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  <w:t xml:space="preserve">Вычислить площадь эллипса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800100" cy="200025"/>
            <wp:effectExtent l="0" t="0" r="0" b="0"/>
            <wp:docPr id="3048" name="Рисунок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8"/>
                    <pic:cNvPicPr>
                      <a:picLocks noChangeAspect="1" noChangeArrowheads="1"/>
                    </pic:cNvPicPr>
                  </pic:nvPicPr>
                  <pic:blipFill>
                    <a:blip r:embed="rId21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010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790575" cy="238125"/>
            <wp:effectExtent l="19050" t="0" r="0" b="0"/>
            <wp:docPr id="3049" name="Рисунок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9"/>
                    <pic:cNvPicPr>
                      <a:picLocks noChangeAspect="1" noChangeArrowheads="1"/>
                    </pic:cNvPicPr>
                  </pic:nvPicPr>
                  <pic:blipFill>
                    <a:blip r:embed="rId21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0575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B27A0A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15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  <w:t xml:space="preserve">Найти площадь фигуры, ограниченной кривой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876300" cy="238125"/>
            <wp:effectExtent l="0" t="0" r="0" b="0"/>
            <wp:docPr id="3050" name="Рисунок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0"/>
                    <pic:cNvPicPr>
                      <a:picLocks noChangeAspect="1" noChangeArrowheads="1"/>
                    </pic:cNvPicPr>
                  </pic:nvPicPr>
                  <pic:blipFill>
                    <a:blip r:embed="rId21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0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866775" cy="276225"/>
            <wp:effectExtent l="19050" t="0" r="9525" b="0"/>
            <wp:docPr id="3051" name="Рисунок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1"/>
                    <pic:cNvPicPr>
                      <a:picLocks noChangeAspect="1" noChangeArrowheads="1"/>
                    </pic:cNvPicPr>
                  </pic:nvPicPr>
                  <pic:blipFill>
                    <a:blip r:embed="rId21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6775" cy="276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887C59" w:rsidP="001F3BCD">
      <w:pPr>
        <w:jc w:val="both"/>
        <w:rPr>
          <w:sz w:val="28"/>
          <w:szCs w:val="28"/>
        </w:rPr>
      </w:pPr>
    </w:p>
    <w:p w:rsidR="00887C59" w:rsidRPr="001F3BCD" w:rsidRDefault="00887C59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1</w:t>
      </w:r>
      <w:r w:rsidR="00B27A0A" w:rsidRPr="001F3BCD">
        <w:rPr>
          <w:sz w:val="28"/>
          <w:szCs w:val="28"/>
        </w:rPr>
        <w:t>6</w:t>
      </w:r>
      <w:r w:rsidRPr="001F3BCD">
        <w:rPr>
          <w:sz w:val="28"/>
          <w:szCs w:val="28"/>
        </w:rPr>
        <w:t>.</w:t>
      </w:r>
      <w:r w:rsidRPr="001F3BCD">
        <w:rPr>
          <w:sz w:val="28"/>
          <w:szCs w:val="28"/>
        </w:rPr>
        <w:tab/>
        <w:t xml:space="preserve">Найти длину дуги кривой  </w:t>
      </w:r>
      <w:r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609600" cy="295275"/>
            <wp:effectExtent l="19050" t="0" r="0" b="0"/>
            <wp:docPr id="3052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2"/>
                    <pic:cNvPicPr>
                      <a:picLocks noChangeAspect="1" noChangeArrowheads="1"/>
                    </pic:cNvPicPr>
                  </pic:nvPicPr>
                  <pic:blipFill>
                    <a:blip r:embed="rId21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295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 от  </w:t>
      </w: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419100" cy="200025"/>
            <wp:effectExtent l="0" t="0" r="0" b="0"/>
            <wp:docPr id="305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3"/>
                    <pic:cNvPicPr>
                      <a:picLocks noChangeAspect="1" noChangeArrowheads="1"/>
                    </pic:cNvPicPr>
                  </pic:nvPicPr>
                  <pic:blipFill>
                    <a:blip r:embed="rId21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 до  </w:t>
      </w: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90525" cy="200025"/>
            <wp:effectExtent l="0" t="0" r="9525" b="0"/>
            <wp:docPr id="3054" name="Рисунок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4"/>
                    <pic:cNvPicPr>
                      <a:picLocks noChangeAspect="1" noChangeArrowheads="1"/>
                    </pic:cNvPicPr>
                  </pic:nvPicPr>
                  <pic:blipFill>
                    <a:blip r:embed="rId21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</w:t>
      </w:r>
      <w:r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542925" cy="257175"/>
            <wp:effectExtent l="0" t="0" r="0" b="0"/>
            <wp:docPr id="3055" name="Рисунок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5"/>
                    <pic:cNvPicPr>
                      <a:picLocks noChangeAspect="1" noChangeArrowheads="1"/>
                    </pic:cNvPicPr>
                  </pic:nvPicPr>
                  <pic:blipFill>
                    <a:blip r:embed="rId21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925" cy="257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>.</w:t>
      </w:r>
    </w:p>
    <w:p w:rsidR="00887C59" w:rsidRPr="001F3BCD" w:rsidRDefault="00005BF9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17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  <w:t xml:space="preserve">Найти длину дуги кривой 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895350" cy="238125"/>
            <wp:effectExtent l="19050" t="0" r="0" b="0"/>
            <wp:docPr id="3056" name="Рисунок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6"/>
                    <pic:cNvPicPr>
                      <a:picLocks noChangeAspect="1" noChangeArrowheads="1"/>
                    </pic:cNvPicPr>
                  </pic:nvPicPr>
                  <pic:blipFill>
                    <a:blip r:embed="rId21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5350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 от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419100" cy="200025"/>
            <wp:effectExtent l="0" t="0" r="0" b="0"/>
            <wp:docPr id="3057" name="Рисунок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7"/>
                    <pic:cNvPicPr>
                      <a:picLocks noChangeAspect="1" noChangeArrowheads="1"/>
                    </pic:cNvPicPr>
                  </pic:nvPicPr>
                  <pic:blipFill>
                    <a:blip r:embed="rId21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 до  </w:t>
      </w:r>
      <w:r w:rsidR="00887C59"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485775" cy="466725"/>
            <wp:effectExtent l="0" t="0" r="9525" b="0"/>
            <wp:docPr id="3058" name="Рисунок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8"/>
                    <pic:cNvPicPr>
                      <a:picLocks noChangeAspect="1" noChangeArrowheads="1"/>
                    </pic:cNvPicPr>
                  </pic:nvPicPr>
                  <pic:blipFill>
                    <a:blip r:embed="rId21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" cy="466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005BF9" w:rsidP="001F3BCD">
      <w:pPr>
        <w:ind w:left="540" w:hanging="54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8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</w:r>
      <w:r w:rsidR="00887C59" w:rsidRPr="001F3BCD">
        <w:rPr>
          <w:sz w:val="28"/>
          <w:szCs w:val="28"/>
        </w:rPr>
        <w:tab/>
        <w:t xml:space="preserve">Найти длину дуги кривой </w:t>
      </w:r>
      <w:r w:rsidR="00887C59"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1571625" cy="466725"/>
            <wp:effectExtent l="0" t="0" r="0" b="0"/>
            <wp:docPr id="3059" name="Рисунок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9"/>
                    <pic:cNvPicPr>
                      <a:picLocks noChangeAspect="1" noChangeArrowheads="1"/>
                    </pic:cNvPicPr>
                  </pic:nvPicPr>
                  <pic:blipFill>
                    <a:blip r:embed="rId21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1625" cy="466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между точками пересечения с осью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57175" cy="200025"/>
            <wp:effectExtent l="0" t="0" r="9525" b="0"/>
            <wp:docPr id="3060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0"/>
                    <pic:cNvPicPr>
                      <a:picLocks noChangeAspect="1" noChangeArrowheads="1"/>
                    </pic:cNvPicPr>
                  </pic:nvPicPr>
                  <pic:blipFill>
                    <a:blip r:embed="rId21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005BF9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19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  <w:t xml:space="preserve">Найти длину дуги цепной линии  </w:t>
      </w:r>
      <w:r w:rsidR="00887C59"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1190625" cy="466725"/>
            <wp:effectExtent l="0" t="0" r="9525" b="0"/>
            <wp:docPr id="306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1"/>
                    <pic:cNvPicPr>
                      <a:picLocks noChangeAspect="1" noChangeArrowheads="1"/>
                    </pic:cNvPicPr>
                  </pic:nvPicPr>
                  <pic:blipFill>
                    <a:blip r:embed="rId21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0625" cy="466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 от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523875" cy="200025"/>
            <wp:effectExtent l="0" t="0" r="9525" b="0"/>
            <wp:docPr id="3062" name="Рисунок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2"/>
                    <pic:cNvPicPr>
                      <a:picLocks noChangeAspect="1" noChangeArrowheads="1"/>
                    </pic:cNvPicPr>
                  </pic:nvPicPr>
                  <pic:blipFill>
                    <a:blip r:embed="rId21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 до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400050" cy="200025"/>
            <wp:effectExtent l="0" t="0" r="0" b="0"/>
            <wp:docPr id="3063" name="Рисунок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3"/>
                    <pic:cNvPicPr>
                      <a:picLocks noChangeAspect="1" noChangeArrowheads="1"/>
                    </pic:cNvPicPr>
                  </pic:nvPicPr>
                  <pic:blipFill>
                    <a:blip r:embed="rId21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5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005BF9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20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  <w:t xml:space="preserve">Найти длину дуги 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609600" cy="238125"/>
            <wp:effectExtent l="19050" t="0" r="0" b="0"/>
            <wp:docPr id="3064" name="Рисунок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4"/>
                    <pic:cNvPicPr>
                      <a:picLocks noChangeAspect="1" noChangeArrowheads="1"/>
                    </pic:cNvPicPr>
                  </pic:nvPicPr>
                  <pic:blipFill>
                    <a:blip r:embed="rId21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 от  </w:t>
      </w:r>
      <w:r w:rsidR="00887C59" w:rsidRPr="001F3BCD">
        <w:rPr>
          <w:noProof/>
          <w:position w:val="-8"/>
          <w:sz w:val="28"/>
          <w:szCs w:val="28"/>
        </w:rPr>
        <w:drawing>
          <wp:inline distT="0" distB="0" distL="0" distR="0">
            <wp:extent cx="561975" cy="257175"/>
            <wp:effectExtent l="0" t="0" r="0" b="0"/>
            <wp:docPr id="3065" name="Рисунок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5"/>
                    <pic:cNvPicPr>
                      <a:picLocks noChangeAspect="1" noChangeArrowheads="1"/>
                    </pic:cNvPicPr>
                  </pic:nvPicPr>
                  <pic:blipFill>
                    <a:blip r:embed="rId21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" cy="257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 до  </w:t>
      </w:r>
      <w:r w:rsidR="00887C59" w:rsidRPr="001F3BCD">
        <w:rPr>
          <w:noProof/>
          <w:position w:val="-8"/>
          <w:sz w:val="28"/>
          <w:szCs w:val="28"/>
        </w:rPr>
        <w:drawing>
          <wp:inline distT="0" distB="0" distL="0" distR="0">
            <wp:extent cx="561975" cy="257175"/>
            <wp:effectExtent l="0" t="0" r="0" b="0"/>
            <wp:docPr id="3066" name="Рисунок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6"/>
                    <pic:cNvPicPr>
                      <a:picLocks noChangeAspect="1" noChangeArrowheads="1"/>
                    </pic:cNvPicPr>
                  </pic:nvPicPr>
                  <pic:blipFill>
                    <a:blip r:embed="rId21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" cy="257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005BF9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21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  <w:t xml:space="preserve">Найти длину дуги кривой  </w:t>
      </w:r>
      <w:r w:rsidR="00887C59"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847725" cy="466725"/>
            <wp:effectExtent l="0" t="0" r="0" b="0"/>
            <wp:docPr id="3067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7"/>
                    <pic:cNvPicPr>
                      <a:picLocks noChangeAspect="1" noChangeArrowheads="1"/>
                    </pic:cNvPicPr>
                  </pic:nvPicPr>
                  <pic:blipFill>
                    <a:blip r:embed="rId21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7725" cy="466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771525" cy="295275"/>
            <wp:effectExtent l="19050" t="0" r="0" b="0"/>
            <wp:docPr id="3068" name="Рисунок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8"/>
                    <pic:cNvPicPr>
                      <a:picLocks noChangeAspect="1" noChangeArrowheads="1"/>
                    </pic:cNvPicPr>
                  </pic:nvPicPr>
                  <pic:blipFill>
                    <a:blip r:embed="rId21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1525" cy="295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 от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81000" cy="200025"/>
            <wp:effectExtent l="19050" t="0" r="0" b="0"/>
            <wp:docPr id="3069" name="Рисунок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9"/>
                    <pic:cNvPicPr>
                      <a:picLocks noChangeAspect="1" noChangeArrowheads="1"/>
                    </pic:cNvPicPr>
                  </pic:nvPicPr>
                  <pic:blipFill>
                    <a:blip r:embed="rId21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 до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81000" cy="200025"/>
            <wp:effectExtent l="19050" t="0" r="0" b="0"/>
            <wp:docPr id="3070" name="Рисунок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0"/>
                    <pic:cNvPicPr>
                      <a:picLocks noChangeAspect="1" noChangeArrowheads="1"/>
                    </pic:cNvPicPr>
                  </pic:nvPicPr>
                  <pic:blipFill>
                    <a:blip r:embed="rId21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005BF9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22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  <w:t xml:space="preserve">Вычислить длину дуги кривой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762000" cy="238125"/>
            <wp:effectExtent l="0" t="0" r="0" b="0"/>
            <wp:docPr id="3071" name="Рисунок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1"/>
                    <pic:cNvPicPr>
                      <a:picLocks noChangeAspect="1" noChangeArrowheads="1"/>
                    </pic:cNvPicPr>
                  </pic:nvPicPr>
                  <pic:blipFill>
                    <a:blip r:embed="rId21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2000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752475" cy="276225"/>
            <wp:effectExtent l="19050" t="0" r="0" b="0"/>
            <wp:docPr id="3072" name="Рисунок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2"/>
                    <pic:cNvPicPr>
                      <a:picLocks noChangeAspect="1" noChangeArrowheads="1"/>
                    </pic:cNvPicPr>
                  </pic:nvPicPr>
                  <pic:blipFill>
                    <a:blip r:embed="rId21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276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 если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800100" cy="200025"/>
            <wp:effectExtent l="19050" t="0" r="0" b="0"/>
            <wp:docPr id="3073" name="Рисунок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3"/>
                    <pic:cNvPicPr>
                      <a:picLocks noChangeAspect="1" noChangeArrowheads="1"/>
                    </pic:cNvPicPr>
                  </pic:nvPicPr>
                  <pic:blipFill>
                    <a:blip r:embed="rId21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010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005BF9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23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  <w:t xml:space="preserve">Вычислить длину дуги циклоиды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895350" cy="200025"/>
            <wp:effectExtent l="0" t="0" r="0" b="0"/>
            <wp:docPr id="3074" name="Рисунок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4"/>
                    <pic:cNvPicPr>
                      <a:picLocks noChangeAspect="1" noChangeArrowheads="1"/>
                    </pic:cNvPicPr>
                  </pic:nvPicPr>
                  <pic:blipFill>
                    <a:blip r:embed="rId21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535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923925" cy="238125"/>
            <wp:effectExtent l="19050" t="0" r="0" b="0"/>
            <wp:docPr id="3075" name="Рисунок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5"/>
                    <pic:cNvPicPr>
                      <a:picLocks noChangeAspect="1" noChangeArrowheads="1"/>
                    </pic:cNvPicPr>
                  </pic:nvPicPr>
                  <pic:blipFill>
                    <a:blip r:embed="rId21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3925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887C59" w:rsidP="001F3BCD">
      <w:pPr>
        <w:jc w:val="both"/>
        <w:rPr>
          <w:sz w:val="28"/>
          <w:szCs w:val="28"/>
        </w:rPr>
      </w:pPr>
    </w:p>
    <w:p w:rsidR="00887C59" w:rsidRPr="001F3BCD" w:rsidRDefault="00005BF9" w:rsidP="001F3BCD">
      <w:pPr>
        <w:ind w:left="540" w:hanging="54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4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</w:r>
      <w:r w:rsidR="00887C59" w:rsidRPr="001F3BCD">
        <w:rPr>
          <w:sz w:val="28"/>
          <w:szCs w:val="28"/>
        </w:rPr>
        <w:tab/>
        <w:t xml:space="preserve">Вычислить объем тела, образованного вращением эллипса </w:t>
      </w:r>
      <w:r w:rsidR="00887C59" w:rsidRPr="001F3BCD">
        <w:rPr>
          <w:noProof/>
          <w:position w:val="-30"/>
          <w:sz w:val="28"/>
          <w:szCs w:val="28"/>
        </w:rPr>
        <w:drawing>
          <wp:inline distT="0" distB="0" distL="0" distR="0">
            <wp:extent cx="923925" cy="523875"/>
            <wp:effectExtent l="0" t="0" r="0" b="0"/>
            <wp:docPr id="3076" name="Рисунок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6"/>
                    <pic:cNvPicPr>
                      <a:picLocks noChangeAspect="1" noChangeArrowheads="1"/>
                    </pic:cNvPicPr>
                  </pic:nvPicPr>
                  <pic:blipFill>
                    <a:blip r:embed="rId21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3925" cy="523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вокруг оси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57175" cy="200025"/>
            <wp:effectExtent l="0" t="0" r="9525" b="0"/>
            <wp:docPr id="3077" name="Рисунок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7"/>
                    <pic:cNvPicPr>
                      <a:picLocks noChangeAspect="1" noChangeArrowheads="1"/>
                    </pic:cNvPicPr>
                  </pic:nvPicPr>
                  <pic:blipFill>
                    <a:blip r:embed="rId21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005BF9" w:rsidP="001F3BCD">
      <w:pPr>
        <w:ind w:left="540" w:hanging="54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5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</w:r>
      <w:r w:rsidR="00887C59" w:rsidRPr="001F3BCD">
        <w:rPr>
          <w:sz w:val="28"/>
          <w:szCs w:val="28"/>
        </w:rPr>
        <w:tab/>
        <w:t xml:space="preserve">Вычислить объем тела, образованного вращением вокруг оси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257175" cy="238125"/>
            <wp:effectExtent l="0" t="0" r="0" b="0"/>
            <wp:docPr id="3078" name="Рисунок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8"/>
                    <pic:cNvPicPr>
                      <a:picLocks noChangeAspect="1" noChangeArrowheads="1"/>
                    </pic:cNvPicPr>
                  </pic:nvPicPr>
                  <pic:blipFill>
                    <a:blip r:embed="rId21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площади, ограниченной линиями: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419100" cy="200025"/>
            <wp:effectExtent l="0" t="0" r="0" b="0"/>
            <wp:docPr id="3079" name="Рисунок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9"/>
                    <pic:cNvPicPr>
                      <a:picLocks noChangeAspect="1" noChangeArrowheads="1"/>
                    </pic:cNvPicPr>
                  </pic:nvPicPr>
                  <pic:blipFill>
                    <a:blip r:embed="rId21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428625" cy="238125"/>
            <wp:effectExtent l="19050" t="0" r="0" b="0"/>
            <wp:docPr id="3080" name="Рисунок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0"/>
                    <pic:cNvPicPr>
                      <a:picLocks noChangeAspect="1" noChangeArrowheads="1"/>
                    </pic:cNvPicPr>
                  </pic:nvPicPr>
                  <pic:blipFill>
                    <a:blip r:embed="rId21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904875" cy="419100"/>
            <wp:effectExtent l="0" t="0" r="0" b="0"/>
            <wp:docPr id="3081" name="Рисунок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1"/>
                    <pic:cNvPicPr>
                      <a:picLocks noChangeAspect="1" noChangeArrowheads="1"/>
                    </pic:cNvPicPr>
                  </pic:nvPicPr>
                  <pic:blipFill>
                    <a:blip r:embed="rId21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4875" cy="419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005BF9" w:rsidP="001F3BCD">
      <w:pPr>
        <w:ind w:left="540" w:hanging="54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6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</w:r>
      <w:r w:rsidR="00887C59" w:rsidRPr="001F3BCD">
        <w:rPr>
          <w:sz w:val="28"/>
          <w:szCs w:val="28"/>
        </w:rPr>
        <w:tab/>
        <w:t xml:space="preserve">Вычислить объем тела, образованного вращением вокруг оси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57175" cy="200025"/>
            <wp:effectExtent l="0" t="0" r="9525" b="0"/>
            <wp:docPr id="3082" name="Рисунок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2"/>
                    <pic:cNvPicPr>
                      <a:picLocks noChangeAspect="1" noChangeArrowheads="1"/>
                    </pic:cNvPicPr>
                  </pic:nvPicPr>
                  <pic:blipFill>
                    <a:blip r:embed="rId21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площади, ограниченной линиями: 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752475" cy="295275"/>
            <wp:effectExtent l="19050" t="0" r="0" b="0"/>
            <wp:docPr id="3083" name="Рисунок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3"/>
                    <pic:cNvPicPr>
                      <a:picLocks noChangeAspect="1" noChangeArrowheads="1"/>
                    </pic:cNvPicPr>
                  </pic:nvPicPr>
                  <pic:blipFill>
                    <a:blip r:embed="rId216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295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809625" cy="295275"/>
            <wp:effectExtent l="19050" t="0" r="0" b="0"/>
            <wp:docPr id="3084" name="Рисунок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4"/>
                    <pic:cNvPicPr>
                      <a:picLocks noChangeAspect="1" noChangeArrowheads="1"/>
                    </pic:cNvPicPr>
                  </pic:nvPicPr>
                  <pic:blipFill>
                    <a:blip r:embed="rId21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9625" cy="295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523875" cy="200025"/>
            <wp:effectExtent l="0" t="0" r="0" b="0"/>
            <wp:docPr id="3085" name="Рисунок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5"/>
                    <pic:cNvPicPr>
                      <a:picLocks noChangeAspect="1" noChangeArrowheads="1"/>
                    </pic:cNvPicPr>
                  </pic:nvPicPr>
                  <pic:blipFill>
                    <a:blip r:embed="rId216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90525" cy="200025"/>
            <wp:effectExtent l="0" t="0" r="9525" b="0"/>
            <wp:docPr id="3086" name="Рисунок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6"/>
                    <pic:cNvPicPr>
                      <a:picLocks noChangeAspect="1" noChangeArrowheads="1"/>
                    </pic:cNvPicPr>
                  </pic:nvPicPr>
                  <pic:blipFill>
                    <a:blip r:embed="rId21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005BF9" w:rsidP="001F3BCD">
      <w:pPr>
        <w:ind w:left="540" w:hanging="54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7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</w:r>
      <w:r w:rsidR="00887C59" w:rsidRPr="001F3BCD">
        <w:rPr>
          <w:sz w:val="28"/>
          <w:szCs w:val="28"/>
        </w:rPr>
        <w:tab/>
        <w:t xml:space="preserve">Вычислить объем тела, образованного вращением вокруг оси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57175" cy="200025"/>
            <wp:effectExtent l="0" t="0" r="9525" b="0"/>
            <wp:docPr id="3087" name="Рисунок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7"/>
                    <pic:cNvPicPr>
                      <a:picLocks noChangeAspect="1" noChangeArrowheads="1"/>
                    </pic:cNvPicPr>
                  </pic:nvPicPr>
                  <pic:blipFill>
                    <a:blip r:embed="rId21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площади, ограниченной линиями: 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771525" cy="295275"/>
            <wp:effectExtent l="19050" t="0" r="9525" b="0"/>
            <wp:docPr id="3088" name="Рисунок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8"/>
                    <pic:cNvPicPr>
                      <a:picLocks noChangeAspect="1" noChangeArrowheads="1"/>
                    </pic:cNvPicPr>
                  </pic:nvPicPr>
                  <pic:blipFill>
                    <a:blip r:embed="rId216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1525" cy="295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762000" cy="238125"/>
            <wp:effectExtent l="19050" t="0" r="0" b="0"/>
            <wp:docPr id="3089" name="Рисунок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9"/>
                    <pic:cNvPicPr>
                      <a:picLocks noChangeAspect="1" noChangeArrowheads="1"/>
                    </pic:cNvPicPr>
                  </pic:nvPicPr>
                  <pic:blipFill>
                    <a:blip r:embed="rId216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2000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005BF9" w:rsidP="001F3BCD">
      <w:pPr>
        <w:ind w:left="540" w:hanging="54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8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</w:r>
      <w:r w:rsidR="00887C59" w:rsidRPr="001F3BCD">
        <w:rPr>
          <w:sz w:val="28"/>
          <w:szCs w:val="28"/>
        </w:rPr>
        <w:tab/>
        <w:t xml:space="preserve">Вычислить объем тела, образованного вращением вокруг оси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57175" cy="200025"/>
            <wp:effectExtent l="0" t="0" r="9525" b="0"/>
            <wp:docPr id="3090" name="Рисунок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0"/>
                    <pic:cNvPicPr>
                      <a:picLocks noChangeAspect="1" noChangeArrowheads="1"/>
                    </pic:cNvPicPr>
                  </pic:nvPicPr>
                  <pic:blipFill>
                    <a:blip r:embed="rId21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площади, ограниченной линиями:  </w:t>
      </w:r>
      <w:r w:rsidR="00887C59" w:rsidRPr="001F3BCD">
        <w:rPr>
          <w:noProof/>
          <w:position w:val="-46"/>
          <w:sz w:val="28"/>
          <w:szCs w:val="28"/>
        </w:rPr>
        <w:drawing>
          <wp:inline distT="0" distB="0" distL="0" distR="0">
            <wp:extent cx="1314450" cy="676275"/>
            <wp:effectExtent l="0" t="0" r="0" b="0"/>
            <wp:docPr id="3091" name="Рисунок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1"/>
                    <pic:cNvPicPr>
                      <a:picLocks noChangeAspect="1" noChangeArrowheads="1"/>
                    </pic:cNvPicPr>
                  </pic:nvPicPr>
                  <pic:blipFill>
                    <a:blip r:embed="rId216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4450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428625" cy="238125"/>
            <wp:effectExtent l="19050" t="0" r="0" b="0"/>
            <wp:docPr id="3092" name="Рисунок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2"/>
                    <pic:cNvPicPr>
                      <a:picLocks noChangeAspect="1" noChangeArrowheads="1"/>
                    </pic:cNvPicPr>
                  </pic:nvPicPr>
                  <pic:blipFill>
                    <a:blip r:embed="rId216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542925" cy="152400"/>
            <wp:effectExtent l="0" t="0" r="9525" b="0"/>
            <wp:docPr id="3093" name="Рисунок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3"/>
                    <pic:cNvPicPr>
                      <a:picLocks noChangeAspect="1" noChangeArrowheads="1"/>
                    </pic:cNvPicPr>
                  </pic:nvPicPr>
                  <pic:blipFill>
                    <a:blip r:embed="rId217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925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428625" cy="152400"/>
            <wp:effectExtent l="0" t="0" r="9525" b="0"/>
            <wp:docPr id="3094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4"/>
                    <pic:cNvPicPr>
                      <a:picLocks noChangeAspect="1" noChangeArrowheads="1"/>
                    </pic:cNvPicPr>
                  </pic:nvPicPr>
                  <pic:blipFill>
                    <a:blip r:embed="rId217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005BF9" w:rsidP="001F3BCD">
      <w:pPr>
        <w:ind w:left="540" w:hanging="54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9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</w:r>
      <w:r w:rsidR="00887C59" w:rsidRPr="001F3BCD">
        <w:rPr>
          <w:sz w:val="28"/>
          <w:szCs w:val="28"/>
        </w:rPr>
        <w:tab/>
        <w:t xml:space="preserve">Найти объем конуса, полученного вращением вокруг оси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57175" cy="200025"/>
            <wp:effectExtent l="0" t="0" r="9525" b="0"/>
            <wp:docPr id="3095" name="Рисунок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5"/>
                    <pic:cNvPicPr>
                      <a:picLocks noChangeAspect="1" noChangeArrowheads="1"/>
                    </pic:cNvPicPr>
                  </pic:nvPicPr>
                  <pic:blipFill>
                    <a:blip r:embed="rId21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части прямой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1143000" cy="238125"/>
            <wp:effectExtent l="0" t="0" r="0" b="0"/>
            <wp:docPr id="3096" name="Рисунок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6"/>
                    <pic:cNvPicPr>
                      <a:picLocks noChangeAspect="1" noChangeArrowheads="1"/>
                    </pic:cNvPicPr>
                  </pic:nvPicPr>
                  <pic:blipFill>
                    <a:blip r:embed="rId217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0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, содержащейся между осями координат.</w:t>
      </w:r>
    </w:p>
    <w:p w:rsidR="00887C59" w:rsidRPr="001F3BCD" w:rsidRDefault="00887C59" w:rsidP="001F3BCD">
      <w:pPr>
        <w:jc w:val="center"/>
        <w:rPr>
          <w:sz w:val="28"/>
          <w:szCs w:val="28"/>
        </w:rPr>
      </w:pPr>
    </w:p>
    <w:p w:rsidR="00887C59" w:rsidRPr="001F3BCD" w:rsidRDefault="00887C59" w:rsidP="001F3BCD">
      <w:pPr>
        <w:jc w:val="center"/>
        <w:rPr>
          <w:sz w:val="28"/>
          <w:szCs w:val="28"/>
        </w:rPr>
      </w:pPr>
    </w:p>
    <w:p w:rsidR="00BC1C7F" w:rsidRPr="001F3BCD" w:rsidRDefault="00BC1C7F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Ответы:</w:t>
      </w:r>
    </w:p>
    <w:p w:rsidR="00887C59" w:rsidRPr="001F3BCD" w:rsidRDefault="00887C59" w:rsidP="001F3BCD">
      <w:pPr>
        <w:jc w:val="both"/>
        <w:rPr>
          <w:sz w:val="28"/>
          <w:szCs w:val="28"/>
        </w:rPr>
      </w:pPr>
      <w:r w:rsidRPr="001F3BCD">
        <w:rPr>
          <w:i/>
          <w:sz w:val="28"/>
          <w:szCs w:val="28"/>
        </w:rPr>
        <w:t xml:space="preserve"> </w:t>
      </w:r>
      <w:r w:rsidR="00B27A0A" w:rsidRPr="001F3BCD">
        <w:rPr>
          <w:b/>
          <w:sz w:val="28"/>
          <w:szCs w:val="28"/>
        </w:rPr>
        <w:t>1</w:t>
      </w:r>
      <w:r w:rsidRPr="001F3BCD">
        <w:rPr>
          <w:b/>
          <w:sz w:val="28"/>
          <w:szCs w:val="28"/>
        </w:rPr>
        <w:t>.</w:t>
      </w:r>
      <w:r w:rsidRPr="001F3BCD">
        <w:rPr>
          <w:sz w:val="28"/>
          <w:szCs w:val="28"/>
        </w:rPr>
        <w:t xml:space="preserve">  </w:t>
      </w: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228600" cy="390525"/>
            <wp:effectExtent l="0" t="0" r="0" b="0"/>
            <wp:docPr id="3097" name="Рисунок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7"/>
                    <pic:cNvPicPr>
                      <a:picLocks noChangeAspect="1" noChangeArrowheads="1"/>
                    </pic:cNvPicPr>
                  </pic:nvPicPr>
                  <pic:blipFill>
                    <a:blip r:embed="rId217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   </w:t>
      </w:r>
      <w:r w:rsidR="00B27A0A" w:rsidRPr="001F3BCD">
        <w:rPr>
          <w:b/>
          <w:sz w:val="28"/>
          <w:szCs w:val="28"/>
        </w:rPr>
        <w:t>2</w:t>
      </w:r>
      <w:r w:rsidRPr="001F3BCD">
        <w:rPr>
          <w:b/>
          <w:sz w:val="28"/>
          <w:szCs w:val="28"/>
        </w:rPr>
        <w:t>.</w:t>
      </w:r>
      <w:r w:rsidRPr="001F3BCD">
        <w:rPr>
          <w:sz w:val="28"/>
          <w:szCs w:val="28"/>
        </w:rPr>
        <w:t xml:space="preserve">  </w:t>
      </w: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04800" cy="180975"/>
            <wp:effectExtent l="19050" t="0" r="0" b="0"/>
            <wp:docPr id="3098" name="Рисунок 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8"/>
                    <pic:cNvPicPr>
                      <a:picLocks noChangeAspect="1" noChangeArrowheads="1"/>
                    </pic:cNvPicPr>
                  </pic:nvPicPr>
                  <pic:blipFill>
                    <a:blip r:embed="rId217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   </w:t>
      </w:r>
      <w:r w:rsidR="00B27A0A" w:rsidRPr="001F3BCD">
        <w:rPr>
          <w:b/>
          <w:sz w:val="28"/>
          <w:szCs w:val="28"/>
        </w:rPr>
        <w:t>3</w:t>
      </w:r>
      <w:r w:rsidRPr="001F3BCD">
        <w:rPr>
          <w:b/>
          <w:sz w:val="28"/>
          <w:szCs w:val="28"/>
        </w:rPr>
        <w:t>.</w:t>
      </w:r>
      <w:r w:rsidRPr="001F3BCD">
        <w:rPr>
          <w:sz w:val="28"/>
          <w:szCs w:val="28"/>
        </w:rPr>
        <w:t xml:space="preserve">  </w:t>
      </w: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52400" cy="390525"/>
            <wp:effectExtent l="0" t="0" r="0" b="0"/>
            <wp:docPr id="3099" name="Рисунок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9"/>
                    <pic:cNvPicPr>
                      <a:picLocks noChangeAspect="1" noChangeArrowheads="1"/>
                    </pic:cNvPicPr>
                  </pic:nvPicPr>
                  <pic:blipFill>
                    <a:blip r:embed="rId21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   </w:t>
      </w:r>
      <w:r w:rsidR="00B27A0A" w:rsidRPr="001F3BCD">
        <w:rPr>
          <w:b/>
          <w:sz w:val="28"/>
          <w:szCs w:val="28"/>
        </w:rPr>
        <w:t>4</w:t>
      </w:r>
      <w:r w:rsidRPr="001F3BCD">
        <w:rPr>
          <w:b/>
          <w:sz w:val="28"/>
          <w:szCs w:val="28"/>
        </w:rPr>
        <w:t>.</w:t>
      </w:r>
      <w:r w:rsidRPr="001F3BCD">
        <w:rPr>
          <w:sz w:val="28"/>
          <w:szCs w:val="28"/>
        </w:rPr>
        <w:t xml:space="preserve">  13.    </w:t>
      </w:r>
      <w:r w:rsidR="00B27A0A" w:rsidRPr="001F3BCD">
        <w:rPr>
          <w:b/>
          <w:sz w:val="28"/>
          <w:szCs w:val="28"/>
        </w:rPr>
        <w:t>5</w:t>
      </w:r>
      <w:r w:rsidRPr="001F3BCD">
        <w:rPr>
          <w:b/>
          <w:sz w:val="28"/>
          <w:szCs w:val="28"/>
        </w:rPr>
        <w:t>.</w:t>
      </w:r>
      <w:r w:rsidRPr="001F3BCD">
        <w:rPr>
          <w:sz w:val="28"/>
          <w:szCs w:val="28"/>
        </w:rPr>
        <w:t xml:space="preserve">  </w:t>
      </w: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52400" cy="390525"/>
            <wp:effectExtent l="0" t="0" r="0" b="0"/>
            <wp:docPr id="3100" name="Рисунок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0"/>
                    <pic:cNvPicPr>
                      <a:picLocks noChangeAspect="1" noChangeArrowheads="1"/>
                    </pic:cNvPicPr>
                  </pic:nvPicPr>
                  <pic:blipFill>
                    <a:blip r:embed="rId217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   </w:t>
      </w:r>
      <w:r w:rsidR="00B27A0A" w:rsidRPr="001F3BCD">
        <w:rPr>
          <w:b/>
          <w:sz w:val="28"/>
          <w:szCs w:val="28"/>
        </w:rPr>
        <w:t>6</w:t>
      </w:r>
      <w:r w:rsidRPr="001F3BCD">
        <w:rPr>
          <w:b/>
          <w:sz w:val="28"/>
          <w:szCs w:val="28"/>
        </w:rPr>
        <w:t>.</w:t>
      </w:r>
      <w:r w:rsidRPr="001F3BCD">
        <w:rPr>
          <w:sz w:val="28"/>
          <w:szCs w:val="28"/>
        </w:rPr>
        <w:t xml:space="preserve">  </w:t>
      </w: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571500" cy="390525"/>
            <wp:effectExtent l="0" t="0" r="0" b="0"/>
            <wp:docPr id="3101" name="Рисунок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1"/>
                    <pic:cNvPicPr>
                      <a:picLocks noChangeAspect="1" noChangeArrowheads="1"/>
                    </pic:cNvPicPr>
                  </pic:nvPicPr>
                  <pic:blipFill>
                    <a:blip r:embed="rId217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   </w:t>
      </w:r>
    </w:p>
    <w:p w:rsidR="00887C59" w:rsidRPr="001F3BCD" w:rsidRDefault="00B27A0A" w:rsidP="001F3BCD">
      <w:pPr>
        <w:jc w:val="both"/>
        <w:rPr>
          <w:sz w:val="28"/>
          <w:szCs w:val="28"/>
        </w:rPr>
      </w:pPr>
      <w:r w:rsidRPr="001F3BCD">
        <w:rPr>
          <w:b/>
          <w:sz w:val="28"/>
          <w:szCs w:val="28"/>
        </w:rPr>
        <w:t>7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466725" cy="390525"/>
            <wp:effectExtent l="0" t="0" r="0" b="0"/>
            <wp:docPr id="3102" name="Рисунок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2"/>
                    <pic:cNvPicPr>
                      <a:picLocks noChangeAspect="1" noChangeArrowheads="1"/>
                    </pic:cNvPicPr>
                  </pic:nvPicPr>
                  <pic:blipFill>
                    <a:blip r:embed="rId217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8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428625" cy="390525"/>
            <wp:effectExtent l="0" t="0" r="0" b="0"/>
            <wp:docPr id="3103" name="Рисунок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3"/>
                    <pic:cNvPicPr>
                      <a:picLocks noChangeAspect="1" noChangeArrowheads="1"/>
                    </pic:cNvPicPr>
                  </pic:nvPicPr>
                  <pic:blipFill>
                    <a:blip r:embed="rId217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9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228600" cy="390525"/>
            <wp:effectExtent l="0" t="0" r="0" b="0"/>
            <wp:docPr id="3104" name="Рисунок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4"/>
                    <pic:cNvPicPr>
                      <a:picLocks noChangeAspect="1" noChangeArrowheads="1"/>
                    </pic:cNvPicPr>
                  </pic:nvPicPr>
                  <pic:blipFill>
                    <a:blip r:embed="rId218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10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52400" cy="390525"/>
            <wp:effectExtent l="0" t="0" r="0" b="0"/>
            <wp:docPr id="3105" name="Рисунок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5"/>
                    <pic:cNvPicPr>
                      <a:picLocks noChangeAspect="1" noChangeArrowheads="1"/>
                    </pic:cNvPicPr>
                  </pic:nvPicPr>
                  <pic:blipFill>
                    <a:blip r:embed="rId217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11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09550" cy="180975"/>
            <wp:effectExtent l="0" t="0" r="0" b="0"/>
            <wp:docPr id="3106" name="Рисунок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6"/>
                    <pic:cNvPicPr>
                      <a:picLocks noChangeAspect="1" noChangeArrowheads="1"/>
                    </pic:cNvPicPr>
                  </pic:nvPicPr>
                  <pic:blipFill>
                    <a:blip r:embed="rId218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12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28600" cy="180975"/>
            <wp:effectExtent l="19050" t="0" r="0" b="0"/>
            <wp:docPr id="3107" name="Рисунок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7"/>
                    <pic:cNvPicPr>
                      <a:picLocks noChangeAspect="1" noChangeArrowheads="1"/>
                    </pic:cNvPicPr>
                  </pic:nvPicPr>
                  <pic:blipFill>
                    <a:blip r:embed="rId218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13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200025" cy="390525"/>
            <wp:effectExtent l="0" t="0" r="0" b="0"/>
            <wp:docPr id="3108" name="Рисунок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8"/>
                    <pic:cNvPicPr>
                      <a:picLocks noChangeAspect="1" noChangeArrowheads="1"/>
                    </pic:cNvPicPr>
                  </pic:nvPicPr>
                  <pic:blipFill>
                    <a:blip r:embed="rId218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</w:p>
    <w:p w:rsidR="00887C59" w:rsidRPr="001F3BCD" w:rsidRDefault="00B27A0A" w:rsidP="001F3BCD">
      <w:pPr>
        <w:jc w:val="both"/>
        <w:rPr>
          <w:sz w:val="28"/>
          <w:szCs w:val="28"/>
        </w:rPr>
      </w:pPr>
      <w:r w:rsidRPr="001F3BCD">
        <w:rPr>
          <w:b/>
          <w:sz w:val="28"/>
          <w:szCs w:val="28"/>
        </w:rPr>
        <w:t>14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09550" cy="180975"/>
            <wp:effectExtent l="0" t="0" r="0" b="0"/>
            <wp:docPr id="3109" name="Рисунок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9"/>
                    <pic:cNvPicPr>
                      <a:picLocks noChangeAspect="1" noChangeArrowheads="1"/>
                    </pic:cNvPicPr>
                  </pic:nvPicPr>
                  <pic:blipFill>
                    <a:blip r:embed="rId218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15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295275" cy="390525"/>
            <wp:effectExtent l="0" t="0" r="0" b="0"/>
            <wp:docPr id="3110" name="Рисунок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0"/>
                    <pic:cNvPicPr>
                      <a:picLocks noChangeAspect="1" noChangeArrowheads="1"/>
                    </pic:cNvPicPr>
                  </pic:nvPicPr>
                  <pic:blipFill>
                    <a:blip r:embed="rId218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16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1000125" cy="428625"/>
            <wp:effectExtent l="0" t="0" r="9525" b="0"/>
            <wp:docPr id="3111" name="Рисунок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1"/>
                    <pic:cNvPicPr>
                      <a:picLocks noChangeAspect="1" noChangeArrowheads="1"/>
                    </pic:cNvPicPr>
                  </pic:nvPicPr>
                  <pic:blipFill>
                    <a:blip r:embed="rId218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0125" cy="428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17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542925" cy="390525"/>
            <wp:effectExtent l="0" t="0" r="0" b="0"/>
            <wp:docPr id="3112" name="Рисунок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2"/>
                    <pic:cNvPicPr>
                      <a:picLocks noChangeAspect="1" noChangeArrowheads="1"/>
                    </pic:cNvPicPr>
                  </pic:nvPicPr>
                  <pic:blipFill>
                    <a:blip r:embed="rId218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925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18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6"/>
          <w:sz w:val="28"/>
          <w:szCs w:val="28"/>
        </w:rPr>
        <w:drawing>
          <wp:inline distT="0" distB="0" distL="0" distR="0">
            <wp:extent cx="466725" cy="447675"/>
            <wp:effectExtent l="19050" t="0" r="0" b="0"/>
            <wp:docPr id="3113" name="Рисунок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"/>
                    <pic:cNvPicPr>
                      <a:picLocks noChangeAspect="1" noChangeArrowheads="1"/>
                    </pic:cNvPicPr>
                  </pic:nvPicPr>
                  <pic:blipFill>
                    <a:blip r:embed="rId218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19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342900" cy="390525"/>
            <wp:effectExtent l="0" t="0" r="0" b="0"/>
            <wp:docPr id="3114" name="Рисунок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4"/>
                    <pic:cNvPicPr>
                      <a:picLocks noChangeAspect="1" noChangeArrowheads="1"/>
                    </pic:cNvPicPr>
                  </pic:nvPicPr>
                  <pic:blipFill>
                    <a:blip r:embed="rId218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</w:t>
      </w:r>
    </w:p>
    <w:p w:rsidR="00887C59" w:rsidRPr="001F3BCD" w:rsidRDefault="00B27A0A" w:rsidP="001F3BCD">
      <w:pPr>
        <w:jc w:val="both"/>
        <w:rPr>
          <w:sz w:val="28"/>
          <w:szCs w:val="28"/>
        </w:rPr>
      </w:pPr>
      <w:r w:rsidRPr="001F3BCD">
        <w:rPr>
          <w:b/>
          <w:sz w:val="28"/>
          <w:szCs w:val="28"/>
        </w:rPr>
        <w:t>20</w:t>
      </w:r>
      <w:r w:rsidR="00887C59" w:rsidRPr="001F3BCD">
        <w:rPr>
          <w:b/>
          <w:sz w:val="28"/>
          <w:szCs w:val="28"/>
        </w:rPr>
        <w:t xml:space="preserve">. </w:t>
      </w:r>
      <w:r w:rsidR="00887C59" w:rsidRPr="001F3BCD">
        <w:rPr>
          <w:sz w:val="28"/>
          <w:szCs w:val="28"/>
        </w:rPr>
        <w:t xml:space="preserve"> </w:t>
      </w:r>
      <w:r w:rsidR="00887C59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609600" cy="390525"/>
            <wp:effectExtent l="19050" t="0" r="0" b="0"/>
            <wp:docPr id="3115" name="Рисунок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5"/>
                    <pic:cNvPicPr>
                      <a:picLocks noChangeAspect="1" noChangeArrowheads="1"/>
                    </pic:cNvPicPr>
                  </pic:nvPicPr>
                  <pic:blipFill>
                    <a:blip r:embed="rId219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21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4"/>
          <w:sz w:val="28"/>
          <w:szCs w:val="28"/>
        </w:rPr>
        <w:drawing>
          <wp:inline distT="0" distB="0" distL="0" distR="0">
            <wp:extent cx="180975" cy="161925"/>
            <wp:effectExtent l="19050" t="0" r="0" b="0"/>
            <wp:docPr id="3116" name="Рисунок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6"/>
                    <pic:cNvPicPr>
                      <a:picLocks noChangeAspect="1" noChangeArrowheads="1"/>
                    </pic:cNvPicPr>
                  </pic:nvPicPr>
                  <pic:blipFill>
                    <a:blip r:embed="rId219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61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22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14300" cy="180975"/>
            <wp:effectExtent l="0" t="0" r="0" b="0"/>
            <wp:docPr id="3117" name="Рисунок 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7"/>
                    <pic:cNvPicPr>
                      <a:picLocks noChangeAspect="1" noChangeArrowheads="1"/>
                    </pic:cNvPicPr>
                  </pic:nvPicPr>
                  <pic:blipFill>
                    <a:blip r:embed="rId219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23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14300" cy="180975"/>
            <wp:effectExtent l="0" t="0" r="0" b="0"/>
            <wp:docPr id="3118" name="Рисунок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8"/>
                    <pic:cNvPicPr>
                      <a:picLocks noChangeAspect="1" noChangeArrowheads="1"/>
                    </pic:cNvPicPr>
                  </pic:nvPicPr>
                  <pic:blipFill>
                    <a:blip r:embed="rId219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24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495300" cy="390525"/>
            <wp:effectExtent l="0" t="0" r="0" b="0"/>
            <wp:docPr id="3119" name="Рисунок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9"/>
                    <pic:cNvPicPr>
                      <a:picLocks noChangeAspect="1" noChangeArrowheads="1"/>
                    </pic:cNvPicPr>
                  </pic:nvPicPr>
                  <pic:blipFill>
                    <a:blip r:embed="rId219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25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352425" cy="390525"/>
            <wp:effectExtent l="19050" t="0" r="0" b="0"/>
            <wp:docPr id="3120" name="Рисунок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0"/>
                    <pic:cNvPicPr>
                      <a:picLocks noChangeAspect="1" noChangeArrowheads="1"/>
                    </pic:cNvPicPr>
                  </pic:nvPicPr>
                  <pic:blipFill>
                    <a:blip r:embed="rId219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26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76225" cy="180975"/>
            <wp:effectExtent l="19050" t="0" r="9525" b="0"/>
            <wp:docPr id="3121" name="Рисунок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1"/>
                    <pic:cNvPicPr>
                      <a:picLocks noChangeAspect="1" noChangeArrowheads="1"/>
                    </pic:cNvPicPr>
                  </pic:nvPicPr>
                  <pic:blipFill>
                    <a:blip r:embed="rId219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</w:p>
    <w:p w:rsidR="00887C59" w:rsidRPr="001F3BCD" w:rsidRDefault="00B27A0A" w:rsidP="001F3BCD">
      <w:pPr>
        <w:jc w:val="both"/>
        <w:rPr>
          <w:sz w:val="28"/>
          <w:szCs w:val="28"/>
        </w:rPr>
      </w:pPr>
      <w:r w:rsidRPr="001F3BCD">
        <w:rPr>
          <w:b/>
          <w:sz w:val="28"/>
          <w:szCs w:val="28"/>
        </w:rPr>
        <w:t>27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333375" cy="390525"/>
            <wp:effectExtent l="19050" t="0" r="0" b="0"/>
            <wp:docPr id="3122" name="Рисунок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2"/>
                    <pic:cNvPicPr>
                      <a:picLocks noChangeAspect="1" noChangeArrowheads="1"/>
                    </pic:cNvPicPr>
                  </pic:nvPicPr>
                  <pic:blipFill>
                    <a:blip r:embed="rId219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28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114425" cy="428625"/>
            <wp:effectExtent l="0" t="0" r="9525" b="0"/>
            <wp:docPr id="3123" name="Рисунок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3"/>
                    <pic:cNvPicPr>
                      <a:picLocks noChangeAspect="1" noChangeArrowheads="1"/>
                    </pic:cNvPicPr>
                  </pic:nvPicPr>
                  <pic:blipFill>
                    <a:blip r:embed="rId219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4425" cy="428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29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276225" cy="390525"/>
            <wp:effectExtent l="19050" t="0" r="0" b="0"/>
            <wp:docPr id="3124" name="Рисунок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4"/>
                    <pic:cNvPicPr>
                      <a:picLocks noChangeAspect="1" noChangeArrowheads="1"/>
                    </pic:cNvPicPr>
                  </pic:nvPicPr>
                  <pic:blipFill>
                    <a:blip r:embed="rId219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887C59" w:rsidP="001F3BCD">
      <w:pPr>
        <w:rPr>
          <w:sz w:val="28"/>
          <w:szCs w:val="28"/>
        </w:rPr>
      </w:pPr>
    </w:p>
    <w:p w:rsidR="0013031C" w:rsidRPr="001F3BCD" w:rsidRDefault="0013031C" w:rsidP="001F3BCD">
      <w:pPr>
        <w:pStyle w:val="af3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13031C" w:rsidRPr="001F3BCD" w:rsidRDefault="0013031C" w:rsidP="001F3BCD">
      <w:pPr>
        <w:pStyle w:val="af3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13031C" w:rsidRPr="001F3BCD" w:rsidRDefault="0013031C" w:rsidP="001F3BCD">
      <w:pPr>
        <w:pStyle w:val="af3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13031C" w:rsidRPr="001F3BCD" w:rsidRDefault="0013031C" w:rsidP="001F3BCD">
      <w:pPr>
        <w:pStyle w:val="af3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13031C" w:rsidRPr="001F3BCD" w:rsidRDefault="0013031C" w:rsidP="001F3BCD">
      <w:pPr>
        <w:pStyle w:val="af3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BC1C7F" w:rsidRPr="00590C6F" w:rsidRDefault="00BC1C7F" w:rsidP="00BC1C7F">
      <w:pPr>
        <w:spacing w:line="360" w:lineRule="auto"/>
        <w:jc w:val="right"/>
        <w:rPr>
          <w:b/>
          <w:i/>
          <w:caps/>
          <w:sz w:val="28"/>
          <w:szCs w:val="28"/>
        </w:rPr>
      </w:pPr>
      <w:r w:rsidRPr="00FE1D0E">
        <w:rPr>
          <w:b/>
          <w:i/>
          <w:sz w:val="28"/>
          <w:szCs w:val="28"/>
        </w:rPr>
        <w:t xml:space="preserve">Приложение </w:t>
      </w:r>
      <w:r>
        <w:rPr>
          <w:b/>
          <w:i/>
          <w:sz w:val="28"/>
          <w:szCs w:val="28"/>
        </w:rPr>
        <w:t>11</w:t>
      </w:r>
    </w:p>
    <w:p w:rsidR="00BC1C7F" w:rsidRPr="001F3BCD" w:rsidRDefault="00BC1C7F" w:rsidP="001F3BCD">
      <w:pPr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b/>
          <w:bCs/>
          <w:sz w:val="28"/>
          <w:szCs w:val="28"/>
        </w:rPr>
        <w:t>Условия</w:t>
      </w:r>
    </w:p>
    <w:p w:rsidR="00BC1C7F" w:rsidRPr="001F3BCD" w:rsidRDefault="00BC1C7F" w:rsidP="001F3BCD">
      <w:pPr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sz w:val="28"/>
          <w:szCs w:val="28"/>
        </w:rPr>
        <w:t>Контрольный срез знаний  проводится одновременно для всей учебной группы, путем выполнения заданий в письменной форме.</w:t>
      </w:r>
    </w:p>
    <w:p w:rsidR="00BC1C7F" w:rsidRPr="001F3BCD" w:rsidRDefault="00BC1C7F" w:rsidP="001F3BCD">
      <w:pPr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sz w:val="28"/>
          <w:szCs w:val="28"/>
        </w:rPr>
        <w:t xml:space="preserve">Количество вариантов: 2. </w:t>
      </w:r>
    </w:p>
    <w:p w:rsidR="00BC1C7F" w:rsidRPr="001F3BCD" w:rsidRDefault="00BC1C7F" w:rsidP="001F3BCD">
      <w:pPr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sz w:val="28"/>
          <w:szCs w:val="28"/>
        </w:rPr>
        <w:t>В каждом варианте предусмотрено задания (11 заданий) практической части.</w:t>
      </w:r>
    </w:p>
    <w:p w:rsidR="00BC1C7F" w:rsidRPr="001F3BCD" w:rsidRDefault="00BC1C7F" w:rsidP="001F3BCD">
      <w:pPr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b/>
          <w:bCs/>
          <w:sz w:val="28"/>
          <w:szCs w:val="28"/>
        </w:rPr>
        <w:t xml:space="preserve">Время выполнения задании </w:t>
      </w:r>
      <w:r w:rsidRPr="001F3BCD">
        <w:rPr>
          <w:rFonts w:eastAsia="Times New Roman"/>
          <w:sz w:val="28"/>
          <w:szCs w:val="28"/>
        </w:rPr>
        <w:t xml:space="preserve">– 45 минут. </w:t>
      </w:r>
    </w:p>
    <w:p w:rsidR="00BC1C7F" w:rsidRPr="001F3BCD" w:rsidRDefault="00BC1C7F" w:rsidP="001F3BCD">
      <w:pPr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b/>
          <w:bCs/>
          <w:sz w:val="28"/>
          <w:szCs w:val="28"/>
        </w:rPr>
        <w:t xml:space="preserve">Оборудование: </w:t>
      </w:r>
      <w:r w:rsidRPr="001F3BCD">
        <w:rPr>
          <w:rFonts w:eastAsia="Times New Roman"/>
          <w:sz w:val="28"/>
          <w:szCs w:val="28"/>
        </w:rPr>
        <w:t>бланки для ответов, ручки, карандаши, линейки.</w:t>
      </w:r>
    </w:p>
    <w:p w:rsidR="00BC1C7F" w:rsidRPr="001F3BCD" w:rsidRDefault="00BC1C7F" w:rsidP="001F3BCD">
      <w:pPr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b/>
          <w:bCs/>
          <w:sz w:val="28"/>
          <w:szCs w:val="28"/>
        </w:rPr>
        <w:t>Доступ к дополнительным справочным материалам и инструкциям разрешен:</w:t>
      </w:r>
      <w:r w:rsidRPr="001F3BCD">
        <w:rPr>
          <w:rFonts w:eastAsia="Times New Roman"/>
          <w:sz w:val="28"/>
          <w:szCs w:val="28"/>
        </w:rPr>
        <w:t xml:space="preserve"> нет</w:t>
      </w:r>
    </w:p>
    <w:p w:rsidR="00BC1C7F" w:rsidRPr="001F3BCD" w:rsidRDefault="00BC1C7F" w:rsidP="001F3BCD">
      <w:pPr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sz w:val="28"/>
          <w:szCs w:val="28"/>
        </w:rPr>
        <w:t>КРИТЕРИИ ОЦЕНКИ</w:t>
      </w:r>
    </w:p>
    <w:p w:rsidR="00BC1C7F" w:rsidRPr="001F3BCD" w:rsidRDefault="00BC1C7F" w:rsidP="001F3BCD">
      <w:pPr>
        <w:pStyle w:val="af7"/>
        <w:ind w:left="0"/>
        <w:rPr>
          <w:sz w:val="28"/>
          <w:szCs w:val="28"/>
        </w:rPr>
      </w:pPr>
      <w:r w:rsidRPr="001F3BCD">
        <w:rPr>
          <w:sz w:val="28"/>
          <w:szCs w:val="28"/>
        </w:rPr>
        <w:t xml:space="preserve">За 1 правильно решенное задание начисляется 1 балл. </w:t>
      </w:r>
    </w:p>
    <w:p w:rsidR="00BC1C7F" w:rsidRPr="001F3BCD" w:rsidRDefault="00BC1C7F" w:rsidP="001F3BCD">
      <w:pPr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b/>
          <w:bCs/>
          <w:sz w:val="28"/>
          <w:szCs w:val="28"/>
        </w:rPr>
        <w:t>Оценочная шкала:</w:t>
      </w:r>
    </w:p>
    <w:p w:rsidR="00BC1C7F" w:rsidRPr="001F3BCD" w:rsidRDefault="00BC1C7F" w:rsidP="001F3BCD">
      <w:pPr>
        <w:pStyle w:val="af7"/>
        <w:ind w:left="720"/>
        <w:rPr>
          <w:i/>
          <w:sz w:val="28"/>
          <w:szCs w:val="28"/>
        </w:rPr>
      </w:pPr>
      <w:r w:rsidRPr="001F3BCD">
        <w:rPr>
          <w:b/>
          <w:sz w:val="28"/>
          <w:szCs w:val="28"/>
        </w:rPr>
        <w:t xml:space="preserve">                                 </w:t>
      </w:r>
      <w:r w:rsidRPr="001F3BCD">
        <w:rPr>
          <w:i/>
          <w:sz w:val="28"/>
          <w:szCs w:val="28"/>
        </w:rPr>
        <w:t>Таблица. Критерии оценивания контрольного среза знаний</w:t>
      </w:r>
    </w:p>
    <w:tbl>
      <w:tblPr>
        <w:tblW w:w="0" w:type="auto"/>
        <w:tblInd w:w="183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5"/>
        <w:gridCol w:w="1418"/>
        <w:gridCol w:w="2835"/>
      </w:tblGrid>
      <w:tr w:rsidR="00BC1C7F" w:rsidRPr="001F3BCD" w:rsidTr="005D11CA">
        <w:trPr>
          <w:trHeight w:val="315"/>
        </w:trPr>
        <w:tc>
          <w:tcPr>
            <w:tcW w:w="2835" w:type="dxa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Количество баллов</w:t>
            </w:r>
          </w:p>
        </w:tc>
        <w:tc>
          <w:tcPr>
            <w:tcW w:w="1418" w:type="dxa"/>
            <w:vAlign w:val="center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отметка</w:t>
            </w:r>
          </w:p>
        </w:tc>
        <w:tc>
          <w:tcPr>
            <w:tcW w:w="2835" w:type="dxa"/>
            <w:vAlign w:val="center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вербальный аналог</w:t>
            </w:r>
          </w:p>
        </w:tc>
      </w:tr>
      <w:tr w:rsidR="00BC1C7F" w:rsidRPr="001F3BCD" w:rsidTr="005D11CA">
        <w:trPr>
          <w:trHeight w:val="315"/>
        </w:trPr>
        <w:tc>
          <w:tcPr>
            <w:tcW w:w="2835" w:type="dxa"/>
            <w:vAlign w:val="center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0-5</w:t>
            </w:r>
          </w:p>
        </w:tc>
        <w:tc>
          <w:tcPr>
            <w:tcW w:w="1418" w:type="dxa"/>
            <w:vAlign w:val="center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835" w:type="dxa"/>
            <w:vAlign w:val="center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неудовлетворительно</w:t>
            </w:r>
          </w:p>
        </w:tc>
      </w:tr>
      <w:tr w:rsidR="00BC1C7F" w:rsidRPr="001F3BCD" w:rsidTr="005D11CA">
        <w:trPr>
          <w:trHeight w:val="315"/>
        </w:trPr>
        <w:tc>
          <w:tcPr>
            <w:tcW w:w="2835" w:type="dxa"/>
            <w:vAlign w:val="center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6-7</w:t>
            </w:r>
          </w:p>
        </w:tc>
        <w:tc>
          <w:tcPr>
            <w:tcW w:w="1418" w:type="dxa"/>
            <w:vAlign w:val="center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835" w:type="dxa"/>
            <w:vAlign w:val="center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удовлетворительно</w:t>
            </w:r>
          </w:p>
        </w:tc>
      </w:tr>
      <w:tr w:rsidR="00BC1C7F" w:rsidRPr="001F3BCD" w:rsidTr="005D11CA">
        <w:trPr>
          <w:trHeight w:val="315"/>
        </w:trPr>
        <w:tc>
          <w:tcPr>
            <w:tcW w:w="2835" w:type="dxa"/>
            <w:vAlign w:val="center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8-9</w:t>
            </w:r>
          </w:p>
        </w:tc>
        <w:tc>
          <w:tcPr>
            <w:tcW w:w="1418" w:type="dxa"/>
            <w:vAlign w:val="center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835" w:type="dxa"/>
            <w:vAlign w:val="center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хорошо</w:t>
            </w:r>
          </w:p>
        </w:tc>
      </w:tr>
      <w:tr w:rsidR="00BC1C7F" w:rsidRPr="001F3BCD" w:rsidTr="005D11CA">
        <w:trPr>
          <w:trHeight w:val="315"/>
        </w:trPr>
        <w:tc>
          <w:tcPr>
            <w:tcW w:w="2835" w:type="dxa"/>
            <w:vAlign w:val="center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10-11</w:t>
            </w:r>
          </w:p>
        </w:tc>
        <w:tc>
          <w:tcPr>
            <w:tcW w:w="1418" w:type="dxa"/>
            <w:vAlign w:val="center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2835" w:type="dxa"/>
            <w:vAlign w:val="center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отлично</w:t>
            </w:r>
          </w:p>
        </w:tc>
      </w:tr>
    </w:tbl>
    <w:p w:rsidR="00BC1C7F" w:rsidRPr="001F3BCD" w:rsidRDefault="00BC1C7F" w:rsidP="001F3BCD">
      <w:pPr>
        <w:jc w:val="center"/>
        <w:rPr>
          <w:b/>
          <w:sz w:val="28"/>
          <w:szCs w:val="28"/>
        </w:rPr>
      </w:pPr>
    </w:p>
    <w:p w:rsidR="00BC1C7F" w:rsidRPr="001F3BCD" w:rsidRDefault="00BC1C7F" w:rsidP="001F3BCD">
      <w:pPr>
        <w:jc w:val="center"/>
        <w:rPr>
          <w:b/>
          <w:sz w:val="28"/>
          <w:szCs w:val="28"/>
        </w:rPr>
      </w:pPr>
      <w:r w:rsidRPr="001F3BCD">
        <w:rPr>
          <w:b/>
          <w:sz w:val="28"/>
          <w:szCs w:val="28"/>
        </w:rPr>
        <w:t xml:space="preserve">Контрольный срез знаний </w:t>
      </w:r>
    </w:p>
    <w:p w:rsidR="00BC1C7F" w:rsidRPr="001F3BCD" w:rsidRDefault="00BC1C7F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Вариант 1</w:t>
      </w:r>
    </w:p>
    <w:p w:rsidR="00BC1C7F" w:rsidRPr="001F3BCD" w:rsidRDefault="00BC1C7F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BC1C7F" w:rsidRPr="001F3BCD" w:rsidRDefault="00BC1C7F" w:rsidP="001F3BCD">
      <w:pPr>
        <w:pStyle w:val="af3"/>
        <w:numPr>
          <w:ilvl w:val="0"/>
          <w:numId w:val="132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Вычислите:                                                   </w:t>
      </w:r>
      <w:r w:rsidRPr="001F3BCD">
        <w:rPr>
          <w:rFonts w:ascii="Times New Roman" w:hAnsi="Times New Roman" w:cs="Times New Roman"/>
          <w:sz w:val="28"/>
          <w:szCs w:val="28"/>
        </w:rPr>
        <w:object w:dxaOrig="1560" w:dyaOrig="360">
          <v:shape id="_x0000_i1858" type="#_x0000_t75" style="width:78.25pt;height:18.15pt" o:ole="">
            <v:imagedata r:id="rId2200" o:title=""/>
          </v:shape>
          <o:OLEObject Type="Embed" ProgID="Equation.3" ShapeID="_x0000_i1858" DrawAspect="Content" ObjectID="_1744880388" r:id="rId2201"/>
        </w:object>
      </w:r>
    </w:p>
    <w:p w:rsidR="00BC1C7F" w:rsidRPr="001F3BCD" w:rsidRDefault="00BC1C7F" w:rsidP="001F3BCD">
      <w:pPr>
        <w:pStyle w:val="af3"/>
        <w:numPr>
          <w:ilvl w:val="0"/>
          <w:numId w:val="132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значение выражения:                    </w:t>
      </w:r>
      <w:r w:rsidRPr="001F3BCD">
        <w:rPr>
          <w:rFonts w:ascii="Times New Roman" w:hAnsi="Times New Roman" w:cs="Times New Roman"/>
          <w:position w:val="-12"/>
          <w:sz w:val="28"/>
          <w:szCs w:val="28"/>
        </w:rPr>
        <w:object w:dxaOrig="1540" w:dyaOrig="360">
          <v:shape id="_x0000_i1859" type="#_x0000_t75" style="width:77pt;height:18.15pt" o:ole="">
            <v:imagedata r:id="rId2202" o:title=""/>
          </v:shape>
          <o:OLEObject Type="Embed" ProgID="Equation.3" ShapeID="_x0000_i1859" DrawAspect="Content" ObjectID="_1744880389" r:id="rId2203"/>
        </w:object>
      </w:r>
    </w:p>
    <w:p w:rsidR="00BC1C7F" w:rsidRPr="001F3BCD" w:rsidRDefault="00BC1C7F" w:rsidP="001F3BCD">
      <w:pPr>
        <w:pStyle w:val="af3"/>
        <w:rPr>
          <w:rFonts w:ascii="Times New Roman" w:hAnsi="Times New Roman" w:cs="Times New Roman"/>
          <w:sz w:val="28"/>
          <w:szCs w:val="28"/>
        </w:rPr>
      </w:pPr>
    </w:p>
    <w:p w:rsidR="00BC1C7F" w:rsidRPr="001F3BCD" w:rsidRDefault="00BC1C7F" w:rsidP="001F3BCD">
      <w:pPr>
        <w:pStyle w:val="af3"/>
        <w:numPr>
          <w:ilvl w:val="0"/>
          <w:numId w:val="132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Упростите выражение:                                </w:t>
      </w:r>
      <w:r w:rsidRPr="001F3BCD">
        <w:rPr>
          <w:rFonts w:ascii="Times New Roman" w:hAnsi="Times New Roman" w:cs="Times New Roman"/>
          <w:position w:val="-28"/>
          <w:sz w:val="28"/>
          <w:szCs w:val="28"/>
        </w:rPr>
        <w:object w:dxaOrig="2520" w:dyaOrig="680">
          <v:shape id="_x0000_i1860" type="#_x0000_t75" style="width:102.7pt;height:30.7pt" o:ole="">
            <v:imagedata r:id="rId2204" o:title=""/>
          </v:shape>
          <o:OLEObject Type="Embed" ProgID="Equation.3" ShapeID="_x0000_i1860" DrawAspect="Content" ObjectID="_1744880390" r:id="rId2205"/>
        </w:object>
      </w:r>
    </w:p>
    <w:p w:rsidR="00BC1C7F" w:rsidRPr="001F3BCD" w:rsidRDefault="00BC1C7F" w:rsidP="001F3BCD">
      <w:pPr>
        <w:pStyle w:val="af3"/>
        <w:numPr>
          <w:ilvl w:val="0"/>
          <w:numId w:val="132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значение выражения:                   </w:t>
      </w:r>
      <w:r w:rsidRPr="001F3BCD">
        <w:rPr>
          <w:rFonts w:ascii="Times New Roman" w:hAnsi="Times New Roman" w:cs="Times New Roman"/>
          <w:position w:val="-24"/>
          <w:sz w:val="28"/>
          <w:szCs w:val="28"/>
        </w:rPr>
        <w:object w:dxaOrig="1160" w:dyaOrig="620">
          <v:shape id="_x0000_i1861" type="#_x0000_t75" style="width:59.5pt;height:28.8pt" o:ole="">
            <v:imagedata r:id="rId2206" o:title=""/>
          </v:shape>
          <o:OLEObject Type="Embed" ProgID="Equation.3" ShapeID="_x0000_i1861" DrawAspect="Content" ObjectID="_1744880391" r:id="rId2207"/>
        </w:object>
      </w:r>
    </w:p>
    <w:p w:rsidR="00BC1C7F" w:rsidRPr="001F3BCD" w:rsidRDefault="00BC1C7F" w:rsidP="001F3BCD">
      <w:pPr>
        <w:pStyle w:val="af3"/>
        <w:rPr>
          <w:rFonts w:ascii="Times New Roman" w:hAnsi="Times New Roman" w:cs="Times New Roman"/>
          <w:sz w:val="28"/>
          <w:szCs w:val="28"/>
        </w:rPr>
      </w:pPr>
    </w:p>
    <w:p w:rsidR="00BC1C7F" w:rsidRPr="001F3BCD" w:rsidRDefault="00BC1C7F" w:rsidP="001F3BCD">
      <w:pPr>
        <w:pStyle w:val="af3"/>
        <w:numPr>
          <w:ilvl w:val="0"/>
          <w:numId w:val="132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уравнение:                                       </w:t>
      </w:r>
      <w:r w:rsidRPr="001F3BCD">
        <w:rPr>
          <w:rFonts w:ascii="Times New Roman" w:hAnsi="Times New Roman" w:cs="Times New Roman"/>
          <w:position w:val="-24"/>
          <w:sz w:val="28"/>
          <w:szCs w:val="28"/>
        </w:rPr>
        <w:object w:dxaOrig="1120" w:dyaOrig="680">
          <v:shape id="_x0000_i1862" type="#_x0000_t75" style="width:56.35pt;height:33.8pt" o:ole="">
            <v:imagedata r:id="rId2208" o:title=""/>
          </v:shape>
          <o:OLEObject Type="Embed" ProgID="Equation.3" ShapeID="_x0000_i1862" DrawAspect="Content" ObjectID="_1744880392" r:id="rId2209"/>
        </w:object>
      </w:r>
    </w:p>
    <w:p w:rsidR="00BC1C7F" w:rsidRPr="001F3BCD" w:rsidRDefault="00BC1C7F" w:rsidP="001F3BCD">
      <w:pPr>
        <w:pStyle w:val="af3"/>
        <w:numPr>
          <w:ilvl w:val="0"/>
          <w:numId w:val="132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область определения дробно-рациональной функции: </w:t>
      </w:r>
    </w:p>
    <w:p w:rsidR="00BC1C7F" w:rsidRPr="001F3BCD" w:rsidRDefault="00BC1C7F" w:rsidP="001F3BCD">
      <w:pPr>
        <w:pStyle w:val="af3"/>
        <w:rPr>
          <w:rFonts w:ascii="Times New Roman" w:hAnsi="Times New Roman" w:cs="Times New Roman"/>
          <w:sz w:val="28"/>
          <w:szCs w:val="28"/>
        </w:rPr>
      </w:pPr>
    </w:p>
    <w:p w:rsidR="00BC1C7F" w:rsidRPr="001F3BCD" w:rsidRDefault="00BC1C7F" w:rsidP="001F3BCD">
      <w:pPr>
        <w:pStyle w:val="af3"/>
        <w:ind w:left="72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position w:val="-28"/>
          <w:sz w:val="28"/>
          <w:szCs w:val="28"/>
        </w:rPr>
        <w:object w:dxaOrig="2460" w:dyaOrig="660">
          <v:shape id="_x0000_i1863" type="#_x0000_t75" style="width:93.3pt;height:26.3pt" o:ole="">
            <v:imagedata r:id="rId2210" o:title=""/>
          </v:shape>
          <o:OLEObject Type="Embed" ProgID="Equation.3" ShapeID="_x0000_i1863" DrawAspect="Content" ObjectID="_1744880393" r:id="rId2211"/>
        </w:object>
      </w:r>
    </w:p>
    <w:p w:rsidR="00BC1C7F" w:rsidRPr="001F3BCD" w:rsidRDefault="00BC1C7F" w:rsidP="001F3BCD">
      <w:pPr>
        <w:pStyle w:val="af3"/>
        <w:numPr>
          <w:ilvl w:val="0"/>
          <w:numId w:val="132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уравнение:                                     </w:t>
      </w:r>
      <w:r w:rsidRPr="001F3BCD">
        <w:rPr>
          <w:rFonts w:ascii="Times New Roman" w:hAnsi="Times New Roman" w:cs="Times New Roman"/>
          <w:position w:val="-8"/>
          <w:sz w:val="28"/>
          <w:szCs w:val="28"/>
        </w:rPr>
        <w:object w:dxaOrig="2100" w:dyaOrig="400">
          <v:shape id="_x0000_i1864" type="#_x0000_t75" style="width:104.55pt;height:19.4pt" o:ole="">
            <v:imagedata r:id="rId2212" o:title=""/>
          </v:shape>
          <o:OLEObject Type="Embed" ProgID="Equation.3" ShapeID="_x0000_i1864" DrawAspect="Content" ObjectID="_1744880394" r:id="rId2213"/>
        </w:object>
      </w:r>
      <w:r w:rsidRPr="001F3BC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C1C7F" w:rsidRPr="001F3BCD" w:rsidRDefault="00BC1C7F" w:rsidP="001F3BCD">
      <w:pPr>
        <w:pStyle w:val="af3"/>
        <w:numPr>
          <w:ilvl w:val="0"/>
          <w:numId w:val="132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уравнение:                                       </w:t>
      </w:r>
      <w:r w:rsidRPr="001F3BCD">
        <w:rPr>
          <w:rFonts w:ascii="Times New Roman" w:hAnsi="Times New Roman" w:cs="Times New Roman"/>
          <w:position w:val="-28"/>
          <w:sz w:val="28"/>
          <w:szCs w:val="28"/>
        </w:rPr>
        <w:object w:dxaOrig="1400" w:dyaOrig="760">
          <v:shape id="_x0000_i1865" type="#_x0000_t75" style="width:95.8pt;height:48.2pt" o:ole="">
            <v:imagedata r:id="rId2214" o:title=""/>
          </v:shape>
          <o:OLEObject Type="Embed" ProgID="Equation.3" ShapeID="_x0000_i1865" DrawAspect="Content" ObjectID="_1744880395" r:id="rId2215"/>
        </w:object>
      </w:r>
    </w:p>
    <w:p w:rsidR="00BC1C7F" w:rsidRPr="001F3BCD" w:rsidRDefault="00BC1C7F" w:rsidP="001F3BCD">
      <w:pPr>
        <w:pStyle w:val="af3"/>
        <w:rPr>
          <w:rFonts w:ascii="Times New Roman" w:hAnsi="Times New Roman" w:cs="Times New Roman"/>
          <w:sz w:val="28"/>
          <w:szCs w:val="28"/>
        </w:rPr>
      </w:pPr>
    </w:p>
    <w:p w:rsidR="00BC1C7F" w:rsidRPr="001F3BCD" w:rsidRDefault="00BC1C7F" w:rsidP="001F3BCD">
      <w:pPr>
        <w:pStyle w:val="af3"/>
        <w:numPr>
          <w:ilvl w:val="0"/>
          <w:numId w:val="132"/>
        </w:numPr>
        <w:suppressAutoHyphens w:val="0"/>
        <w:rPr>
          <w:rFonts w:ascii="Times New Roman" w:hAnsi="Times New Roman" w:cs="Times New Roman"/>
          <w:iCs/>
          <w:sz w:val="28"/>
          <w:szCs w:val="28"/>
        </w:rPr>
      </w:pPr>
      <w:r w:rsidRPr="001F3BCD">
        <w:rPr>
          <w:rFonts w:ascii="Times New Roman" w:hAnsi="Times New Roman" w:cs="Times New Roman"/>
          <w:iCs/>
          <w:sz w:val="28"/>
          <w:szCs w:val="28"/>
        </w:rPr>
        <w:t xml:space="preserve">У бабушки 12 чашек: 6 с лиловыми цветами, остальные с желтыми. Бабушка наливает чай в случайно выбранную чашку. Найдите вероятность того, что это будет чашка с желтыми цветами? </w:t>
      </w:r>
    </w:p>
    <w:p w:rsidR="00BC1C7F" w:rsidRPr="001F3BCD" w:rsidRDefault="00BC1C7F" w:rsidP="001F3BCD">
      <w:pPr>
        <w:pStyle w:val="af3"/>
        <w:numPr>
          <w:ilvl w:val="0"/>
          <w:numId w:val="132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Вычислите значение производной функции </w:t>
      </w:r>
      <m:oMath>
        <m:r>
          <w:rPr>
            <w:rFonts w:ascii="Cambria Math" w:hAnsi="Cambria Math" w:cs="Times New Roman"/>
            <w:sz w:val="28"/>
            <w:szCs w:val="28"/>
          </w:rPr>
          <m:t>f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</m:d>
        <m:r>
          <w:rPr>
            <w:rFonts w:ascii="Cambria Math" w:hAnsi="Cambria Math" w:cs="Times New Roman"/>
            <w:sz w:val="28"/>
            <w:szCs w:val="28"/>
          </w:rPr>
          <m:t>=5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+2x</m:t>
        </m:r>
      </m:oMath>
      <w:r w:rsidRPr="001F3BCD">
        <w:rPr>
          <w:rFonts w:ascii="Times New Roman" w:hAnsi="Times New Roman" w:cs="Times New Roman"/>
          <w:sz w:val="28"/>
          <w:szCs w:val="28"/>
        </w:rPr>
        <w:t xml:space="preserve"> в точке </w:t>
      </w:r>
      <m:oMath>
        <m:r>
          <w:rPr>
            <w:rFonts w:ascii="Cambria Math" w:hAnsi="Cambria Math" w:cs="Times New Roman"/>
            <w:sz w:val="28"/>
            <w:szCs w:val="28"/>
          </w:rPr>
          <m:t>x=1.</m:t>
        </m:r>
      </m:oMath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BC1C7F" w:rsidRPr="001F3BCD" w:rsidRDefault="00BC1C7F" w:rsidP="001F3BCD">
      <w:pPr>
        <w:pStyle w:val="af3"/>
        <w:numPr>
          <w:ilvl w:val="0"/>
          <w:numId w:val="132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Материальная точка движется по закону</w:t>
      </w:r>
      <w:r w:rsidRPr="001F3BCD">
        <w:rPr>
          <w:rFonts w:ascii="Times New Roman" w:hAnsi="Times New Roman" w:cs="Times New Roman"/>
          <w:position w:val="-24"/>
          <w:sz w:val="28"/>
          <w:szCs w:val="28"/>
        </w:rPr>
        <w:object w:dxaOrig="1219" w:dyaOrig="620">
          <v:shape id="_x0000_i1866" type="#_x0000_t75" style="width:55.7pt;height:31.95pt" o:ole="">
            <v:imagedata r:id="rId2216" o:title=""/>
          </v:shape>
          <o:OLEObject Type="Embed" ProgID="Equation.3" ShapeID="_x0000_i1866" DrawAspect="Content" ObjectID="_1744880396" r:id="rId2217"/>
        </w:object>
      </w:r>
      <w:r w:rsidRPr="001F3BCD">
        <w:rPr>
          <w:rFonts w:ascii="Times New Roman" w:hAnsi="Times New Roman" w:cs="Times New Roman"/>
          <w:sz w:val="28"/>
          <w:szCs w:val="28"/>
        </w:rPr>
        <w:t>. Найдите ее скорость в момент времени</w:t>
      </w:r>
      <w:r w:rsidRPr="001F3BCD">
        <w:rPr>
          <w:rFonts w:ascii="Times New Roman" w:hAnsi="Times New Roman" w:cs="Times New Roman"/>
          <w:position w:val="-6"/>
          <w:sz w:val="28"/>
          <w:szCs w:val="28"/>
        </w:rPr>
        <w:object w:dxaOrig="680" w:dyaOrig="279">
          <v:shape id="_x0000_i1867" type="#_x0000_t75" style="width:48.85pt;height:14.4pt" o:ole="">
            <v:imagedata r:id="rId2218" o:title=""/>
          </v:shape>
          <o:OLEObject Type="Embed" ProgID="Equation.3" ShapeID="_x0000_i1867" DrawAspect="Content" ObjectID="_1744880397" r:id="rId2219"/>
        </w:object>
      </w:r>
    </w:p>
    <w:p w:rsidR="00BC1C7F" w:rsidRPr="001F3BCD" w:rsidRDefault="00BC1C7F" w:rsidP="001F3BCD">
      <w:pPr>
        <w:pStyle w:val="af7"/>
        <w:ind w:left="720"/>
        <w:rPr>
          <w:b/>
          <w:sz w:val="28"/>
          <w:szCs w:val="28"/>
        </w:rPr>
      </w:pPr>
      <w:r w:rsidRPr="001F3BCD">
        <w:rPr>
          <w:b/>
          <w:sz w:val="28"/>
          <w:szCs w:val="28"/>
        </w:rPr>
        <w:t xml:space="preserve">                                             </w:t>
      </w:r>
    </w:p>
    <w:p w:rsidR="00BC1C7F" w:rsidRPr="001F3BCD" w:rsidRDefault="00BC1C7F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BC1C7F" w:rsidRPr="001F3BCD" w:rsidRDefault="00BC1C7F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Вариант 2</w:t>
      </w:r>
    </w:p>
    <w:p w:rsidR="00BC1C7F" w:rsidRPr="001F3BCD" w:rsidRDefault="00BC1C7F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BC1C7F" w:rsidRPr="001F3BCD" w:rsidRDefault="00BC1C7F" w:rsidP="001F3BCD">
      <w:pPr>
        <w:pStyle w:val="af3"/>
        <w:numPr>
          <w:ilvl w:val="0"/>
          <w:numId w:val="133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Вычислите:                                                                 </w:t>
      </w:r>
      <w:r w:rsidRPr="001F3BCD">
        <w:rPr>
          <w:rFonts w:ascii="Times New Roman" w:hAnsi="Times New Roman" w:cs="Times New Roman"/>
          <w:sz w:val="28"/>
          <w:szCs w:val="28"/>
        </w:rPr>
        <w:object w:dxaOrig="1280" w:dyaOrig="360">
          <v:shape id="_x0000_i1868" type="#_x0000_t75" style="width:64.5pt;height:18.15pt" o:ole="">
            <v:imagedata r:id="rId2220" o:title=""/>
          </v:shape>
          <o:OLEObject Type="Embed" ProgID="Equation.3" ShapeID="_x0000_i1868" DrawAspect="Content" ObjectID="_1744880398" r:id="rId2221"/>
        </w:object>
      </w:r>
    </w:p>
    <w:p w:rsidR="00BC1C7F" w:rsidRPr="001F3BCD" w:rsidRDefault="00BC1C7F" w:rsidP="001F3BCD">
      <w:pPr>
        <w:pStyle w:val="af3"/>
        <w:numPr>
          <w:ilvl w:val="0"/>
          <w:numId w:val="133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значение выражения:                                 </w:t>
      </w:r>
      <w:r w:rsidRPr="001F3BCD">
        <w:rPr>
          <w:rFonts w:ascii="Times New Roman" w:hAnsi="Times New Roman" w:cs="Times New Roman"/>
          <w:position w:val="-6"/>
          <w:sz w:val="28"/>
          <w:szCs w:val="28"/>
        </w:rPr>
        <w:object w:dxaOrig="540" w:dyaOrig="320">
          <v:shape id="_x0000_i1869" type="#_x0000_t75" style="width:39.45pt;height:22.55pt" o:ole="">
            <v:imagedata r:id="rId2222" o:title=""/>
          </v:shape>
          <o:OLEObject Type="Embed" ProgID="Equation.3" ShapeID="_x0000_i1869" DrawAspect="Content" ObjectID="_1744880399" r:id="rId2223"/>
        </w:object>
      </w:r>
    </w:p>
    <w:p w:rsidR="00BC1C7F" w:rsidRPr="001F3BCD" w:rsidRDefault="00BC1C7F" w:rsidP="001F3BCD">
      <w:pPr>
        <w:pStyle w:val="af3"/>
        <w:rPr>
          <w:rFonts w:ascii="Times New Roman" w:hAnsi="Times New Roman" w:cs="Times New Roman"/>
          <w:sz w:val="28"/>
          <w:szCs w:val="28"/>
        </w:rPr>
      </w:pPr>
    </w:p>
    <w:p w:rsidR="00BC1C7F" w:rsidRPr="001F3BCD" w:rsidRDefault="00BC1C7F" w:rsidP="001F3BCD">
      <w:pPr>
        <w:pStyle w:val="af3"/>
        <w:numPr>
          <w:ilvl w:val="0"/>
          <w:numId w:val="133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Упростите выражение:                                             </w:t>
      </w:r>
      <w:r w:rsidRPr="001F3BCD">
        <w:rPr>
          <w:rFonts w:ascii="Times New Roman" w:hAnsi="Times New Roman" w:cs="Times New Roman"/>
          <w:position w:val="-28"/>
          <w:sz w:val="28"/>
          <w:szCs w:val="28"/>
        </w:rPr>
        <w:object w:dxaOrig="2360" w:dyaOrig="680">
          <v:shape id="_x0000_i1870" type="#_x0000_t75" style="width:105.8pt;height:29.45pt" o:ole="">
            <v:imagedata r:id="rId2224" o:title=""/>
          </v:shape>
          <o:OLEObject Type="Embed" ProgID="Equation.3" ShapeID="_x0000_i1870" DrawAspect="Content" ObjectID="_1744880400" r:id="rId2225"/>
        </w:object>
      </w:r>
    </w:p>
    <w:p w:rsidR="00BC1C7F" w:rsidRPr="001F3BCD" w:rsidRDefault="00BC1C7F" w:rsidP="001F3BCD">
      <w:pPr>
        <w:pStyle w:val="af3"/>
        <w:numPr>
          <w:ilvl w:val="0"/>
          <w:numId w:val="133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значение выражения:                                </w:t>
      </w:r>
      <w:r w:rsidRPr="001F3BCD">
        <w:rPr>
          <w:rFonts w:ascii="Times New Roman" w:hAnsi="Times New Roman" w:cs="Times New Roman"/>
          <w:position w:val="-28"/>
          <w:sz w:val="28"/>
          <w:szCs w:val="28"/>
        </w:rPr>
        <w:object w:dxaOrig="960" w:dyaOrig="660">
          <v:shape id="_x0000_i1871" type="#_x0000_t75" style="width:48.85pt;height:30.05pt" o:ole="">
            <v:imagedata r:id="rId2226" o:title=""/>
          </v:shape>
          <o:OLEObject Type="Embed" ProgID="Equation.3" ShapeID="_x0000_i1871" DrawAspect="Content" ObjectID="_1744880401" r:id="rId2227"/>
        </w:object>
      </w:r>
    </w:p>
    <w:p w:rsidR="00BC1C7F" w:rsidRPr="001F3BCD" w:rsidRDefault="00BC1C7F" w:rsidP="001F3BCD">
      <w:pPr>
        <w:pStyle w:val="af3"/>
        <w:numPr>
          <w:ilvl w:val="0"/>
          <w:numId w:val="133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уравнение:                                                   </w:t>
      </w:r>
      <w:r w:rsidRPr="001F3BCD">
        <w:rPr>
          <w:rFonts w:ascii="Times New Roman" w:hAnsi="Times New Roman" w:cs="Times New Roman"/>
          <w:position w:val="-6"/>
          <w:sz w:val="28"/>
          <w:szCs w:val="28"/>
        </w:rPr>
        <w:object w:dxaOrig="1140" w:dyaOrig="279">
          <v:shape id="_x0000_i1872" type="#_x0000_t75" style="width:65.1pt;height:15.05pt" o:ole="">
            <v:imagedata r:id="rId2228" o:title=""/>
          </v:shape>
          <o:OLEObject Type="Embed" ProgID="Equation.3" ShapeID="_x0000_i1872" DrawAspect="Content" ObjectID="_1744880402" r:id="rId2229"/>
        </w:object>
      </w:r>
    </w:p>
    <w:p w:rsidR="00BC1C7F" w:rsidRPr="001F3BCD" w:rsidRDefault="00BC1C7F" w:rsidP="001F3BCD">
      <w:pPr>
        <w:pStyle w:val="af3"/>
        <w:rPr>
          <w:rFonts w:ascii="Times New Roman" w:hAnsi="Times New Roman" w:cs="Times New Roman"/>
          <w:sz w:val="28"/>
          <w:szCs w:val="28"/>
        </w:rPr>
      </w:pPr>
    </w:p>
    <w:p w:rsidR="00BC1C7F" w:rsidRPr="001F3BCD" w:rsidRDefault="00BC1C7F" w:rsidP="001F3BCD">
      <w:pPr>
        <w:pStyle w:val="af3"/>
        <w:numPr>
          <w:ilvl w:val="0"/>
          <w:numId w:val="133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область определения дробно-рациональной функции: </w:t>
      </w:r>
    </w:p>
    <w:p w:rsidR="00BC1C7F" w:rsidRPr="001F3BCD" w:rsidRDefault="00BC1C7F" w:rsidP="001F3BCD">
      <w:pPr>
        <w:pStyle w:val="af3"/>
        <w:ind w:left="72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position w:val="-24"/>
          <w:sz w:val="28"/>
          <w:szCs w:val="28"/>
        </w:rPr>
        <w:object w:dxaOrig="1560" w:dyaOrig="660">
          <v:shape id="_x0000_i1873" type="#_x0000_t75" style="width:76.4pt;height:26.9pt" o:ole="">
            <v:imagedata r:id="rId2230" o:title=""/>
          </v:shape>
          <o:OLEObject Type="Embed" ProgID="Equation.3" ShapeID="_x0000_i1873" DrawAspect="Content" ObjectID="_1744880403" r:id="rId2231"/>
        </w:object>
      </w:r>
    </w:p>
    <w:p w:rsidR="00BC1C7F" w:rsidRPr="001F3BCD" w:rsidRDefault="00BC1C7F" w:rsidP="001F3BCD">
      <w:pPr>
        <w:pStyle w:val="af3"/>
        <w:numPr>
          <w:ilvl w:val="0"/>
          <w:numId w:val="133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уравнение:                                                  </w:t>
      </w:r>
      <w:r w:rsidRPr="001F3BCD">
        <w:rPr>
          <w:rFonts w:ascii="Times New Roman" w:hAnsi="Times New Roman" w:cs="Times New Roman"/>
          <w:position w:val="-8"/>
          <w:sz w:val="28"/>
          <w:szCs w:val="28"/>
        </w:rPr>
        <w:object w:dxaOrig="1740" w:dyaOrig="360">
          <v:shape id="_x0000_i1874" type="#_x0000_t75" style="width:86.4pt;height:18.15pt" o:ole="">
            <v:imagedata r:id="rId2232" o:title=""/>
          </v:shape>
          <o:OLEObject Type="Embed" ProgID="Equation.3" ShapeID="_x0000_i1874" DrawAspect="Content" ObjectID="_1744880404" r:id="rId2233"/>
        </w:object>
      </w:r>
    </w:p>
    <w:p w:rsidR="00BC1C7F" w:rsidRPr="001F3BCD" w:rsidRDefault="00BC1C7F" w:rsidP="001F3BCD">
      <w:pPr>
        <w:pStyle w:val="af3"/>
        <w:numPr>
          <w:ilvl w:val="0"/>
          <w:numId w:val="133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уравнение:                                                   </w:t>
      </w:r>
      <w:r w:rsidRPr="001F3BCD">
        <w:rPr>
          <w:rFonts w:ascii="Times New Roman" w:hAnsi="Times New Roman" w:cs="Times New Roman"/>
          <w:position w:val="-24"/>
          <w:sz w:val="28"/>
          <w:szCs w:val="28"/>
        </w:rPr>
        <w:object w:dxaOrig="720" w:dyaOrig="660">
          <v:shape id="_x0000_i1875" type="#_x0000_t75" style="width:36.3pt;height:33.2pt" o:ole="">
            <v:imagedata r:id="rId2234" o:title=""/>
          </v:shape>
          <o:OLEObject Type="Embed" ProgID="Equation.3" ShapeID="_x0000_i1875" DrawAspect="Content" ObjectID="_1744880405" r:id="rId2235"/>
        </w:object>
      </w:r>
    </w:p>
    <w:p w:rsidR="00BC1C7F" w:rsidRPr="001F3BCD" w:rsidRDefault="00BC1C7F" w:rsidP="001F3BCD">
      <w:pPr>
        <w:pStyle w:val="af3"/>
        <w:numPr>
          <w:ilvl w:val="0"/>
          <w:numId w:val="133"/>
        </w:numPr>
        <w:suppressAutoHyphens w:val="0"/>
        <w:rPr>
          <w:rFonts w:ascii="Times New Roman" w:hAnsi="Times New Roman" w:cs="Times New Roman"/>
          <w:iCs/>
          <w:sz w:val="28"/>
          <w:szCs w:val="28"/>
        </w:rPr>
      </w:pPr>
      <w:r w:rsidRPr="001F3BCD">
        <w:rPr>
          <w:rFonts w:ascii="Times New Roman" w:hAnsi="Times New Roman" w:cs="Times New Roman"/>
          <w:iCs/>
          <w:sz w:val="28"/>
          <w:szCs w:val="28"/>
        </w:rPr>
        <w:t>На тарелке 30 пирожков: 4 с мясом, 14 с капустой и 12 с вишней. Даниил наугад выбирает один пирожок. Найдите вероятность того, что он окажется с мясом.</w:t>
      </w:r>
      <w:r w:rsidRPr="001F3BC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C1C7F" w:rsidRPr="001F3BCD" w:rsidRDefault="00BC1C7F" w:rsidP="001F3BCD">
      <w:pPr>
        <w:pStyle w:val="af3"/>
        <w:numPr>
          <w:ilvl w:val="0"/>
          <w:numId w:val="133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Вычислите значение производной функции </w:t>
      </w:r>
      <m:oMath>
        <m:r>
          <w:rPr>
            <w:rFonts w:ascii="Cambria Math" w:hAnsi="Cambria Math" w:cs="Times New Roman"/>
            <w:sz w:val="28"/>
            <w:szCs w:val="28"/>
          </w:rPr>
          <m:t>f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</m:d>
        <m:r>
          <w:rPr>
            <w:rFonts w:ascii="Cambria Math" w:hAnsi="Cambria Math" w:cs="Times New Roman"/>
            <w:sz w:val="28"/>
            <w:szCs w:val="28"/>
          </w:rPr>
          <m:t>=4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+3x</m:t>
        </m:r>
      </m:oMath>
      <w:r w:rsidRPr="001F3BCD">
        <w:rPr>
          <w:rFonts w:ascii="Times New Roman" w:hAnsi="Times New Roman" w:cs="Times New Roman"/>
          <w:sz w:val="28"/>
          <w:szCs w:val="28"/>
        </w:rPr>
        <w:t xml:space="preserve"> в точке </w:t>
      </w:r>
      <m:oMath>
        <m:r>
          <w:rPr>
            <w:rFonts w:ascii="Cambria Math" w:hAnsi="Cambria Math" w:cs="Times New Roman"/>
            <w:sz w:val="28"/>
            <w:szCs w:val="28"/>
          </w:rPr>
          <m:t>x=2.</m:t>
        </m:r>
      </m:oMath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BC1C7F" w:rsidRPr="001F3BCD" w:rsidRDefault="00BC1C7F" w:rsidP="001F3BCD">
      <w:pPr>
        <w:pStyle w:val="af3"/>
        <w:numPr>
          <w:ilvl w:val="0"/>
          <w:numId w:val="133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Материальная точка движется по закону </w:t>
      </w:r>
      <w:r w:rsidRPr="001F3BCD">
        <w:rPr>
          <w:rFonts w:ascii="Times New Roman" w:hAnsi="Times New Roman" w:cs="Times New Roman"/>
          <w:position w:val="-24"/>
          <w:sz w:val="28"/>
          <w:szCs w:val="28"/>
        </w:rPr>
        <w:object w:dxaOrig="1260" w:dyaOrig="620">
          <v:shape id="_x0000_i1876" type="#_x0000_t75" style="width:56.95pt;height:31.95pt" o:ole="">
            <v:imagedata r:id="rId2236" o:title=""/>
          </v:shape>
          <o:OLEObject Type="Embed" ProgID="Equation.3" ShapeID="_x0000_i1876" DrawAspect="Content" ObjectID="_1744880406" r:id="rId2237"/>
        </w:object>
      </w:r>
      <w:r w:rsidRPr="001F3BCD">
        <w:rPr>
          <w:rFonts w:ascii="Times New Roman" w:hAnsi="Times New Roman" w:cs="Times New Roman"/>
          <w:sz w:val="28"/>
          <w:szCs w:val="28"/>
        </w:rPr>
        <w:t>. Найдите ее скорость в момент времени</w:t>
      </w:r>
      <w:r w:rsidRPr="001F3BCD">
        <w:rPr>
          <w:rFonts w:ascii="Times New Roman" w:hAnsi="Times New Roman" w:cs="Times New Roman"/>
          <w:position w:val="-6"/>
          <w:sz w:val="28"/>
          <w:szCs w:val="28"/>
        </w:rPr>
        <w:object w:dxaOrig="660" w:dyaOrig="279">
          <v:shape id="_x0000_i1877" type="#_x0000_t75" style="width:46.95pt;height:14.4pt" o:ole="">
            <v:imagedata r:id="rId2238" o:title=""/>
          </v:shape>
          <o:OLEObject Type="Embed" ProgID="Equation.3" ShapeID="_x0000_i1877" DrawAspect="Content" ObjectID="_1744880407" r:id="rId2239"/>
        </w:object>
      </w:r>
    </w:p>
    <w:p w:rsidR="00BC1C7F" w:rsidRPr="001F3BCD" w:rsidRDefault="00BC1C7F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1F3BCD" w:rsidRDefault="00BC1C7F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1F3BCD" w:rsidRDefault="00BC1C7F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1F3BCD" w:rsidRDefault="00BC1C7F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1F3BCD" w:rsidRDefault="00BC1C7F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1F3BCD" w:rsidRDefault="00BC1C7F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1F3BCD" w:rsidRDefault="00BC1C7F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1F3BCD" w:rsidRDefault="00BC1C7F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1F3BCD" w:rsidRDefault="00BC1C7F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Default="00BC1C7F" w:rsidP="0013031C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921746" w:rsidRDefault="00921746" w:rsidP="0013031C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Раздел 3. Геометрия</w:t>
      </w:r>
    </w:p>
    <w:p w:rsidR="0013031C" w:rsidRPr="00590C6F" w:rsidRDefault="0013031C" w:rsidP="0013031C">
      <w:pPr>
        <w:spacing w:line="360" w:lineRule="auto"/>
        <w:jc w:val="right"/>
        <w:rPr>
          <w:b/>
          <w:i/>
          <w:caps/>
          <w:sz w:val="28"/>
          <w:szCs w:val="28"/>
        </w:rPr>
      </w:pPr>
      <w:r w:rsidRPr="00FE1D0E">
        <w:rPr>
          <w:b/>
          <w:i/>
          <w:sz w:val="28"/>
          <w:szCs w:val="28"/>
        </w:rPr>
        <w:t xml:space="preserve">Приложение </w:t>
      </w:r>
      <w:r>
        <w:rPr>
          <w:b/>
          <w:i/>
          <w:sz w:val="28"/>
          <w:szCs w:val="28"/>
        </w:rPr>
        <w:t>1</w:t>
      </w:r>
      <w:r w:rsidR="00193E89">
        <w:rPr>
          <w:b/>
          <w:i/>
          <w:sz w:val="28"/>
          <w:szCs w:val="28"/>
        </w:rPr>
        <w:t>2</w:t>
      </w:r>
    </w:p>
    <w:p w:rsidR="00921746" w:rsidRDefault="00921746" w:rsidP="0013031C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ема 3.1</w:t>
      </w:r>
      <w:r w:rsidR="0013031C"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</w:rPr>
        <w:t xml:space="preserve"> Прямые и плоскости в пространстве</w:t>
      </w:r>
    </w:p>
    <w:p w:rsidR="00D7747D" w:rsidRDefault="00D7747D" w:rsidP="00E73E8C">
      <w:pPr>
        <w:jc w:val="center"/>
        <w:rPr>
          <w:sz w:val="24"/>
          <w:szCs w:val="24"/>
        </w:rPr>
      </w:pPr>
    </w:p>
    <w:p w:rsidR="00E73E8C" w:rsidRPr="00D7747D" w:rsidRDefault="00E73E8C" w:rsidP="00E73E8C">
      <w:pPr>
        <w:jc w:val="center"/>
        <w:rPr>
          <w:sz w:val="28"/>
          <w:szCs w:val="28"/>
        </w:rPr>
      </w:pPr>
      <w:r w:rsidRPr="00D7747D">
        <w:rPr>
          <w:sz w:val="28"/>
          <w:szCs w:val="28"/>
        </w:rPr>
        <w:t>Задачи на построение</w:t>
      </w:r>
    </w:p>
    <w:p w:rsidR="00E73E8C" w:rsidRPr="00D7747D" w:rsidRDefault="00E73E8C" w:rsidP="00E73E8C">
      <w:pPr>
        <w:jc w:val="center"/>
        <w:rPr>
          <w:b/>
          <w:sz w:val="28"/>
          <w:szCs w:val="28"/>
        </w:rPr>
      </w:pPr>
    </w:p>
    <w:tbl>
      <w:tblPr>
        <w:tblW w:w="0" w:type="auto"/>
        <w:tblInd w:w="43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1540"/>
        <w:gridCol w:w="3722"/>
      </w:tblGrid>
      <w:tr w:rsidR="00E73E8C" w:rsidRPr="00D73945" w:rsidTr="00E73E8C">
        <w:tc>
          <w:tcPr>
            <w:tcW w:w="1540" w:type="dxa"/>
          </w:tcPr>
          <w:p w:rsidR="00E73E8C" w:rsidRPr="00D73945" w:rsidRDefault="00E73E8C" w:rsidP="00E73E8C">
            <w:pPr>
              <w:rPr>
                <w:b/>
              </w:rPr>
            </w:pPr>
            <w:r>
              <w:rPr>
                <w:b/>
                <w:noProof/>
              </w:rPr>
              <w:drawing>
                <wp:anchor distT="0" distB="0" distL="114300" distR="114300" simplePos="0" relativeHeight="251686912" behindDoc="1" locked="0" layoutInCell="1" allowOverlap="1">
                  <wp:simplePos x="0" y="0"/>
                  <wp:positionH relativeFrom="column">
                    <wp:posOffset>-2400300</wp:posOffset>
                  </wp:positionH>
                  <wp:positionV relativeFrom="paragraph">
                    <wp:posOffset>68580</wp:posOffset>
                  </wp:positionV>
                  <wp:extent cx="1866900" cy="1571625"/>
                  <wp:effectExtent l="19050" t="0" r="0" b="0"/>
                  <wp:wrapNone/>
                  <wp:docPr id="1" name="Рисунок 1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4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66900" cy="15716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D73945">
              <w:rPr>
                <w:b/>
              </w:rPr>
              <w:t>Дано:</w:t>
            </w:r>
          </w:p>
        </w:tc>
        <w:tc>
          <w:tcPr>
            <w:tcW w:w="3722" w:type="dxa"/>
          </w:tcPr>
          <w:p w:rsidR="00E73E8C" w:rsidRPr="00D73945" w:rsidRDefault="00E73E8C" w:rsidP="00E73E8C">
            <w:pPr>
              <w:rPr>
                <w:b/>
              </w:rPr>
            </w:pPr>
          </w:p>
        </w:tc>
      </w:tr>
      <w:tr w:rsidR="00E73E8C" w:rsidRPr="00D73945" w:rsidTr="00E73E8C">
        <w:tc>
          <w:tcPr>
            <w:tcW w:w="1540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Построить:</w:t>
            </w:r>
          </w:p>
        </w:tc>
        <w:tc>
          <w:tcPr>
            <w:tcW w:w="3722" w:type="dxa"/>
          </w:tcPr>
          <w:p w:rsidR="00E73E8C" w:rsidRPr="00D73945" w:rsidRDefault="00E73E8C" w:rsidP="00E73E8C">
            <w:pPr>
              <w:rPr>
                <w:b/>
              </w:rPr>
            </w:pPr>
            <w:r>
              <w:t xml:space="preserve">            </w:t>
            </w:r>
            <w:r w:rsidRPr="00D73945">
              <w:rPr>
                <w:lang w:val="en-US"/>
              </w:rPr>
              <w:t>MK</w:t>
            </w:r>
            <w:r w:rsidRPr="00136EC7">
              <w:t>∩(</w:t>
            </w:r>
            <w:r w:rsidRPr="00D73945">
              <w:rPr>
                <w:lang w:val="en-US"/>
              </w:rPr>
              <w:t>ABC</w:t>
            </w:r>
            <w:r w:rsidRPr="00136EC7">
              <w:t xml:space="preserve">)                                      </w:t>
            </w:r>
            <w:r>
              <w:t xml:space="preserve">  </w:t>
            </w:r>
            <w:r w:rsidRPr="00136EC7">
              <w:t xml:space="preserve">  </w:t>
            </w:r>
            <w:r>
              <w:t xml:space="preserve">                           </w:t>
            </w:r>
          </w:p>
        </w:tc>
      </w:tr>
      <w:tr w:rsidR="00E73E8C" w:rsidRPr="00D73945" w:rsidTr="00E73E8C">
        <w:trPr>
          <w:trHeight w:val="1717"/>
        </w:trPr>
        <w:tc>
          <w:tcPr>
            <w:tcW w:w="1540" w:type="dxa"/>
            <w:vAlign w:val="center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Построение:</w:t>
            </w:r>
          </w:p>
        </w:tc>
        <w:tc>
          <w:tcPr>
            <w:tcW w:w="3722" w:type="dxa"/>
          </w:tcPr>
          <w:p w:rsidR="00E73E8C" w:rsidRPr="00D73945" w:rsidRDefault="00E73E8C" w:rsidP="00E73E8C">
            <w:pPr>
              <w:rPr>
                <w:b/>
              </w:rPr>
            </w:pPr>
          </w:p>
        </w:tc>
      </w:tr>
    </w:tbl>
    <w:p w:rsidR="00E73E8C" w:rsidRDefault="00E73E8C" w:rsidP="00E73E8C">
      <w:pPr>
        <w:rPr>
          <w:b/>
        </w:rPr>
      </w:pPr>
    </w:p>
    <w:p w:rsidR="00E73E8C" w:rsidRDefault="00E73E8C" w:rsidP="00E73E8C">
      <w:pPr>
        <w:rPr>
          <w:b/>
        </w:rPr>
      </w:pPr>
    </w:p>
    <w:p w:rsidR="00E73E8C" w:rsidRDefault="00E73E8C" w:rsidP="00E73E8C">
      <w:pPr>
        <w:rPr>
          <w:b/>
        </w:rPr>
      </w:pPr>
    </w:p>
    <w:p w:rsidR="00E73E8C" w:rsidRDefault="00E73E8C" w:rsidP="00E73E8C">
      <w:pPr>
        <w:rPr>
          <w:b/>
        </w:rPr>
      </w:pPr>
    </w:p>
    <w:p w:rsidR="00E73E8C" w:rsidRPr="00F15E5D" w:rsidRDefault="00E73E8C" w:rsidP="00E73E8C">
      <w:pPr>
        <w:rPr>
          <w:b/>
        </w:rPr>
      </w:pPr>
    </w:p>
    <w:tbl>
      <w:tblPr>
        <w:tblpPr w:leftFromText="180" w:rightFromText="180" w:vertAnchor="text" w:tblpX="4308" w:tblpY="1"/>
        <w:tblOverlap w:val="never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1796"/>
        <w:gridCol w:w="3492"/>
      </w:tblGrid>
      <w:tr w:rsidR="00E73E8C" w:rsidRPr="00D73945" w:rsidTr="00E73E8C">
        <w:tc>
          <w:tcPr>
            <w:tcW w:w="1796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Дано:</w:t>
            </w:r>
          </w:p>
        </w:tc>
        <w:tc>
          <w:tcPr>
            <w:tcW w:w="3492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lang w:val="en-US"/>
              </w:rPr>
              <w:t>N</w:t>
            </w:r>
            <w:r w:rsidRPr="00D73945">
              <w:rPr>
                <w:position w:val="-4"/>
                <w:lang w:val="en-US"/>
              </w:rPr>
              <w:object w:dxaOrig="200" w:dyaOrig="200">
                <v:shape id="_x0000_i1878" type="#_x0000_t75" style="width:10pt;height:10pt" o:ole="">
                  <v:imagedata r:id="rId2241" o:title=""/>
                </v:shape>
                <o:OLEObject Type="Embed" ProgID="Equation.3" ShapeID="_x0000_i1878" DrawAspect="Content" ObjectID="_1744880408" r:id="rId2242"/>
              </w:object>
            </w:r>
            <w:r w:rsidRPr="00136EC7">
              <w:t>(</w:t>
            </w:r>
            <w:r w:rsidRPr="00D73945">
              <w:rPr>
                <w:lang w:val="en-US"/>
              </w:rPr>
              <w:t>DBC</w:t>
            </w:r>
            <w:r w:rsidRPr="00136EC7">
              <w:t xml:space="preserve">)                                                                                     </w:t>
            </w:r>
          </w:p>
        </w:tc>
      </w:tr>
      <w:tr w:rsidR="00E73E8C" w:rsidRPr="00D73945" w:rsidTr="00E73E8C">
        <w:tc>
          <w:tcPr>
            <w:tcW w:w="1796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Построить:</w:t>
            </w:r>
          </w:p>
        </w:tc>
        <w:tc>
          <w:tcPr>
            <w:tcW w:w="3492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lang w:val="en-US"/>
              </w:rPr>
              <w:t>MN</w:t>
            </w:r>
            <w:r w:rsidRPr="00136EC7">
              <w:t>∩(</w:t>
            </w:r>
            <w:r w:rsidRPr="00D73945">
              <w:rPr>
                <w:lang w:val="en-US"/>
              </w:rPr>
              <w:t>ABC</w:t>
            </w:r>
            <w:r w:rsidRPr="00136EC7">
              <w:t>)</w:t>
            </w:r>
          </w:p>
        </w:tc>
      </w:tr>
      <w:tr w:rsidR="00E73E8C" w:rsidRPr="00D73945" w:rsidTr="00E73E8C">
        <w:trPr>
          <w:trHeight w:val="1717"/>
        </w:trPr>
        <w:tc>
          <w:tcPr>
            <w:tcW w:w="1796" w:type="dxa"/>
            <w:vAlign w:val="center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Построение:</w:t>
            </w:r>
          </w:p>
        </w:tc>
        <w:tc>
          <w:tcPr>
            <w:tcW w:w="3492" w:type="dxa"/>
          </w:tcPr>
          <w:p w:rsidR="00E73E8C" w:rsidRPr="00D73945" w:rsidRDefault="00E73E8C" w:rsidP="00E73E8C">
            <w:pPr>
              <w:rPr>
                <w:b/>
              </w:rPr>
            </w:pPr>
          </w:p>
        </w:tc>
      </w:tr>
    </w:tbl>
    <w:p w:rsidR="00E73E8C" w:rsidRDefault="00B24BCD" w:rsidP="00E73E8C">
      <w:pPr>
        <w:jc w:val="center"/>
        <w:rPr>
          <w:b/>
        </w:rPr>
      </w:pPr>
      <w:r>
        <w:rPr>
          <w:b/>
          <w:noProof/>
        </w:rPr>
        <w:pict>
          <v:group id="Group 28" o:spid="_x0000_s1050" style="position:absolute;left:0;text-align:left;margin-left:21pt;margin-top:-19.05pt;width:133pt;height:155.35pt;z-index:251687936;mso-position-horizontal-relative:text;mso-position-vertical-relative:text" coordorigin="5331,470" coordsize="2940,342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">
            <v:shape id="Text Box 29" o:spid="_x0000_s1051" type="#_x0000_t202" style="position:absolute;left:6731;top:3137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rouMMA&#10;AADcAAAADwAAAGRycy9kb3ducmV2LnhtbESPT4vCMBTE74LfITxhb5oou2KrUWQXwdMu/gVvj+bZ&#10;FpuX0kRbv/1mYcHjMDO/YRarzlbiQY0vHWsYjxQI4syZknMNx8NmOAPhA7LByjFpeJKH1bLfW2Bq&#10;XMs7euxDLiKEfYoaihDqVEqfFWTRj1xNHL2rayyGKJtcmgbbCLeVnCg1lRZLjgsF1vRZUHbb362G&#10;0/f1cn5XP/mX/ahb1ynJNpFavw269RxEoC68wv/trdGQJBP4OxOPgFz+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drouMMAAADcAAAADwAAAAAAAAAAAAAAAACYAgAAZHJzL2Rv&#10;d25yZXYueG1sUEsFBgAAAAAEAAQA9QAAAIgDAAAAAA==&#10;" filled="f" stroked="f">
              <v:textbox>
                <w:txbxContent>
                  <w:p w:rsidR="00941900" w:rsidRPr="00C71225" w:rsidRDefault="00941900" w:rsidP="00E73E8C">
                    <w:pPr>
                      <w:rPr>
                        <w:sz w:val="24"/>
                        <w:szCs w:val="24"/>
                      </w:rPr>
                    </w:pPr>
                  </w:p>
                </w:txbxContent>
              </v:textbox>
            </v:shape>
            <v:group id="Group 30" o:spid="_x0000_s1052" style="position:absolute;left:5331;top:470;width:2940;height:3048" coordorigin="5331,470" coordsize="2940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lAsifxgAAANwA&#10;AAAPAAAAAAAAAAAAAAAAAKoCAABkcnMvZG93bnJldi54bWxQSwUGAAAAAAQABAD6AAAAnQMAAAAA&#10;">
              <v:line id="Line 31" o:spid="_x0000_s1053" style="position:absolute;visibility:visible" from="5751,2756" to="6871,35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+pnr8QAAADcAAAADwAAAGRycy9kb3ducmV2LnhtbESPwWrDMBBE74H+g9hCb4nsFkziRgnB&#10;1FAohMTNB2ytrW0irYyl2u7fR4VCjsPMvGG2+9kaMdLgO8cK0lUCgrh2uuNGweWzXK5B+ICs0Tgm&#10;Bb/kYb97WGwx127iM41VaESEsM9RQRtCn0vp65Ys+pXriaP37QaLIcqhkXrAKcKtkc9JkkmLHceF&#10;FnsqWqqv1Y9VMJ2qcj5+OG0vrsg6k6VfL29GqafH+fAKItAc7uH/9rtWsNlk8HcmHgG5u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P6mevxAAAANwAAAAPAAAAAAAAAAAA&#10;AAAAAKECAABkcnMvZG93bnJldi54bWxQSwUGAAAAAAQABAD5AAAAkgMAAAAA&#10;" strokeweight="1.25pt"/>
              <v:line id="Line 32" o:spid="_x0000_s1054" style="position:absolute;flip:x;visibility:visible" from="6871,2756" to="7991,35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lAIEcUAAADcAAAADwAAAGRycy9kb3ducmV2LnhtbESPQWvCQBSE7wX/w/IEb81GD9WkrlIF&#10;oWB7qBXs8TX7mgSzb0P2aeK/7xYKHoeZ+YZZrgfXqCt1ofZsYJqkoIgLb2suDRw/d48LUEGQLTae&#10;ycCNAqxXo4cl5tb3/EHXg5QqQjjkaKASaXOtQ1GRw5D4ljh6P75zKFF2pbYd9hHuGj1L0yftsOa4&#10;UGFL24qK8+HiDAR74+/T4u3Ub45fZ6nn7zLsM2Mm4+HlGZTQIPfwf/vVGsiyOfydiUdAr3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lAIEcUAAADcAAAADwAAAAAAAAAA&#10;AAAAAAChAgAAZHJzL2Rvd25yZXYueG1sUEsFBgAAAAAEAAQA+QAAAJMDAAAAAA==&#10;" strokeweight="1.25pt"/>
              <v:line id="Line 33" o:spid="_x0000_s1055" style="position:absolute;flip:x;visibility:visible" from="6171,851" to="6451,16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8+cY8EAAADcAAAADwAAAGRycy9kb3ducmV2LnhtbERPTWvCQBC9F/wPywi91Y09tCa6igoF&#10;ofVQFfQ4ZsckmJ0N2dHEf989CD0+3vds0bta3akNlWcD41ECijj3tuLCwGH/9TYBFQTZYu2ZDDwo&#10;wGI+eJlhZn3Hv3TfSaFiCIcMDZQiTaZ1yEtyGEa+IY7cxbcOJcK20LbFLoa7Wr8nyYd2WHFsKLGh&#10;dUn5dXdzBoJ98Pk4+Tl2q8PpKtXnVvrv1JjXYb+cghLq5V/8dG+sgTSNa+OZeAT0/A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fz5xjwQAAANwAAAAPAAAAAAAAAAAAAAAA&#10;AKECAABkcnMvZG93bnJldi54bWxQSwUGAAAAAAQABAD5AAAAjwMAAAAA&#10;" strokeweight="1.25pt"/>
              <v:line id="Line 34" o:spid="_x0000_s1056" style="position:absolute;flip:x y;visibility:visible" from="6451,851" to="6871,35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1F3KMIAAADcAAAADwAAAGRycy9kb3ducmV2LnhtbESPQWvCQBSE70L/w/IKvYhu6kFMdJUg&#10;Fqy3Jv6AR/aZDWbfhuzWbP99tyD0OMzMN8zuEG0vHjT6zrGC92UGgrhxuuNWwbX+WGxA+ICssXdM&#10;Cn7Iw2H/Mtthod3EX/SoQisShH2BCkwIQyGlbwxZ9Es3ECfv5kaLIcmxlXrEKcFtL1dZtpYWO04L&#10;Bgc6Gmru1bdVMPmjM2V1+pzXp7yMgbyOl0apt9dYbkEEiuE//GyftYI8z+HvTDoCcv8L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1F3KMIAAADcAAAADwAAAAAAAAAAAAAA&#10;AAChAgAAZHJzL2Rvd25yZXYueG1sUEsFBgAAAAAEAAQA+QAAAJADAAAAAA==&#10;" strokeweight="1.25pt"/>
              <v:line id="Line 35" o:spid="_x0000_s1057" style="position:absolute;visibility:visible" from="6451,851" to="7991,27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sx1SMUAAADdAAAADwAAAGRycy9kb3ducmV2LnhtbESP0WrDMAxF3wf7B6NB31a7K4SS1S2j&#10;rDAYjDbtB2ixloTZcoi9Jv376mHQN4l7de/RejsFry40pC6yhcXcgCKuo+u4sXA+7Z9XoFJGdugj&#10;k4UrJdhuHh/WWLo48pEuVW6UhHAq0UKbc19qneqWAqZ57IlF+4lDwCzr0Gg34CjhwesXYwodsGNp&#10;aLGnXUv1b/UXLIyHaj99fUYXznFXdL5YfC/fvbWzp+ntFVSmKd/N/9cfTvCNEX75RkbQmx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sx1SMUAAADdAAAADwAAAAAAAAAA&#10;AAAAAAChAgAAZHJzL2Rvd25yZXYueG1sUEsFBgAAAAAEAAQA+QAAAJMDAAAAAA==&#10;" strokeweight="1.25pt"/>
              <v:line id="Line 36" o:spid="_x0000_s1058" style="position:absolute;flip:y;visibility:visible" from="5751,2756" to="7991,27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YTZaMIAAADdAAAADwAAAGRycy9kb3ducmV2LnhtbERPTWsCMRC9C/6HMII3TZSyla1R1FLw&#10;4KHaXnobNtPN0s1kSdJ1/fdGKPQ2j/c56+3gWtFTiI1nDYu5AkFcedNwreHz4222AhETssHWM2m4&#10;UYTtZjxaY2n8lc/UX1ItcgjHEjXYlLpSylhZchjnviPO3LcPDlOGoZYm4DWHu1YulSqkw4Zzg8WO&#10;Dpaqn8uv0/Bs9+arR//6viuK8GS7/em8slpPJ8PuBUSiIf2L/9xHk+crtYDHN/kEubk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5YTZaMIAAADdAAAADwAAAAAAAAAAAAAA&#10;AAChAgAAZHJzL2Rvd25yZXYueG1sUEsFBgAAAAAEAAQA+QAAAJADAAAAAA==&#10;" strokeweight="1.25pt">
                <v:stroke dashstyle="dash"/>
              </v:line>
              <v:line id="Line 37" o:spid="_x0000_s1059" style="position:absolute;flip:x;visibility:visible" from="5751,1613" to="6171,27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5M0dsIAAADdAAAADwAAAGRycy9kb3ducmV2LnhtbERPTWsCMRC9F/wPYYTeaqKH2q5GUUHx&#10;ZOla8DpsxuziZrImUbf/vikUepvH+5z5snetuFOIjWcN45ECQVx507DV8HXcvryBiAnZYOuZNHxT&#10;hOVi8DTHwvgHf9K9TFbkEI4FaqhT6gopY1WTwzjyHXHmzj44TBkGK03ARw53rZwo9SodNpwbauxo&#10;U1N1KW9Og7XX/cf78bwu17tQTa+r8nDCRuvnYb+agUjUp3/xn3tv8nylJvD7TT5BLn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5M0dsIAAADdAAAADwAAAAAAAAAAAAAA&#10;AAChAgAAZHJzL2Rvd25yZXYueG1sUEsFBgAAAAAEAAQA+QAAAJADAAAAAA==&#10;" strokeweight="1.25pt">
                <v:stroke startarrow="oval"/>
              </v:line>
              <v:shape id="Picture 38" o:spid="_x0000_s1060" type="#_x0000_t75" style="position:absolute;left:7151;top:2375;width:206;height:257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aQ4H3DAAAA3QAAAA8AAABkcnMvZG93bnJldi54bWxET01rwkAQvRf8D8sUequ7jRAkdZUQsNVj&#10;1EN7G7LTJCQ7G7JrTP+9Wyh4m8f7nM1utr2YaPStYw1vSwWCuHKm5VrD5bx/XYPwAdlg75g0/JKH&#10;3XbxtMHMuBuXNJ1CLWII+ww1NCEMmZS+asiiX7qBOHI/brQYIhxraUa8xXDby0SpVFpsOTY0OFDR&#10;UNWdrlZDWRe++ry45HtK119dflTX4qPT+uV5zt9BBJrDQ/zvPpg4X6kV/H0TT5DbOw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dpDgfcMAAADdAAAADwAAAAAAAAAAAAAAAACf&#10;AgAAZHJzL2Rvd25yZXYueG1sUEsFBgAAAAAEAAQA9wAAAI8DAAAAAA==&#10;" strokeweight="1.25pt">
                <v:imagedata r:id="rId2243" o:title=""/>
              </v:shape>
              <v:shape id="Text Box 39" o:spid="_x0000_s1061" type="#_x0000_t202" style="position:absolute;left:6171;top:470;width:42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F7Es8EA&#10;AADdAAAADwAAAGRycy9kb3ducmV2LnhtbERPTYvCMBC9C/6HMMLeNFFUtBpFFGFPu+iq4G1oxrbY&#10;TEoTbfffbwRhb/N4n7Nct7YUT6p94VjDcKBAEKfOFJxpOP3s+zMQPiAbLB2Thl/ysF51O0tMjGv4&#10;QM9jyEQMYZ+ghjyEKpHSpzlZ9ANXEUfu5mqLIcI6k6bGJobbUo6UmkqLBceGHCva5pTejw+r4fx1&#10;u17G6jvb2UnVuFZJtnOp9Uev3SxABGrDv/jt/jRxvlITeH0TT5Cr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BexLPBAAAA3QAAAA8AAAAAAAAAAAAAAAAAmAIAAGRycy9kb3du&#10;cmV2LnhtbFBLBQYAAAAABAAEAPUAAACGAwAAAAA=&#10;" filled="f" stroked="f">
                <v:textbox>
                  <w:txbxContent>
                    <w:p w:rsidR="00941900" w:rsidRPr="00E41CF8" w:rsidRDefault="00941900" w:rsidP="00E73E8C">
                      <w:pPr>
                        <w:rPr>
                          <w:sz w:val="24"/>
                          <w:szCs w:val="24"/>
                          <w:lang w:val="en-US"/>
                        </w:rPr>
                      </w:pPr>
                      <w:r w:rsidRPr="00E41CF8">
                        <w:rPr>
                          <w:sz w:val="24"/>
                          <w:szCs w:val="24"/>
                          <w:lang w:val="en-US"/>
                        </w:rPr>
                        <w:t>D</w:t>
                      </w:r>
                    </w:p>
                  </w:txbxContent>
                </v:textbox>
              </v:shape>
              <v:shape id="Text Box 40" o:spid="_x0000_s1062" type="#_x0000_t202" style="position:absolute;left:7011;top:1994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8D/X8MA&#10;AADdAAAADwAAAGRycy9kb3ducmV2LnhtbERPTWvCQBC9F/wPywi96a6ltjVmI0URPFmatoK3ITsm&#10;wexsyK4m/fddQehtHu9z0tVgG3GlzteONcymCgRx4UzNpYbvr+3kDYQPyAYbx6ThlzysstFDiolx&#10;PX/SNQ+liCHsE9RQhdAmUvqiIot+6lriyJ1cZzFE2JXSdNjHcNvIJ6VepMWaY0OFLa0rKs75xWr4&#10;2Z+Oh2f1UW7svO3doCTbhdT6cTy8L0EEGsK/+O7emThfqVe4fRNPkNk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8D/X8MAAADdAAAADwAAAAAAAAAAAAAAAACYAgAAZHJzL2Rv&#10;d25yZXYueG1sUEsFBgAAAAAEAAQA9QAAAIgDAAAAAA==&#10;" filled="f" stroked="f">
                <v:textbox>
                  <w:txbxContent>
                    <w:p w:rsidR="00941900" w:rsidRPr="00C71225" w:rsidRDefault="00941900" w:rsidP="00E73E8C">
                      <w:pPr>
                        <w:rPr>
                          <w:sz w:val="24"/>
                          <w:szCs w:val="24"/>
                          <w:lang w:val="en-US"/>
                        </w:rPr>
                      </w:pPr>
                      <w:r w:rsidRPr="00C71225">
                        <w:rPr>
                          <w:sz w:val="24"/>
                          <w:szCs w:val="24"/>
                          <w:lang w:val="en-US"/>
                        </w:rPr>
                        <w:t>N</w:t>
                      </w:r>
                    </w:p>
                  </w:txbxContent>
                </v:textbox>
              </v:shape>
              <v:shape id="Text Box 41" o:spid="_x0000_s1063" type="#_x0000_t202" style="position:absolute;left:5751;top:1232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l9rLcUA&#10;AADdAAAADwAAAGRycy9kb3ducmV2LnhtbESPQWvCQBCF74L/YRmhN921tKKpq4hF6KnF2Aq9Ddkx&#10;CWZnQ3Y16b/vHAq9zfDevPfNejv4Rt2pi3VgC/OZAUVcBFdzaeHzdJguQcWE7LAJTBZ+KMJ2Mx6t&#10;MXOh5yPd81QqCeGYoYUqpTbTOhYVeYyz0BKLdgmdxyRrV2rXYS/hvtGPxiy0x5qlocKW9hUV1/zm&#10;LXy9X77PT+ajfPXPbR8Go9mvtLUPk2H3AirRkP7Nf9dvTvCNEVz5RkbQm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OX2stxQAAAN0AAAAPAAAAAAAAAAAAAAAAAJgCAABkcnMv&#10;ZG93bnJldi54bWxQSwUGAAAAAAQABAD1AAAAigMAAAAA&#10;" filled="f" stroked="f">
                <v:textbox>
                  <w:txbxContent>
                    <w:p w:rsidR="00941900" w:rsidRPr="00C71225" w:rsidRDefault="00941900" w:rsidP="00E73E8C">
                      <w:pPr>
                        <w:rPr>
                          <w:sz w:val="24"/>
                          <w:szCs w:val="24"/>
                          <w:lang w:val="en-US"/>
                        </w:rPr>
                      </w:pPr>
                      <w:r w:rsidRPr="00C71225">
                        <w:rPr>
                          <w:sz w:val="24"/>
                          <w:szCs w:val="24"/>
                          <w:lang w:val="en-US"/>
                        </w:rPr>
                        <w:t>M</w:t>
                      </w:r>
                    </w:p>
                  </w:txbxContent>
                </v:textbox>
              </v:shape>
              <v:shape id="Text Box 42" o:spid="_x0000_s1064" type="#_x0000_t202" style="position:absolute;left:7851;top:2375;width:42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RPOtsIA&#10;AADdAAAADwAAAGRycy9kb3ducmV2LnhtbERPTWvCQBC9C/6HZYTezK6lFRPdBLEUemrRquBtyI5J&#10;MDsbsluT/vtuodDbPN7nbIrRtuJOvW8ca1gkCgRx6UzDlYbj5+t8BcIHZIOtY9LwTR6KfDrZYGbc&#10;wHu6H0IlYgj7DDXUIXSZlL6syaJPXEccuavrLYYI+0qaHocYblv5qNRSWmw4NtTY0a6m8nb4shpO&#10;79fL+Ul9VC/2uRvcqCTbVGr9MBu3axCBxvAv/nO/mThfqRR+v4knyPw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hE862wgAAAN0AAAAPAAAAAAAAAAAAAAAAAJgCAABkcnMvZG93&#10;bnJldi54bWxQSwUGAAAAAAQABAD1AAAAhwMAAAAA&#10;" filled="f" stroked="f">
                <v:textbox>
                  <w:txbxContent>
                    <w:p w:rsidR="00941900" w:rsidRPr="00C71225" w:rsidRDefault="00941900" w:rsidP="00E73E8C">
                      <w:pPr>
                        <w:rPr>
                          <w:sz w:val="24"/>
                          <w:szCs w:val="24"/>
                        </w:rPr>
                      </w:pPr>
                      <w:r w:rsidRPr="00C71225">
                        <w:rPr>
                          <w:sz w:val="24"/>
                          <w:szCs w:val="24"/>
                        </w:rPr>
                        <w:t>С</w:t>
                      </w:r>
                    </w:p>
                  </w:txbxContent>
                </v:textbox>
              </v:shape>
              <v:shape id="Text Box 43" o:spid="_x0000_s1065" type="#_x0000_t202" style="position:absolute;left:5331;top:2375;width:42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fDx9sUA&#10;AADdAAAADwAAAGRycy9kb3ducmV2LnhtbESPT2vCQBDF74V+h2UKvdVdSxUbXUUsgieLfyp4G7Jj&#10;EszOhuxq4rfvHAq9zfDevPeb2aL3tbpTG6vAFoYDA4o4D67iwsLxsH6bgIoJ2WEdmCw8KMJi/vw0&#10;w8yFjnd036dCSQjHDC2UKTWZ1jEvyWMchIZYtEtoPSZZ20K7FjsJ97V+N2asPVYsDSU2tCopv+5v&#10;3sLP9nI+fZjv4suPmi70RrP/1Na+vvTLKahEffo3/11vnOCbofDLNzKCnv8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18PH2xQAAAN0AAAAPAAAAAAAAAAAAAAAAAJgCAABkcnMv&#10;ZG93bnJldi54bWxQSwUGAAAAAAQABAD1AAAAigMAAAAA&#10;" filled="f" stroked="f">
                <v:textbox>
                  <w:txbxContent>
                    <w:p w:rsidR="00941900" w:rsidRPr="00E41CF8" w:rsidRDefault="00941900" w:rsidP="00E73E8C">
                      <w:pPr>
                        <w:rPr>
                          <w:sz w:val="24"/>
                          <w:szCs w:val="24"/>
                        </w:rPr>
                      </w:pPr>
                      <w:r w:rsidRPr="00E41CF8">
                        <w:rPr>
                          <w:sz w:val="24"/>
                          <w:szCs w:val="24"/>
                        </w:rPr>
                        <w:t>А</w:t>
                      </w:r>
                    </w:p>
                  </w:txbxContent>
                </v:textbox>
              </v:shape>
            </v:group>
          </v:group>
        </w:pict>
      </w:r>
      <w:r w:rsidR="00E73E8C">
        <w:rPr>
          <w:b/>
        </w:rPr>
        <w:br w:type="textWrapping" w:clear="all"/>
      </w:r>
    </w:p>
    <w:p w:rsidR="00D7747D" w:rsidRDefault="00D7747D" w:rsidP="00D7747D">
      <w:pPr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Pr="00D7747D" w:rsidRDefault="00D7747D" w:rsidP="00E73E8C">
      <w:pPr>
        <w:jc w:val="center"/>
        <w:rPr>
          <w:b/>
        </w:rPr>
      </w:pPr>
    </w:p>
    <w:tbl>
      <w:tblPr>
        <w:tblpPr w:leftFromText="180" w:rightFromText="180" w:vertAnchor="text" w:tblpX="4308" w:tblpY="1"/>
        <w:tblOverlap w:val="never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1796"/>
        <w:gridCol w:w="3492"/>
      </w:tblGrid>
      <w:tr w:rsidR="00E73E8C" w:rsidRPr="00D73945" w:rsidTr="00E73E8C">
        <w:tc>
          <w:tcPr>
            <w:tcW w:w="1796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Дано:</w:t>
            </w:r>
          </w:p>
        </w:tc>
        <w:tc>
          <w:tcPr>
            <w:tcW w:w="3492" w:type="dxa"/>
          </w:tcPr>
          <w:p w:rsidR="00E73E8C" w:rsidRPr="00D73945" w:rsidRDefault="00E73E8C" w:rsidP="00E73E8C">
            <w:pPr>
              <w:rPr>
                <w:b/>
              </w:rPr>
            </w:pPr>
            <w:r>
              <w:t>К</w:t>
            </w:r>
            <w:r w:rsidRPr="00D73945">
              <w:rPr>
                <w:position w:val="-4"/>
                <w:lang w:val="en-US"/>
              </w:rPr>
              <w:object w:dxaOrig="200" w:dyaOrig="200">
                <v:shape id="_x0000_i1879" type="#_x0000_t75" style="width:10pt;height:10pt" o:ole="">
                  <v:imagedata r:id="rId2241" o:title=""/>
                </v:shape>
                <o:OLEObject Type="Embed" ProgID="Equation.3" ShapeID="_x0000_i1879" DrawAspect="Content" ObjectID="_1744880409" r:id="rId2244"/>
              </w:object>
            </w:r>
            <w:r w:rsidRPr="00D73945">
              <w:rPr>
                <w:lang w:val="en-US"/>
              </w:rPr>
              <w:t>B</w:t>
            </w:r>
            <w:r w:rsidRPr="00D73945">
              <w:rPr>
                <w:sz w:val="16"/>
                <w:szCs w:val="16"/>
              </w:rPr>
              <w:t>1</w:t>
            </w:r>
            <w:r w:rsidRPr="00D73945">
              <w:rPr>
                <w:lang w:val="en-US"/>
              </w:rPr>
              <w:t>B</w:t>
            </w:r>
          </w:p>
        </w:tc>
      </w:tr>
      <w:tr w:rsidR="00E73E8C" w:rsidRPr="00D73945" w:rsidTr="00E73E8C">
        <w:trPr>
          <w:trHeight w:val="423"/>
        </w:trPr>
        <w:tc>
          <w:tcPr>
            <w:tcW w:w="1796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Построить:</w:t>
            </w:r>
          </w:p>
        </w:tc>
        <w:tc>
          <w:tcPr>
            <w:tcW w:w="3492" w:type="dxa"/>
          </w:tcPr>
          <w:p w:rsidR="00E73E8C" w:rsidRDefault="00E73E8C" w:rsidP="00E73E8C">
            <w:r>
              <w:t xml:space="preserve">а) </w:t>
            </w:r>
            <w:r w:rsidRPr="00D73945">
              <w:rPr>
                <w:lang w:val="en-US"/>
              </w:rPr>
              <w:t>KM</w:t>
            </w:r>
            <w:r w:rsidRPr="00136EC7">
              <w:t>∩(</w:t>
            </w:r>
            <w:r w:rsidRPr="00D73945">
              <w:rPr>
                <w:lang w:val="en-US"/>
              </w:rPr>
              <w:t>ABC</w:t>
            </w:r>
            <w:r w:rsidRPr="00136EC7">
              <w:t>)</w:t>
            </w:r>
          </w:p>
          <w:p w:rsidR="00E73E8C" w:rsidRPr="004432A4" w:rsidRDefault="00E73E8C" w:rsidP="00E73E8C">
            <w:r>
              <w:t xml:space="preserve">б) </w:t>
            </w:r>
            <w:r w:rsidRPr="00D73945">
              <w:rPr>
                <w:lang w:val="en-US"/>
              </w:rPr>
              <w:t>NK</w:t>
            </w:r>
            <w:r w:rsidRPr="00136EC7">
              <w:t>∩(</w:t>
            </w:r>
            <w:r w:rsidRPr="00D73945">
              <w:rPr>
                <w:lang w:val="en-US"/>
              </w:rPr>
              <w:t>ABC</w:t>
            </w:r>
            <w:r w:rsidRPr="00136EC7">
              <w:t>)</w:t>
            </w:r>
          </w:p>
        </w:tc>
      </w:tr>
      <w:tr w:rsidR="00E73E8C" w:rsidRPr="00D73945" w:rsidTr="00E73E8C">
        <w:trPr>
          <w:trHeight w:val="1717"/>
        </w:trPr>
        <w:tc>
          <w:tcPr>
            <w:tcW w:w="1796" w:type="dxa"/>
            <w:vAlign w:val="center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Построение:</w:t>
            </w:r>
          </w:p>
        </w:tc>
        <w:tc>
          <w:tcPr>
            <w:tcW w:w="3492" w:type="dxa"/>
          </w:tcPr>
          <w:p w:rsidR="00E73E8C" w:rsidRDefault="00E73E8C" w:rsidP="00E73E8C">
            <w:pPr>
              <w:rPr>
                <w:b/>
              </w:rPr>
            </w:pPr>
          </w:p>
          <w:p w:rsidR="00D7747D" w:rsidRDefault="00D7747D" w:rsidP="00E73E8C">
            <w:pPr>
              <w:rPr>
                <w:b/>
              </w:rPr>
            </w:pPr>
          </w:p>
          <w:p w:rsidR="00D7747D" w:rsidRPr="00D73945" w:rsidRDefault="00D7747D" w:rsidP="00E73E8C">
            <w:pPr>
              <w:rPr>
                <w:b/>
              </w:rPr>
            </w:pPr>
          </w:p>
        </w:tc>
      </w:tr>
    </w:tbl>
    <w:p w:rsidR="00E73E8C" w:rsidRPr="00D7747D" w:rsidRDefault="00B24BCD" w:rsidP="00D7747D">
      <w:pPr>
        <w:rPr>
          <w:b/>
        </w:rPr>
      </w:pPr>
      <w:r>
        <w:rPr>
          <w:b/>
          <w:noProof/>
        </w:rPr>
        <w:pict>
          <v:group id="Group 44" o:spid="_x0000_s1066" style="position:absolute;margin-left:14pt;margin-top:11.35pt;width:174pt;height:152.4pt;z-index:251688960;mso-position-horizontal-relative:text;mso-position-vertical-relative:text" coordorigin="991,3518" coordsize="3480,304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">
            <v:shape id="Text Box 45" o:spid="_x0000_s1067" type="#_x0000_t202" style="position:absolute;left:1971;top:3899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623BE9">
                      <w:rPr>
                        <w:sz w:val="24"/>
                        <w:szCs w:val="24"/>
                        <w:lang w:val="en-US"/>
                      </w:rPr>
                      <w:t>K</w:t>
                    </w:r>
                  </w:p>
                </w:txbxContent>
              </v:textbox>
            </v:shape>
            <v:line id="Line 46" o:spid="_x0000_s1068" style="position:absolute;visibility:visible" from="1411,4280" to="1411,50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m7EGr8AAADcAAAADwAAAGRycy9kb3ducmV2LnhtbERPTYvCMBC9L/gfwgje1lRBkWoU0V3w&#10;4kFX70MztsFmUpqxVn/95rCwx8f7Xm16X6uO2ugCG5iMM1DERbCOSwOXn+/PBagoyBbrwGTgRRE2&#10;68HHCnMbnnyi7iylSiEcczRQiTS51rGoyGMch4Y4cbfQepQE21LbFp8p3Nd6mmVz7dFxaqiwoV1F&#10;xf388AauX3VofLkv7nJ4y/S4c8db54wZDfvtEpRQL//iP/fBGpgt0vx0Jh0Bvf4F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3m7EGr8AAADcAAAADwAAAAAAAAAAAAAAAACh&#10;AgAAZHJzL2Rvd25yZXYueG1sUEsFBgAAAAAEAAQA+QAAAI0DAAAAAA==&#10;" strokeweight="1.25pt">
              <v:stroke endarrow="oval"/>
            </v:line>
            <v:line id="Line 47" o:spid="_x0000_s1069" style="position:absolute;visibility:visible" from="1411,5042" to="1411,54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EucLMQAAADcAAAADwAAAGRycy9kb3ducmV2LnhtbESP0WrCQBRE34X+w3ILfdNNWgwSXYOE&#10;CoVC0dQPuM1ek+Du3ZDdmvTvu4Lg4zAzZ5hNMVkjrjT4zrGCdJGAIK6d7rhRcPrez1cgfEDWaByT&#10;gj/yUGyfZhvMtRv5SNcqNCJC2OeooA2hz6X0dUsW/cL1xNE7u8FiiHJopB5wjHBr5GuSZNJix3Gh&#10;xZ7KlupL9WsVjIdqP319Om1Prsw6k6U/b+9GqZfnabcGEWgKj/C9/aEVLFcp3M7EIyC3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oS5wsxAAAANwAAAAPAAAAAAAAAAAA&#10;AAAAAKECAABkcnMvZG93bnJldi54bWxQSwUGAAAAAAQABAD5AAAAkgMAAAAA&#10;" strokeweight="1.25pt"/>
            <v:line id="Line 48" o:spid="_x0000_s1070" style="position:absolute;visibility:visible" from="3091,4661" to="3091,58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JkCW8QAAADcAAAADwAAAGRycy9kb3ducmV2LnhtbESPwWrDMBBE74X8g9hCbo1sh5rgRAnF&#10;xFAIlNbJB2ysrW0qrYylxs7fV4VCj8PMvGF2h9kacaPR944VpKsEBHHjdM+tgsu5etqA8AFZo3FM&#10;Cu7k4bBfPOyw0G7iD7rVoRURwr5ABV0IQyGlbzqy6FduII7epxsthijHVuoRpwi3RmZJkkuLPceF&#10;DgcqO2q+6m+rYHqvq/nt5LS9uDLvTZ5e10ej1PJxftmCCDSH//Bf+1UreN5k8HsmHgG5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YmQJbxAAAANwAAAAPAAAAAAAAAAAA&#10;AAAAAKECAABkcnMvZG93bnJldi54bWxQSwUGAAAAAAQABAD5AAAAkgMAAAAA&#10;" strokeweight="1.25pt"/>
            <v:line id="Line 49" o:spid="_x0000_s1071" style="position:absolute;flip:x y;visibility:visible" from="1411,4280" to="3091,46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vEjNcMAAADcAAAADwAAAGRycy9kb3ducmV2LnhtbESPUWvCMBSF3wf7D+EO9jJmOmXiqlGK&#10;KOjerP6AS3Ntypqb0kSb/XsjCD4ezjnf4SxW0bbiSr1vHCv4GmUgiCunG64VnI7bzxkIH5A1to5J&#10;wT95WC1fXxaYazfwga5lqEWCsM9RgQmhy6X0lSGLfuQ64uSdXW8xJNnXUvc4JLht5TjLptJiw2nB&#10;YEdrQ9VfebEKBr92pig3+4/j5qeIgbyOv5VS72+xmIMIFMMz/GjvtILv2QTuZ9IRkMsb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rxIzXDAAAA3AAAAA8AAAAAAAAAAAAA&#10;AAAAoQIAAGRycy9kb3ducmV2LnhtbFBLBQYAAAAABAAEAPkAAACRAwAAAAA=&#10;" strokeweight="1.25pt"/>
            <v:line id="Line 50" o:spid="_x0000_s1072" style="position:absolute;flip:y;visibility:visible" from="1411,3899" to="2111,42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sr1kcYAAADcAAAADwAAAGRycy9kb3ducmV2LnhtbESPX2vCQBDE3wt+h2MLfauXSq0x9RQt&#10;FArWB/+APq65bRLM7YXc1sRv3ysU+jjMzG+Y2aJ3tbpSGyrPBp6GCSji3NuKCwOH/ftjCioIssXa&#10;Mxm4UYDFfHA3w8z6jrd03UmhIoRDhgZKkSbTOuQlOQxD3xBH78u3DiXKttC2xS7CXa1HSfKiHVYc&#10;F0ps6K2k/LL7dgaCvfH5mH4eu9XhdJFqspF+PTXm4b5fvoIS6uU//Nf+sAbG6TP8nolHQM9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bK9ZHGAAAA3AAAAA8AAAAAAAAA&#10;AAAAAAAAoQIAAGRycy9kb3ducmV2LnhtbFBLBQYAAAAABAAEAPkAAACUAwAAAAA=&#10;" strokeweight="1.25pt"/>
            <v:line id="Line 51" o:spid="_x0000_s1073" style="position:absolute;visibility:visible" from="2111,3899" to="3931,42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3CaL8MAAADcAAAADwAAAGRycy9kb3ducmV2LnhtbESP0YrCMBRE34X9h3AXfNNUF4t0jbLI&#10;CguCaPUD7jbXtpjclCba+vdGEHwcZuYMs1j11ogbtb52rGAyTkAQF07XXCo4HTejOQgfkDUax6Tg&#10;Th5Wy4/BAjPtOj7QLQ+liBD2GSqoQmgyKX1RkUU/dg1x9M6utRiibEupW+wi3Bo5TZJUWqw5LlTY&#10;0Lqi4pJfrYJun2/63dZpe3LrtDbp5P/r1yg1/Ox/vkEE6sM7/Gr/aQWz+QyeZ+IRkMsH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dwmi/DAAAA3AAAAA8AAAAAAAAAAAAA&#10;AAAAoQIAAGRycy9kb3ducmV2LnhtbFBLBQYAAAAABAAEAPkAAACRAwAAAAA=&#10;" strokeweight="1.25pt"/>
            <v:line id="Line 52" o:spid="_x0000_s1074" style="position:absolute;flip:x;visibility:visible" from="3091,4280" to="3931,46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VTOfcUAAADcAAAADwAAAGRycy9kb3ducmV2LnhtbESPX2vCQBDE34V+h2MLvulFoZqmntIK&#10;hULbB/+Afdzm1iSY2wu51cRv3ysIPg4z8xtmsepdrS7Uhsqzgck4AUWce1txYWC/ex+loIIgW6w9&#10;k4ErBVgtHwYLzKzveEOXrRQqQjhkaKAUaTKtQ16SwzD2DXH0jr51KFG2hbYtdhHuaj1Nkpl2WHFc&#10;KLGhdUn5aXt2BoK98u8h/Tp0b/ufk1Tzb+k/n40ZPvavL6CEermHb+0Pa+ApncH/mXgE9PIP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VTOfcUAAADcAAAADwAAAAAAAAAA&#10;AAAAAAChAgAAZHJzL2Rvd25yZXYueG1sUEsFBgAAAAAEAAQA+QAAAJMDAAAAAA==&#10;" strokeweight="1.25pt"/>
            <v:line id="Line 53" o:spid="_x0000_s1075" style="position:absolute;flip:x y;visibility:visible" from="1411,5423" to="3091,58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colNsMAAADcAAAADwAAAGRycy9kb3ducmV2LnhtbESPUWvCMBSF3wf7D+EO9jJmOsHpqlGK&#10;KOjerP6AS3Ntypqb0kSb/XsjCD4ezjnf4SxW0bbiSr1vHCv4GmUgiCunG64VnI7bzxkIH5A1to5J&#10;wT95WC1fXxaYazfwga5lqEWCsM9RgQmhy6X0lSGLfuQ64uSdXW8xJNnXUvc4JLht5TjLvqXFhtOC&#10;wY7Whqq/8mIVDH7tTFFu9h/HzU8RA3kdfyul3t9iMQcRKIZn+NHeaQWT2RTuZ9IRkMsb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XKJTbDAAAA3AAAAA8AAAAAAAAAAAAA&#10;AAAAoQIAAGRycy9kb3ducmV2LnhtbFBLBQYAAAAABAAEAPkAAACRAwAAAAA=&#10;" strokeweight="1.25pt"/>
            <v:line id="Line 54" o:spid="_x0000_s1076" style="position:absolute;visibility:visible" from="2111,3899" to="2111,42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gqgeMAAAADcAAAADwAAAGRycy9kb3ducmV2LnhtbERPz2uDMBS+D/o/hFfYZbTRwopYU7GF&#10;QdltrpfeHubVSM2LmFTdf78cBjt+fL+LcrG9mGj0nWMF6TYBQdw43XGr4Pr9sclA+ICssXdMCn7I&#10;Q3lcvRSYazfzF011aEUMYZ+jAhPCkEvpG0MW/dYNxJG7u9FiiHBspR5xjuG2l7sk2UuLHccGgwOd&#10;DTWP+mkV7E19O/HcvZnheebpM63IyUqp1/VSHUAEWsK/+M990Qres7g2nolHQB5/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IKoHjAAAAA3AAAAA8AAAAAAAAAAAAAAAAA&#10;oQIAAGRycy9kb3ducmV2LnhtbFBLBQYAAAAABAAEAPkAAACOAwAAAAA=&#10;" strokeweight="1.25pt">
              <v:stroke dashstyle="dash" endarrow="oval"/>
            </v:line>
            <v:line id="Line 55" o:spid="_x0000_s1077" style="position:absolute;visibility:visible" from="2111,4280" to="2111,50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rER9cYAAADcAAAADwAAAGRycy9kb3ducmV2LnhtbESPzWrDMBCE74W+g9hAb42cQIPtRAlJ&#10;oLS00Ob3vlgby6m1MpYSO336qlDocZiZb5jZore1uFLrK8cKRsMEBHHhdMWlgsP++TEF4QOyxtox&#10;KbiRh8X8/m6GuXYdb+m6C6WIEPY5KjAhNLmUvjBk0Q9dQxy9k2sthijbUuoWuwi3tRwnyURarDgu&#10;GGxobaj42l2sguwjfcnqDt/eN5/H8cWcv4Nb7ZV6GPTLKYhAffgP/7VftYKnNIPfM/EIyPkP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axEfXGAAAA3AAAAA8AAAAAAAAA&#10;AAAAAAAAoQIAAGRycy9kb3ducmV2LnhtbFBLBQYAAAAABAAEAPkAAACUAwAAAAA=&#10;" strokeweight="1.25pt">
              <v:stroke dashstyle="dash"/>
            </v:line>
            <v:line id="Line 56" o:spid="_x0000_s1078" style="position:absolute;flip:x;visibility:visible" from="1411,5042" to="2111,54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ChlT8IAAADcAAAADwAAAGRycy9kb3ducmV2LnhtbERPTWvCQBC9F/wPywje6qaCVVNXUUEo&#10;VA9VQY/T7DQJZmdDdjTx33cPQo+P9z1fdq5Sd2pC6dnA2zABRZx5W3Ju4HTcvk5BBUG2WHkmAw8K&#10;sFz0XuaYWt/yN90PkqsYwiFFA4VInWodsoIchqGviSP36xuHEmGTa9tgG8NdpUdJ8q4dlhwbCqxp&#10;U1B2PdycgWAf/HOe7s7t+nS5SjnZS/c1M2bQ71YfoIQ6+Rc/3Z/WwHgW58cz8QjoxR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ChlT8IAAADcAAAADwAAAAAAAAAAAAAA&#10;AAChAgAAZHJzL2Rvd25yZXYueG1sUEsFBgAAAAAEAAQA+QAAAJADAAAAAA==&#10;" strokeweight="1.25pt"/>
            <v:line id="Line 57" o:spid="_x0000_s1079" style="position:absolute;visibility:visible" from="2111,5042" to="3931,54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ZIK8cQAAADcAAAADwAAAGRycy9kb3ducmV2LnhtbESP0WrCQBRE34X+w3ILfdNNWgxtdJUi&#10;CgVBbOoHXLPXJLh7N2RXk/69Kwg+DjNzhpkvB2vElTrfOFaQThIQxKXTDVcKDn+b8ScIH5A1Gsek&#10;4J88LBcvoznm2vX8S9ciVCJC2OeooA6hzaX0ZU0W/cS1xNE7uc5iiLKrpO6wj3Br5HuSZNJiw3Gh&#10;xpZWNZXn4mIV9PtiM+y2TtuDW2WNydLjx9oo9fY6fM9ABBrCM/xo/2gF068U7mfiEZCL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tkgrxxAAAANwAAAAPAAAAAAAAAAAA&#10;AAAAAKECAABkcnMvZG93bnJldi54bWxQSwUGAAAAAAQABAD5AAAAkgMAAAAA&#10;" strokeweight="1.25pt"/>
            <v:line id="Line 58" o:spid="_x0000_s1080" style="position:absolute;flip:y;visibility:visible" from="3931,5042" to="3931,54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7Zeo8UAAADcAAAADwAAAGRycy9kb3ducmV2LnhtbESPQWvCQBSE74L/YXlCb7qp0KrRVbRQ&#10;EFoPtYI9PrOvSTD7NmSfJv77riD0OMzMN8xi1blKXakJpWcDz6MEFHHmbcm5gcP3+3AKKgiyxcoz&#10;GbhRgNWy31tgan3LX3TdS64ihEOKBgqROtU6ZAU5DCNfE0fv1zcOJcom17bBNsJdpcdJ8qodlhwX&#10;CqzpraDsvL84A8He+HScfh7bzeHnLOVkJ93HzJinQbeegxLq5D/8aG+tgZfZGO5n4hHQy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7Zeo8UAAADcAAAADwAAAAAAAAAA&#10;AAAAAAChAgAAZHJzL2Rvd25yZXYueG1sUEsFBgAAAAAEAAQA+QAAAJMDAAAAAA==&#10;" strokeweight="1.25pt"/>
            <v:line id="Line 59" o:spid="_x0000_s1081" style="position:absolute;flip:y;visibility:visible" from="3931,4280" to="3931,50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Pt1asQAAADcAAAADwAAAGRycy9kb3ducmV2LnhtbESPQWsCMRSE7wX/Q3iCt5rV0qqrUbTQ&#10;4qmlq+D1sXlmFzcvaxJ1+++NUOhxmJlvmMWqs424kg+1YwWjYQaCuHS6ZqNgv/t4noIIEVlj45gU&#10;/FKA1bL3tMBcuxv/0LWIRiQIhxwVVDG2uZShrMhiGLqWOHlH5y3GJL2R2uMtwW0jx1n2Ji3WnBYq&#10;bOm9ovJUXKwCY87b79nuuCk2n76cnNfF1wFrpQb9bj0HEamL/+G/9lYreJ29wONMOgJye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U+3VqxAAAANwAAAAPAAAAAAAAAAAA&#10;AAAAAKECAABkcnMvZG93bnJldi54bWxQSwUGAAAAAAQABAD5AAAAkgMAAAAA&#10;" strokeweight="1.25pt">
              <v:stroke startarrow="oval"/>
            </v:line>
            <v:line id="Line 60" o:spid="_x0000_s1082" style="position:absolute;flip:y;visibility:visible" from="3091,5423" to="3931,58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xNjTMUAAADcAAAADwAAAGRycy9kb3ducmV2LnhtbESPQWvCQBSE74X+h+UVvNVNpVaNrlIL&#10;hYL2UBX0+Mw+k2D2bcg+Tfz3bqHQ4zAz3zCzRecqdaUmlJ4NvPQTUMSZtyXnBnbbz+cxqCDIFivP&#10;ZOBGARbzx4cZpta3/EPXjeQqQjikaKAQqVOtQ1aQw9D3NXH0Tr5xKFE2ubYNthHuKj1IkjftsOS4&#10;UGBNHwVl583FGQj2xsf9eL1vl7vDWcrRt3SriTG9p+59Ckqok//wX/vLGhhOXuH3TDwCen4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xNjTMUAAADcAAAADwAAAAAAAAAA&#10;AAAAAAChAgAAZHJzL2Rvd25yZXYueG1sUEsFBgAAAAAEAAQA+QAAAJMDAAAAAA==&#10;" strokeweight="1.25pt"/>
            <v:shape id="Text Box 61" o:spid="_x0000_s1083" type="#_x0000_t202" style="position:absolute;left:3511;top:4661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kdJ6cgA&#10;AADcAAAADwAAAGRycy9kb3ducmV2LnhtbESPQWvCQBSE74X+h+UJXqRuKio2dZWiCIpKqS1tj4/s&#10;MwnNvg3ZNYn+elcQehxm5htmOm9NIWqqXG5ZwXM/AkGcWJ1zquDrc/U0AeE8ssbCMik4k4P57PFh&#10;irG2DX9QffCpCBB2MSrIvC9jKV2SkUHXtyVx8I62MuiDrFKpK2wC3BRyEEVjaTDnsJBhSYuMkr/D&#10;ySio99Hwe5f8nE+91fJ3M3lfum1zUarbad9eQXhq/X/43l5rBaOXEdzOhCMgZ1c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SR0npyAAAANwAAAAPAAAAAAAAAAAAAAAAAJgCAABk&#10;cnMvZG93bnJldi54bWxQSwUGAAAAAAQABAD1AAAAjQ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623BE9">
                      <w:rPr>
                        <w:sz w:val="24"/>
                        <w:szCs w:val="24"/>
                        <w:lang w:val="en-US"/>
                      </w:rPr>
                      <w:t>M</w:t>
                    </w:r>
                  </w:p>
                </w:txbxContent>
              </v:textbox>
            </v:shape>
            <v:shape id="Text Box 62" o:spid="_x0000_s1084" type="#_x0000_t202" style="position:absolute;left:2811;top:4280;width:78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pXXnsgA&#10;AADcAAAADwAAAGRycy9kb3ducmV2LnhtbESPQWvCQBSE70L/w/IKXkQ3FRVNXaUoQkVLqUrb4yP7&#10;moRm34bsmkR/fbcgeBxm5htmvmxNIWqqXG5ZwdMgAkGcWJ1zquB03PSnIJxH1lhYJgUXcrBcPHTm&#10;GGvb8AfVB5+KAGEXo4LM+zKW0iUZGXQDWxIH78dWBn2QVSp1hU2Am0IOo2giDeYcFjIsaZVR8ns4&#10;GwX1WzT63Cdfl3Nvs/7eTt/Xbtdcleo+ti/PIDy1/h6+tV+1gvFsAv9nwhGQiz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ildeeyAAAANwAAAAPAAAAAAAAAAAAAAAAAJgCAABk&#10;cnMvZG93bnJldi54bWxQSwUGAAAAAAQABAD1AAAAjQ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623BE9">
                      <w:rPr>
                        <w:sz w:val="24"/>
                        <w:szCs w:val="24"/>
                        <w:lang w:val="en-US"/>
                      </w:rPr>
                      <w:t>D1</w:t>
                    </w:r>
                  </w:p>
                </w:txbxContent>
              </v:textbox>
            </v:shape>
            <v:shape id="Text Box 63" o:spid="_x0000_s1085" type="#_x0000_t202" style="position:absolute;left:3651;top:3899;width:82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623BE9">
                      <w:rPr>
                        <w:sz w:val="24"/>
                        <w:szCs w:val="24"/>
                        <w:lang w:val="en-US"/>
                      </w:rPr>
                      <w:t>C1</w:t>
                    </w:r>
                  </w:p>
                </w:txbxContent>
              </v:textbox>
            </v:shape>
            <v:shape id="Text Box 64" o:spid="_x0000_s1086" type="#_x0000_t202" style="position:absolute;left:1831;top:3518;width:8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Ebmd8UA&#10;AADcAAAADwAAAGRycy9kb3ducmV2LnhtbERPy2rCQBTdF/yH4QrdFJ0oVTR1FFGEFhXxQdvlJXNN&#10;gpk7ITMmsV/fWRS6PJz3bNGaQtRUudyygkE/AkGcWJ1zquBy3vQmIJxH1lhYJgUPcrCYd55mGGvb&#10;8JHqk09FCGEXo4LM+zKW0iUZGXR9WxIH7morgz7AKpW6wiaEm0IOo2gsDeYcGjIsaZVRcjvdjYJ6&#10;H71+7pKvx/1ls/7+mBzWbtv8KPXcbZdvIDy1/l/8537XCkbTsDacCUdAz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8RuZ3xQAAANwAAAAPAAAAAAAAAAAAAAAAAJgCAABkcnMv&#10;ZG93bnJldi54bWxQSwUGAAAAAAQABAD1AAAAig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623BE9">
                      <w:rPr>
                        <w:sz w:val="24"/>
                        <w:szCs w:val="24"/>
                        <w:lang w:val="en-US"/>
                      </w:rPr>
                      <w:t>B1</w:t>
                    </w:r>
                  </w:p>
                </w:txbxContent>
              </v:textbox>
            </v:shape>
            <v:shape id="Text Box 65" o:spid="_x0000_s1087" type="#_x0000_t202" style="position:absolute;left:1131;top:3899;width:84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pD7MgA&#10;AADcAAAADwAAAGRycy9kb3ducmV2LnhtbESPQWvCQBSE7wX/w/IEL1I3FSuaukqpCBUV0Zbq8ZF9&#10;TUKzb0N2TWJ/vVsQehxm5htmtmhNIWqqXG5ZwdMgAkGcWJ1zquDzY/U4AeE8ssbCMim4koPFvPMw&#10;w1jbhg9UH30qAoRdjAoy78tYSpdkZNANbEkcvG9bGfRBVqnUFTYBbgo5jKKxNJhzWMiwpLeMkp/j&#10;xSiod9Hoa5ucrpf+anleT/ZLt2l+lep129cXEJ5a/x++t9+1gufpFP7OhCMg5zc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TCkPsyAAAANwAAAAPAAAAAAAAAAAAAAAAAJgCAABk&#10;cnMvZG93bnJldi54bWxQSwUGAAAAAAQABAD1AAAAjQ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623BE9">
                      <w:rPr>
                        <w:sz w:val="24"/>
                        <w:szCs w:val="24"/>
                        <w:lang w:val="en-US"/>
                      </w:rPr>
                      <w:t>A1</w:t>
                    </w:r>
                  </w:p>
                </w:txbxContent>
              </v:textbox>
            </v:shape>
            <v:shape id="Text Box 66" o:spid="_x0000_s1088" type="#_x0000_t202" style="position:absolute;left:1971;top:4661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R8eisQA&#10;AADcAAAADwAAAGRycy9kb3ducmV2LnhtbERPXWvCMBR9F/wP4Qq+yEwUEemMMhRBURlzY9vjpblr&#10;i81NaWJb9+uXB2GPh/O9XHe2FA3VvnCsYTJWIIhTZwrONHy8754WIHxANlg6Jg138rBe9XtLTIxr&#10;+Y2aS8hEDGGfoIY8hCqR0qc5WfRjVxFH7sfVFkOEdSZNjW0Mt6WcKjWXFguODTlWtMkpvV5uVkNz&#10;VrPPU/p1v4122+/D4nXrj+2v1sNB9/IMIlAX/sUP995omKs4P56JR0Cu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EfHorEAAAA3AAAAA8AAAAAAAAAAAAAAAAAmAIAAGRycy9k&#10;b3ducmV2LnhtbFBLBQYAAAAABAAEAPUAAACJAwAAAAA=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623BE9">
                      <w:rPr>
                        <w:sz w:val="24"/>
                        <w:szCs w:val="24"/>
                        <w:lang w:val="en-US"/>
                      </w:rPr>
                      <w:t>B</w:t>
                    </w:r>
                  </w:p>
                </w:txbxContent>
              </v:textbox>
            </v:shape>
            <v:shape id="Text Box 67" o:spid="_x0000_s1089" type="#_x0000_t202" style="position:absolute;left:3791;top:5423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lO7EcgA&#10;AADcAAAADwAAAGRycy9kb3ducmV2LnhtbESP3WrCQBSE7wt9h+UUelN011JEoqtIRWippfiDennI&#10;HpPQ7NmQXZPo07tCoZfDzHzDTGadLUVDtS8caxj0FQji1JmCMw277bI3AuEDssHSMWm4kIfZ9PFh&#10;golxLa+p2YRMRAj7BDXkIVSJlD7NyaLvu4o4eidXWwxR1pk0NbYRbkv5qtRQWiw4LuRY0XtO6e/m&#10;bDU03+ptv0oPl/PLcnH8HP0s/Fd71fr5qZuPQQTqwn/4r/1hNAzVAO5n4hGQ0xs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eU7sRyAAAANwAAAAPAAAAAAAAAAAAAAAAAJgCAABk&#10;cnMvZG93bnJldi54bWxQSwUGAAAAAAQABAD1AAAAjQ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623BE9">
                      <w:rPr>
                        <w:sz w:val="24"/>
                        <w:szCs w:val="24"/>
                        <w:lang w:val="en-US"/>
                      </w:rPr>
                      <w:t>C</w:t>
                    </w:r>
                  </w:p>
                </w:txbxContent>
              </v:textbox>
            </v:shape>
            <v:shape id="Text Box 68" o:spid="_x0000_s1090" type="#_x0000_t202" style="position:absolute;left:991;top:5423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oElZsgA&#10;AADcAAAADwAAAGRycy9kb3ducmV2LnhtbESP3WrCQBSE7wt9h+UUelN0t1JEoqtIRWippfiDennI&#10;HpPQ7NmQXZPo07tCoZfDzHzDTGadLUVDtS8ca3jtKxDEqTMFZxp222VvBMIHZIOlY9JwIQ+z6ePD&#10;BBPjWl5TswmZiBD2CWrIQ6gSKX2ak0XfdxVx9E6uthiirDNpamwj3JZyoNRQWiw4LuRY0XtO6e/m&#10;bDU03+ptv0oPl/PLcnH8HP0s/Fd71fr5qZuPQQTqwn/4r/1hNAzVAO5n4hGQ0xs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ugSVmyAAAANwAAAAPAAAAAAAAAAAAAAAAAJgCAABk&#10;cnMvZG93bnJldi54bWxQSwUGAAAAAAQABAD1AAAAjQ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623BE9">
                      <w:rPr>
                        <w:sz w:val="24"/>
                        <w:szCs w:val="24"/>
                        <w:lang w:val="en-US"/>
                      </w:rPr>
                      <w:t>A</w:t>
                    </w:r>
                  </w:p>
                </w:txbxContent>
              </v:textbox>
            </v:shape>
            <v:shape id="Text Box 69" o:spid="_x0000_s1091" type="#_x0000_t202" style="position:absolute;left:2671;top:5804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c2A/cgA&#10;AADcAAAADwAAAGRycy9kb3ducmV2LnhtbESP3WrCQBSE7wu+w3IKvSm621ZEUlcpFaGlFvEH7eUh&#10;e5oEs2dDdk2iT98VCl4OM/MNM5l1thQN1b5wrOFpoEAQp84UnGnYbRf9MQgfkA2WjknDmTzMpr27&#10;CSbGtbymZhMyESHsE9SQh1AlUvo0J4t+4Cri6P262mKIss6kqbGNcFvKZ6VG0mLBcSHHit5zSo+b&#10;k9XQfKvhfpkezqfHxfznc7ya+6/2ovXDfff2CiJQF27h//aH0TBSL3A9E4+AnP4B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BzYD9yAAAANwAAAAPAAAAAAAAAAAAAAAAAJgCAABk&#10;cnMvZG93bnJldi54bWxQSwUGAAAAAAQABAD1AAAAjQ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623BE9">
                      <w:rPr>
                        <w:sz w:val="24"/>
                        <w:szCs w:val="24"/>
                        <w:lang w:val="en-US"/>
                      </w:rPr>
                      <w:t>D</w:t>
                    </w:r>
                  </w:p>
                </w:txbxContent>
              </v:textbox>
            </v:shape>
            <v:shape id="Text Box 70" o:spid="_x0000_s1092" type="#_x0000_t202" style="position:absolute;left:991;top:4661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iQYiccA&#10;AADcAAAADwAAAGRycy9kb3ducmV2LnhtbESPQWvCQBSE74X+h+UVeim6axGR6CpSESytlFpRj4/s&#10;MwnNvg3ZNYn99a4g9DjMzDfMdN7ZUjRU+8KxhkFfgSBOnSk407D7WfXGIHxANlg6Jg0X8jCfPT5M&#10;MTGu5W9qtiETEcI+QQ15CFUipU9zsuj7riKO3snVFkOUdSZNjW2E21K+KjWSFguOCzlW9JZT+rs9&#10;Ww3NRg33n+nhcn5ZLY/v46+l/2j/tH5+6hYTEIG68B++t9dGw0gN4XYmHgE5uwI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4kGInHAAAA3AAAAA8AAAAAAAAAAAAAAAAAmAIAAGRy&#10;cy9kb3ducmV2LnhtbFBLBQYAAAAABAAEAPUAAACMAwAAAAA=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623BE9">
                      <w:rPr>
                        <w:sz w:val="24"/>
                        <w:szCs w:val="24"/>
                        <w:lang w:val="en-US"/>
                      </w:rPr>
                      <w:t>N</w:t>
                    </w:r>
                  </w:p>
                </w:txbxContent>
              </v:textbox>
            </v:shape>
          </v:group>
        </w:pict>
      </w: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D7747D" w:rsidRDefault="00D7747D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13031C" w:rsidRDefault="0013031C" w:rsidP="00D7747D">
      <w:pPr>
        <w:rPr>
          <w:b/>
        </w:rPr>
      </w:pPr>
    </w:p>
    <w:p w:rsidR="0013031C" w:rsidRDefault="0013031C" w:rsidP="00D7747D">
      <w:pPr>
        <w:rPr>
          <w:b/>
        </w:rPr>
      </w:pPr>
    </w:p>
    <w:p w:rsidR="0013031C" w:rsidRDefault="0013031C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Default="00B24BCD" w:rsidP="00D7747D">
      <w:pPr>
        <w:rPr>
          <w:b/>
        </w:rPr>
      </w:pPr>
      <w:r>
        <w:rPr>
          <w:b/>
          <w:noProof/>
        </w:rPr>
        <w:pict>
          <v:group id="Group 71" o:spid="_x0000_s1093" style="position:absolute;margin-left:28pt;margin-top:12.95pt;width:147pt;height:152.4pt;z-index:251689984" coordorigin="6731,3899" coordsize="2800,2667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">
            <v:line id="Line 72" o:spid="_x0000_s1094" style="position:absolute;flip:x;visibility:visible" from="7571,4280" to="7851,50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F6zt78AAADcAAAADwAAAGRycy9kb3ducmV2LnhtbESPzQrCMBCE74LvEFbwpqlK/alGEUHw&#10;qNYHWJq1LTab0kStPr0RBI/DzHzDrDatqcSDGldaVjAaRiCIM6tLzhVc0v1gDsJ5ZI2VZVLwIgeb&#10;dbezwkTbJ5/ocfa5CBB2CSoovK8TKV1WkEE3tDVx8K62MeiDbHKpG3wGuKnkOIqm0mDJYaHAmnYF&#10;Zbfz3Si4z/OFj4+xq7ezOHvNON1T+Vaq32u3SxCeWv8P/9oHrSCejOF7JhwBuf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7F6zt78AAADcAAAADwAAAAAAAAAAAAAAAACh&#10;AgAAZHJzL2Rvd25yZXYueG1sUEsFBgAAAAAEAAQA+QAAAI0DAAAAAA==&#10;" strokeweight="1.25pt">
              <v:stroke endarrow="oval"/>
            </v:line>
            <v:line id="Line 73" o:spid="_x0000_s1095" style="position:absolute;visibility:visible" from="7151,6185" to="9111,61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GpuJ8MAAADcAAAADwAAAGRycy9kb3ducmV2LnhtbESP0WrCQBRE3wv+w3IF35qNDQ0SXUVE&#10;QShIG/2Aa/aaBHfvhuzWpH/vFgp9HGbmDLPajNaIB/W+daxgnqQgiCunW64VXM6H1wUIH5A1Gsek&#10;4Ic8bNaTlxUW2g38RY8y1CJC2BeooAmhK6T0VUMWfeI64ujdXG8xRNnXUvc4RLg18i1Nc2mx5bjQ&#10;YEe7hqp7+W0VDJ/lYTx9OG0vbpe3Jp9fs71RajYdt0sQgcbwH/5rH7WC9yyD3zPxCMj1E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RqbifDAAAA3AAAAA8AAAAAAAAAAAAA&#10;AAAAoQIAAGRycy9kb3ducmV2LnhtbFBLBQYAAAAABAAEAPkAAACRAwAAAAA=&#10;" strokeweight="1.25pt"/>
            <v:line id="Line 74" o:spid="_x0000_s1096" style="position:absolute;flip:x y;visibility:visible" from="7851,4280" to="9111,61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qdypsMAAADcAAAADwAAAGRycy9kb3ducmV2LnhtbESPUWvCMBSF3wf7D+EOfBma6qZoZ5Qi&#10;DjbfrP6AS3Ntypqb0kQb/70ZDPZ4OOd8h7PeRtuKG/W+caxgOslAEFdON1wrOJ8+x0sQPiBrbB2T&#10;gjt52G6en9aYazfwkW5lqEWCsM9RgQmhy6X0lSGLfuI64uRdXG8xJNnXUvc4JLht5SzLFtJiw2nB&#10;YEc7Q9VPebUKBr9zpij336+n/aqIgbyOh0qp0UssPkAEiuE//Nf+0grmb+/weyYdAbl5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ancqbDAAAA3AAAAA8AAAAAAAAAAAAA&#10;AAAAoQIAAGRycy9kb3ducmV2LnhtbFBLBQYAAAAABAAEAPkAAACRAwAAAAA=&#10;" strokeweight="1.25pt"/>
            <v:line id="Line 75" o:spid="_x0000_s1097" style="position:absolute;flip:y;visibility:visible" from="7151,5807" to="7991,61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SQQysUAAADcAAAADwAAAGRycy9kb3ducmV2LnhtbESPQWsCMRSE7wX/Q3hCbzVbq1vZGkVb&#10;Ch56cK0Xb4/N62bp5mVJ4rr990YoeBxm5htmuR5sK3ryoXGs4HmSgSCunG64VnD8/nxagAgRWWPr&#10;mBT8UYD1avSwxEK7C5fUH2ItEoRDgQpMjF0hZagMWQwT1xEn78d5izFJX0vt8ZLgtpXTLMulxYbT&#10;gsGO3g1Vv4ezVfBqtvrUo/vYb/Lcz0y3/SoXRqnH8bB5AxFpiPfwf3unFcxf5nA7k46AXF0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SQQysUAAADcAAAADwAAAAAAAAAA&#10;AAAAAAChAgAAZHJzL2Rvd25yZXYueG1sUEsFBgAAAAAEAAQA+QAAAJMDAAAAAA==&#10;" strokeweight="1.25pt">
              <v:stroke dashstyle="dash"/>
            </v:line>
            <v:line id="Line 76" o:spid="_x0000_s1098" style="position:absolute;visibility:visible" from="7991,5807" to="9111,61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JFMYMYAAADcAAAADwAAAGRycy9kb3ducmV2LnhtbESP3WoCMRSE7wu+QzgF72q2SkW3RrEF&#10;UVqw/t4fNqeb1c3Jsonutk9vCkIvh5n5hpnMWluKK9W+cKzguZeAIM6cLjhXcNgvnkYgfEDWWDom&#10;BT/kYTbtPEww1a7hLV13IRcRwj5FBSaEKpXSZ4Ys+p6riKP37WqLIco6l7rGJsJtKftJMpQWC44L&#10;Bit6N5SddxerYLweLcdlgx+fm69j/2JOv8G97ZXqPrbzVxCB2vAfvrdXWsHLYAh/Z+IRkNMb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SRTGDGAAAA3AAAAA8AAAAAAAAA&#10;AAAAAAAAoQIAAGRycy9kb3ducmV2LnhtbFBLBQYAAAAABAAEAPkAAACUAwAAAAA=&#10;" strokeweight="1.25pt">
              <v:stroke dashstyle="dash"/>
            </v:line>
            <v:line id="Line 77" o:spid="_x0000_s1099" style="position:absolute;flip:x y;visibility:visible" from="7851,4280" to="7991,58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Ggaa8QAAADcAAAADwAAAGRycy9kb3ducmV2LnhtbESPQWvCQBSE7wX/w/IEb3WjsVWiq0ih&#10;IZceqgWvj+wzCWbfht01if/eLRR6HGbmG2Z3GE0renK+saxgMU9AEJdWN1wp+Dl/vm5A+ICssbVM&#10;Ch7k4bCfvOww03bgb+pPoRIRwj5DBXUIXSalL2sy6Oe2I47e1TqDIUpXSe1wiHDTymWSvEuDDceF&#10;Gjv6qKm8ne5GgUvbSz5cv4bLOV/ejsWqdIY2Ss2m43ELItAY/sN/7UIreEvX8HsmHgG5fw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waBprxAAAANwAAAAPAAAAAAAAAAAA&#10;AAAAAKECAABkcnMvZG93bnJldi54bWxQSwUGAAAAAAQABAD5AAAAkgMAAAAA&#10;" strokeweight="1.25pt">
              <v:stroke dashstyle="dash"/>
            </v:line>
            <v:line id="Line 78" o:spid="_x0000_s1100" style="position:absolute;flip:x;visibility:visible" from="7151,5042" to="7571,61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Dg2c8IAAADcAAAADwAAAGRycy9kb3ducmV2LnhtbERPTWvCQBC9F/wPywjedKNStamrqFAo&#10;1B6qgj1Os2MSzM6G7NTEf989CD0+3vdy3blK3agJpWcD41ECijjztuTcwOn4NlyACoJssfJMBu4U&#10;YL3qPS0xtb7lL7odJFcxhEOKBgqROtU6ZAU5DCNfE0fu4huHEmGTa9tgG8NdpSdJMtMOS44NBda0&#10;Kyi7Hn6dgWDv/HNe7M/t9vR9lXL+Kd3HizGDfrd5BSXUyb/44X63Bp6ncW08E4+AXv0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Dg2c8IAAADcAAAADwAAAAAAAAAAAAAA&#10;AAChAgAAZHJzL2Rvd25yZXYueG1sUEsFBgAAAAAEAAQA+QAAAJADAAAAAA==&#10;" strokeweight="1.25pt"/>
            <v:shape id="Picture 79" o:spid="_x0000_s1101" type="#_x0000_t75" style="position:absolute;left:8271;top:5423;width:206;height:257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yFkrHFAAAA3AAAAA8AAABkcnMvZG93bnJldi54bWxEj0FrwkAUhO+C/2F5Qm9m05a2GrMJpVgo&#10;HgSNosdH9pmEZt+G7FZjf70rFHocZuYbJs0H04oz9a6xrOAxikEQl1Y3XCnYFZ/TGQjnkTW2lknB&#10;lRzk2XiUYqLthTd03vpKBAi7BBXU3neJlK6syaCLbEccvJPtDfog+0rqHi8Bblr5FMev0mDDYaHG&#10;jj5qKr+3P0aBXC2v/LZ31Xp1PKxdubS/WFilHibD+wKEp8H/h//aX1rBy/Mc7mfCEZDZDQ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D8hZKxxQAAANwAAAAPAAAAAAAAAAAAAAAA&#10;AJ8CAABkcnMvZG93bnJldi54bWxQSwUGAAAAAAQABAD3AAAAkQMAAAAA&#10;" strokeweight="1.25pt">
              <v:imagedata r:id="rId2245" o:title=""/>
            </v:shape>
            <v:shape id="Text Box 80" o:spid="_x0000_s1102" type="#_x0000_t202" style="position:absolute;left:6731;top:5804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FDGNsQA&#10;AADcAAAADwAAAGRycy9kb3ducmV2LnhtbERPy2rCQBTdC/2H4QrdiE5atEh0FFGElirFB+rykrkm&#10;oZk7ITMmsV/fWQguD+c9nbemEDVVLres4G0QgSBOrM45VXA8rPtjEM4jaywsk4I7OZjPXjpTjLVt&#10;eEf13qcihLCLUUHmfRlL6ZKMDLqBLYkDd7WVQR9glUpdYRPCTSHfo+hDGsw5NGRY0jKj5Hd/Mwrq&#10;bTQ8bZLz/dZbry5f45+V+27+lHrttosJCE+tf4of7k+tYDQM88OZcATk7B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xQxjbEAAAA3AAAAA8AAAAAAAAAAAAAAAAAmAIAAGRycy9k&#10;b3ducmV2LnhtbFBLBQYAAAAABAAEAPUAAACJAwAAAAA=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623BE9">
                      <w:rPr>
                        <w:sz w:val="24"/>
                        <w:szCs w:val="24"/>
                        <w:lang w:val="en-US"/>
                      </w:rPr>
                      <w:t>A</w:t>
                    </w:r>
                  </w:p>
                </w:txbxContent>
              </v:textbox>
            </v:shape>
            <v:shape id="Text Box 81" o:spid="_x0000_s1103" type="#_x0000_t202" style="position:absolute;left:7571;top:3899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xxjrccA&#10;AADcAAAADwAAAGRycy9kb3ducmV2LnhtbESPQWvCQBSE70L/w/IKXkQ3ihZJXaUoglKlVMX2+Mi+&#10;JqHZtyG7JrG/3hWEHoeZ+YaZLVpTiJoql1tWMBxEIIgTq3NOFZyO6/4UhPPIGgvLpOBKDhbzp84M&#10;Y20b/qT64FMRIOxiVJB5X8ZSuiQjg25gS+Lg/djKoA+ySqWusAlwU8hRFL1IgzmHhQxLWmaU/B4u&#10;RkG9j8bnXfJ1vfTWq+/t9GPl3ps/pbrP7dsrCE+t/w8/2hutYDIewv1MOAJyfg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McY63HAAAA3AAAAA8AAAAAAAAAAAAAAAAAmAIAAGRy&#10;cy9kb3ducmV2LnhtbFBLBQYAAAAABAAEAPUAAACMAwAAAAA=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623BE9">
                      <w:rPr>
                        <w:sz w:val="24"/>
                        <w:szCs w:val="24"/>
                        <w:lang w:val="en-US"/>
                      </w:rPr>
                      <w:t>D</w:t>
                    </w:r>
                  </w:p>
                </w:txbxContent>
              </v:textbox>
            </v:shape>
            <v:shape id="Text Box 82" o:spid="_x0000_s1104" type="#_x0000_t202" style="position:absolute;left:8971;top:5804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8792scA&#10;AADcAAAADwAAAGRycy9kb3ducmV2LnhtbESPQWvCQBSE70L/w/IKXkQ3ihZJXaUoglKlVMX2+Mi+&#10;JqHZtyG7JrG/3hWEHoeZ+YaZLVpTiJoql1tWMBxEIIgTq3NOFZyO6/4UhPPIGgvLpOBKDhbzp84M&#10;Y20b/qT64FMRIOxiVJB5X8ZSuiQjg25gS+Lg/djKoA+ySqWusAlwU8hRFL1IgzmHhQxLWmaU/B4u&#10;RkG9j8bnXfJ1vfTWq+/t9GPl3ps/pbrP7dsrCE+t/w8/2hutYDIewf1MOAJyfg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PO/drHAAAA3AAAAA8AAAAAAAAAAAAAAAAAmAIAAGRy&#10;cy9kb3ducmV2LnhtbFBLBQYAAAAABAAEAPUAAACMAwAAAAA=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623BE9">
                      <w:rPr>
                        <w:sz w:val="24"/>
                        <w:szCs w:val="24"/>
                        <w:lang w:val="en-US"/>
                      </w:rPr>
                      <w:t>C</w:t>
                    </w:r>
                  </w:p>
                </w:txbxContent>
              </v:textbox>
            </v:shape>
            <v:shape id="Text Box 83" o:spid="_x0000_s1105" type="#_x0000_t202" style="position:absolute;left:7571;top:5423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IJYQcgA&#10;AADcAAAADwAAAGRycy9kb3ducmV2LnhtbESPQWvCQBSE7wX/w/IKXqRuqrZIdJWiCIqWUltaj4/s&#10;axLMvg3ZNYn+elcQehxm5htmOm9NIWqqXG5ZwXM/AkGcWJ1zquD7a/U0BuE8ssbCMik4k4P5rPMw&#10;xVjbhj+p3vtUBAi7GBVk3pexlC7JyKDr25I4eH+2MuiDrFKpK2wC3BRyEEWv0mDOYSHDkhYZJcf9&#10;ySio36PRzy75PZ96q+VhM/5Yum1zUar72L5NQHhq/X/43l5rBS+jIdzOhCMgZ1c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MglhByAAAANwAAAAPAAAAAAAAAAAAAAAAAJgCAABk&#10;cnMvZG93bnJldi54bWxQSwUGAAAAAAQABAD1AAAAjQ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623BE9">
                      <w:rPr>
                        <w:sz w:val="24"/>
                        <w:szCs w:val="24"/>
                        <w:lang w:val="en-US"/>
                      </w:rPr>
                      <w:t>B</w:t>
                    </w:r>
                  </w:p>
                </w:txbxContent>
              </v:textbox>
            </v:shape>
            <v:shape id="Text Box 84" o:spid="_x0000_s1106" type="#_x0000_t202" style="position:absolute;left:7991;top:5042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pkxZMgA&#10;AADcAAAADwAAAGRycy9kb3ducmV2LnhtbESPW2vCQBSE3wv9D8sp9KXoRqkXUlcRRbBoES9oHw/Z&#10;0yQ0ezZk1yT217uFQh+HmfmGmcxaU4iaKpdbVtDrRiCIE6tzThWcjqvOGITzyBoLy6TgRg5m08eH&#10;CcbaNryn+uBTESDsYlSQeV/GUrokI4Oua0vi4H3ZyqAPskqlrrAJcFPIfhQNpcGcw0KGJS0ySr4P&#10;V6Og/ohez9vkcru+rJaf7+Pd0m2aH6Wen9r5GwhPrf8P/7XXWsFgNITfM+EIyOkd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SmTFkyAAAANwAAAAPAAAAAAAAAAAAAAAAAJgCAABk&#10;cnMvZG93bnJldi54bWxQSwUGAAAAAAQABAD1AAAAjQ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623BE9">
                      <w:rPr>
                        <w:sz w:val="24"/>
                        <w:szCs w:val="24"/>
                        <w:lang w:val="en-US"/>
                      </w:rPr>
                      <w:t>N</w:t>
                    </w:r>
                  </w:p>
                </w:txbxContent>
              </v:textbox>
            </v:shape>
            <v:shape id="Text Box 85" o:spid="_x0000_s1107" type="#_x0000_t202" style="position:absolute;left:7151;top:4661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dWU/8gA&#10;AADcAAAADwAAAGRycy9kb3ducmV2LnhtbESPQWvCQBSE7wX/w/IEL1I3FauSukqpCBUV0Zbq8ZF9&#10;TUKzb0N2TWJ/vVsQehxm5htmtmhNIWqqXG5ZwdMgAkGcWJ1zquDzY/U4BeE8ssbCMim4koPFvPMw&#10;w1jbhg9UH30qAoRdjAoy78tYSpdkZNANbEkcvG9bGfRBVqnUFTYBbgo5jKKxNJhzWMiwpLeMkp/j&#10;xSiod9Hoa5ucrpf+anleT/dLt2l+lep129cXEJ5a/x++t9+1gufJBP7OhCMg5zc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91ZT/yAAAANwAAAAPAAAAAAAAAAAAAAAAAJgCAABk&#10;cnMvZG93bnJldi54bWxQSwUGAAAAAAQABAD1AAAAjQ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623BE9">
                      <w:rPr>
                        <w:sz w:val="24"/>
                        <w:szCs w:val="24"/>
                        <w:lang w:val="en-US"/>
                      </w:rPr>
                      <w:t>M</w:t>
                    </w:r>
                  </w:p>
                </w:txbxContent>
              </v:textbox>
            </v:shape>
          </v:group>
        </w:pict>
      </w:r>
    </w:p>
    <w:p w:rsidR="00D7747D" w:rsidRPr="009A4931" w:rsidRDefault="00D7747D" w:rsidP="00E73E8C">
      <w:pPr>
        <w:jc w:val="center"/>
        <w:rPr>
          <w:b/>
        </w:rPr>
      </w:pPr>
    </w:p>
    <w:tbl>
      <w:tblPr>
        <w:tblpPr w:leftFromText="180" w:rightFromText="180" w:vertAnchor="text" w:horzAnchor="margin" w:tblpXSpec="right" w:tblpY="46"/>
        <w:tblOverlap w:val="never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1796"/>
        <w:gridCol w:w="3492"/>
      </w:tblGrid>
      <w:tr w:rsidR="00E73E8C" w:rsidRPr="00D73945" w:rsidTr="0013031C">
        <w:tc>
          <w:tcPr>
            <w:tcW w:w="1796" w:type="dxa"/>
          </w:tcPr>
          <w:p w:rsidR="00E73E8C" w:rsidRPr="00D73945" w:rsidRDefault="00E73E8C" w:rsidP="0013031C">
            <w:pPr>
              <w:rPr>
                <w:b/>
              </w:rPr>
            </w:pPr>
            <w:r w:rsidRPr="00D73945">
              <w:rPr>
                <w:b/>
              </w:rPr>
              <w:t>Дано:</w:t>
            </w:r>
          </w:p>
        </w:tc>
        <w:tc>
          <w:tcPr>
            <w:tcW w:w="3492" w:type="dxa"/>
          </w:tcPr>
          <w:p w:rsidR="00E73E8C" w:rsidRPr="00D73945" w:rsidRDefault="00E73E8C" w:rsidP="0013031C">
            <w:pPr>
              <w:rPr>
                <w:b/>
              </w:rPr>
            </w:pPr>
            <w:r w:rsidRPr="00D73945">
              <w:rPr>
                <w:lang w:val="en-US"/>
              </w:rPr>
              <w:t>K</w:t>
            </w:r>
            <w:r w:rsidRPr="00D73945">
              <w:rPr>
                <w:position w:val="-4"/>
                <w:lang w:val="en-US"/>
              </w:rPr>
              <w:object w:dxaOrig="200" w:dyaOrig="200">
                <v:shape id="_x0000_i1880" type="#_x0000_t75" style="width:10pt;height:10pt" o:ole="">
                  <v:imagedata r:id="rId2241" o:title=""/>
                </v:shape>
                <o:OLEObject Type="Embed" ProgID="Equation.3" ShapeID="_x0000_i1880" DrawAspect="Content" ObjectID="_1744880410" r:id="rId2246"/>
              </w:object>
            </w:r>
            <w:r w:rsidRPr="00136EC7">
              <w:t>(</w:t>
            </w:r>
            <w:r w:rsidRPr="00D73945">
              <w:rPr>
                <w:lang w:val="en-US"/>
              </w:rPr>
              <w:t>DBC</w:t>
            </w:r>
            <w:r w:rsidRPr="00136EC7">
              <w:t xml:space="preserve">)                                                                                     </w:t>
            </w:r>
          </w:p>
        </w:tc>
      </w:tr>
      <w:tr w:rsidR="00E73E8C" w:rsidRPr="00D73945" w:rsidTr="0013031C">
        <w:tc>
          <w:tcPr>
            <w:tcW w:w="1796" w:type="dxa"/>
          </w:tcPr>
          <w:p w:rsidR="00E73E8C" w:rsidRPr="00D73945" w:rsidRDefault="00E73E8C" w:rsidP="0013031C">
            <w:pPr>
              <w:rPr>
                <w:b/>
              </w:rPr>
            </w:pPr>
            <w:r w:rsidRPr="00D73945">
              <w:rPr>
                <w:b/>
              </w:rPr>
              <w:t>Построить:</w:t>
            </w:r>
          </w:p>
        </w:tc>
        <w:tc>
          <w:tcPr>
            <w:tcW w:w="3492" w:type="dxa"/>
          </w:tcPr>
          <w:p w:rsidR="00E73E8C" w:rsidRPr="00D73945" w:rsidRDefault="00E73E8C" w:rsidP="0013031C">
            <w:pPr>
              <w:rPr>
                <w:b/>
              </w:rPr>
            </w:pPr>
            <w:r w:rsidRPr="00D73945">
              <w:rPr>
                <w:lang w:val="en-US"/>
              </w:rPr>
              <w:t>MK</w:t>
            </w:r>
            <w:r w:rsidRPr="00136EC7">
              <w:t>∩(</w:t>
            </w:r>
            <w:r w:rsidRPr="00D73945">
              <w:rPr>
                <w:lang w:val="en-US"/>
              </w:rPr>
              <w:t>ABC</w:t>
            </w:r>
            <w:r w:rsidRPr="00136EC7">
              <w:t>)</w:t>
            </w:r>
          </w:p>
        </w:tc>
      </w:tr>
      <w:tr w:rsidR="00E73E8C" w:rsidRPr="00D73945" w:rsidTr="0013031C">
        <w:trPr>
          <w:trHeight w:val="1717"/>
        </w:trPr>
        <w:tc>
          <w:tcPr>
            <w:tcW w:w="1796" w:type="dxa"/>
            <w:vAlign w:val="center"/>
          </w:tcPr>
          <w:p w:rsidR="00E73E8C" w:rsidRPr="00D73945" w:rsidRDefault="00E73E8C" w:rsidP="0013031C">
            <w:pPr>
              <w:rPr>
                <w:b/>
              </w:rPr>
            </w:pPr>
            <w:r w:rsidRPr="00D73945">
              <w:rPr>
                <w:b/>
              </w:rPr>
              <w:t>Построение:</w:t>
            </w:r>
          </w:p>
        </w:tc>
        <w:tc>
          <w:tcPr>
            <w:tcW w:w="3492" w:type="dxa"/>
          </w:tcPr>
          <w:p w:rsidR="00E73E8C" w:rsidRPr="00D73945" w:rsidRDefault="00E73E8C" w:rsidP="0013031C">
            <w:pPr>
              <w:rPr>
                <w:b/>
              </w:rPr>
            </w:pPr>
          </w:p>
        </w:tc>
      </w:tr>
    </w:tbl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Pr="00D7747D" w:rsidRDefault="00D7747D" w:rsidP="00E73E8C">
      <w:pPr>
        <w:jc w:val="center"/>
        <w:rPr>
          <w:b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</w:rPr>
      </w:pPr>
    </w:p>
    <w:p w:rsidR="00E73E8C" w:rsidRPr="009A4931" w:rsidRDefault="00B24BCD" w:rsidP="00E73E8C">
      <w:pPr>
        <w:jc w:val="center"/>
        <w:rPr>
          <w:b/>
        </w:rPr>
      </w:pPr>
      <w:r>
        <w:rPr>
          <w:b/>
          <w:noProof/>
        </w:rPr>
        <w:pict>
          <v:group id="Group 86" o:spid="_x0000_s1108" style="position:absolute;left:0;text-align:left;margin-left:35pt;margin-top:10.65pt;width:147pt;height:152.4pt;z-index:251691008" coordorigin="8691,1613" coordsize="2940,342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">
            <v:group id="Group 87" o:spid="_x0000_s1109" style="position:absolute;left:8691;top:1613;width:2940;height:3048" coordorigin="1691,6566" coordsize="2940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UA+78YAAADc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Ws4iX8&#10;nglHQGY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lQD7vxgAAANwA&#10;AAAPAAAAAAAAAAAAAAAAAKoCAABkcnMvZG93bnJldi54bWxQSwUGAAAAAAQABAD6AAAAnQMAAAAA&#10;">
              <v:line id="Line 88" o:spid="_x0000_s1110" style="position:absolute;visibility:visible" from="2111,8852" to="3231,96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6iR38QAAADcAAAADwAAAGRycy9kb3ducmV2LnhtbESP0WrCQBRE3wX/YbmCb7qJ0iCpm1BE&#10;oVAoNfoB1+xtErp7N2S3Jv37bqHg4zAzZ5h9OVkj7jT4zrGCdJ2AIK6d7rhRcL2cVjsQPiBrNI5J&#10;wQ95KIv5bI+5diOf6V6FRkQI+xwVtCH0uZS+bsmiX7ueOHqfbrAYohwaqQccI9wauUmSTFrsOC60&#10;2NOhpfqr+rYKxo/qNL2/OW2v7pB1Jktv26NRarmYXp5BBJrCI/zfftUKntIM/s7EIy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PqJHfxAAAANwAAAAPAAAAAAAAAAAA&#10;AAAAAKECAABkcnMvZG93bnJldi54bWxQSwUGAAAAAAQABAD5AAAAkgMAAAAA&#10;" strokeweight="1.25pt"/>
              <v:line id="Line 89" o:spid="_x0000_s1111" style="position:absolute;flip:x;visibility:visible" from="3231,8852" to="4351,96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hL+YcUAAADcAAAADwAAAGRycy9kb3ducmV2LnhtbESPQWvCQBSE7wX/w/KE3urGglWjq2hB&#10;KNQeqoIen9lnEsy+DdlXE/99Vyj0OMzMN8x82blK3agJpWcDw0ECijjztuTcwGG/eZmACoJssfJM&#10;Bu4UYLnoPc0xtb7lb7rtJFcRwiFFA4VInWodsoIchoGviaN38Y1DibLJtW2wjXBX6dckedMOS44L&#10;Bdb0XlB23f04A8He+XycbI/t+nC6Sjn+ku5zasxzv1vNQAl18h/+a39YA6PhGB5n4hHQi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hL+YcUAAADcAAAADwAAAAAAAAAA&#10;AAAAAAChAgAAZHJzL2Rvd25yZXYueG1sUEsFBgAAAAAEAAQA+QAAAJMDAAAAAA==&#10;" strokeweight="1.25pt"/>
              <v:line id="Line 90" o:spid="_x0000_s1112" style="position:absolute;flip:x;visibility:visible" from="2531,6947" to="2811,77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41qE8IAAADcAAAADwAAAGRycy9kb3ducmV2LnhtbERPS2vCQBC+F/wPywi91Y2F+oiu0hYK&#10;herBB+hxzI5JMDsbslMT/717EDx+fO/5snOVulITSs8GhoMEFHHmbcm5gf3u520CKgiyxcozGbhR&#10;gOWi9zLH1PqWN3TdSq5iCIcUDRQidap1yApyGAa+Jo7c2TcOJcIm17bBNoa7Sr8nyUg7LDk2FFjT&#10;d0HZZfvvDAR749Nhsjq0X/vjRcrxWrq/qTGv/e5zBkqok6f44f61Bj6GcW08E4+AXtw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41qE8IAAADcAAAADwAAAAAAAAAAAAAA&#10;AAChAgAAZHJzL2Rvd25yZXYueG1sUEsFBgAAAAAEAAQA+QAAAJADAAAAAA==&#10;" strokeweight="1.25pt"/>
              <v:line id="Line 91" o:spid="_x0000_s1113" style="position:absolute;flip:x y;visibility:visible" from="2811,6947" to="3231,96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xOBWMMAAADcAAAADwAAAGRycy9kb3ducmV2LnhtbESPUWvCMBSF34X9h3AFX4amDhzaNZUi&#10;DubeVv0Bl+auKTY3pcls/PfLYODj4ZzzHU6xj7YXNxp951jBepWBIG6c7rhVcDm/L7cgfEDW2Dsm&#10;BXfysC+fZgXm2k38Rbc6tCJB2OeowIQw5FL6xpBFv3IDcfK+3WgxJDm2Uo84Jbjt5UuWvUqLHacF&#10;gwMdDDXX+scqmPzBmao+np7Px10VA3kdPxulFvNYvYEIFMMj/N/+0Ao26x38nUlHQJa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MTgVjDAAAA3AAAAA8AAAAAAAAAAAAA&#10;AAAAoQIAAGRycy9kb3ducmV2LnhtbFBLBQYAAAAABAAEAPkAAACRAwAAAAA=&#10;" strokeweight="1.25pt"/>
              <v:line id="Line 92" o:spid="_x0000_s1114" style="position:absolute;visibility:visible" from="2811,6947" to="4351,88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WFmjb8AAADcAAAADwAAAGRycy9kb3ducmV2LnhtbERPzYrCMBC+L/gOYQRva6qyRapRRBQE&#10;YdmtPsDYjG0xmZQm2vr25iB4/Pj+l+veGvGg1teOFUzGCQjiwumaSwXn0/57DsIHZI3GMSl4kof1&#10;avC1xEy7jv/pkYdSxBD2GSqoQmgyKX1RkUU/dg1x5K6utRgibEupW+xiuDVymiSptFhzbKiwoW1F&#10;xS2/WwXdX77vf49O27PbprVJJ5fZzig1GvabBYhAffiI3+6DVvAzjfPjmXgE5OoF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oWFmjb8AAADcAAAADwAAAAAAAAAAAAAAAACh&#10;AgAAZHJzL2Rvd25yZXYueG1sUEsFBgAAAAAEAAQA+QAAAI0DAAAAAA==&#10;" strokeweight="1.25pt"/>
              <v:line id="Line 93" o:spid="_x0000_s1115" style="position:absolute;flip:y;visibility:visible" from="2111,8852" to="4351,88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8aAFMUAAADcAAAADwAAAGRycy9kb3ducmV2LnhtbESPQWvCQBSE7wX/w/IK3upGsVFiNqIW&#10;oYceqvbS2yP7zIZm34bdbYz/vlso9DjMzDdMuR1tJwbyoXWsYD7LQBDXTrfcKPi4HJ/WIEJE1tg5&#10;JgV3CrCtJg8lFtrd+ETDOTYiQTgUqMDE2BdShtqQxTBzPXHyrs5bjEn6RmqPtwS3nVxkWS4ttpwW&#10;DPZ0MFR/nb+tgpXZ688B3cv7Ls/90vT7t9PaKDV9HHcbEJHG+B/+a79qBc+LOfyeSUdAVj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8aAFMUAAADcAAAADwAAAAAAAAAA&#10;AAAAAAChAgAAZHJzL2Rvd25yZXYueG1sUEsFBgAAAAAEAAQA+QAAAJMDAAAAAA==&#10;" strokeweight="1.25pt">
                <v:stroke dashstyle="dash"/>
              </v:line>
              <v:line id="Line 94" o:spid="_x0000_s1116" style="position:absolute;flip:x;visibility:visible" from="2111,7712" to="2531,88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AmXRMUAAADcAAAADwAAAGRycy9kb3ducmV2LnhtbESPQWvCQBSE74L/YXlCb7ppoNamrqKF&#10;QkE91Ar2+Jp9TYLZtyH7auK/d4WCx2FmvmHmy97V6kxtqDwbeJwkoIhzbysuDBy+3sczUEGQLdae&#10;ycCFAiwXw8EcM+s7/qTzXgoVIRwyNFCKNJnWIS/JYZj4hjh6v751KFG2hbYtdhHuap0myVQ7rDgu&#10;lNjQW0n5af/nDAR74Z/jbHvs1ofvk1TPO+k3L8Y8jPrVKyihXu7h//aHNfCUpnA7E4+AXl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AmXRMUAAADcAAAADwAAAAAAAAAA&#10;AAAAAAChAgAAZHJzL2Rvd25yZXYueG1sUEsFBgAAAAAEAAQA+QAAAJMDAAAAAA==&#10;" strokeweight="1.25pt"/>
              <v:shape id="Picture 95" o:spid="_x0000_s1117" type="#_x0000_t75" style="position:absolute;left:3511;top:8471;width:206;height:257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g77kPEAAAA3AAAAA8AAABkcnMvZG93bnJldi54bWxEj0+LwjAUxO/CfofwhL1pahelVKNIYXU9&#10;+uewe3s0z7a0eSlNrN1vbwTB4zAzv2FWm8E0oqfOVZYVzKYRCOLc6ooLBZfz9yQB4TyyxsYyKfgn&#10;B5v1x2iFqbZ3PlJ/8oUIEHYpKii9b1MpXV6SQTe1LXHwrrYz6IPsCqk7vAe4aWQcRQtpsOKwUGJL&#10;WUl5fboZBccic/n+YuO/fpH81ttDdMt2tVKf42G7BOFp8O/wq/2jFczjL3ieCUdArh8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Hg77kPEAAAA3AAAAA8AAAAAAAAAAAAAAAAA&#10;nwIAAGRycy9kb3ducmV2LnhtbFBLBQYAAAAABAAEAPcAAACQAwAAAAA=&#10;" strokeweight="1.25pt">
                <v:imagedata r:id="rId2243" o:title=""/>
              </v:shape>
              <v:shape id="Text Box 96" o:spid="_x0000_s1118" type="#_x0000_t202" style="position:absolute;left:2531;top:6566;width:42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1HpmsQA&#10;AADcAAAADwAAAGRycy9kb3ducmV2LnhtbESPQWvCQBSE74L/YXmF3sxuxUibZhVpEXqymLaCt0f2&#10;mYRm34bsauK/7wpCj8PMfMPk69G24kK9bxxreEoUCOLSmYYrDd9f29kzCB+QDbaOScOVPKxX00mO&#10;mXED7+lShEpECPsMNdQhdJmUvqzJok9cRxy9k+sthij7Spoehwi3rZwrtZQWG44LNXb0VlP5W5yt&#10;hp/d6XhYqM/q3abd4EYl2b5IrR8fxs0riEBj+A/f2x9GQzpfwO1MPAJy9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NR6ZrEAAAA3AAAAA8AAAAAAAAAAAAAAAAAmAIAAGRycy9k&#10;b3ducmV2LnhtbFBLBQYAAAAABAAEAPUAAACJAwAAAAA=&#10;" filled="f" stroked="f">
                <v:textbox>
                  <w:txbxContent>
                    <w:p w:rsidR="00941900" w:rsidRPr="00E41CF8" w:rsidRDefault="00941900" w:rsidP="00E73E8C">
                      <w:pPr>
                        <w:rPr>
                          <w:sz w:val="24"/>
                          <w:szCs w:val="24"/>
                          <w:lang w:val="en-US"/>
                        </w:rPr>
                      </w:pPr>
                      <w:r w:rsidRPr="00E41CF8">
                        <w:rPr>
                          <w:sz w:val="24"/>
                          <w:szCs w:val="24"/>
                          <w:lang w:val="en-US"/>
                        </w:rPr>
                        <w:t>D</w:t>
                      </w:r>
                    </w:p>
                  </w:txbxContent>
                </v:textbox>
              </v:shape>
              <v:shape id="Text Box 97" o:spid="_x0000_s1119" type="#_x0000_t202" style="position:absolute;left:3371;top:8090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B1MAcQA&#10;AADcAAAADwAAAGRycy9kb3ducmV2LnhtbESPT4vCMBTE7wt+h/AEb2ui2MXtGkUUwZOy/lnY26N5&#10;tsXmpTTR1m9vFhY8DjPzG2a26Gwl7tT40rGG0VCBIM6cKTnXcDpu3qcgfEA2WDkmDQ/ysJj33maY&#10;GtfyN90PIRcRwj5FDUUIdSqlzwqy6IeuJo7exTUWQ5RNLk2DbYTbSo6V+pAWS44LBda0Kii7Hm5W&#10;w3l3+f2ZqH2+tknduk5Jtp9S60G/W36BCNSFV/i/vTUaknECf2fiEZDzJ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wdTAHEAAAA3AAAAA8AAAAAAAAAAAAAAAAAmAIAAGRycy9k&#10;b3ducmV2LnhtbFBLBQYAAAAABAAEAPUAAACJAwAAAAA=&#10;" filled="f" stroked="f">
                <v:textbox>
                  <w:txbxContent>
                    <w:p w:rsidR="00941900" w:rsidRPr="00E41CF8" w:rsidRDefault="00941900" w:rsidP="00E73E8C">
                      <w:pPr>
                        <w:rPr>
                          <w:sz w:val="24"/>
                          <w:szCs w:val="24"/>
                          <w:lang w:val="en-US"/>
                        </w:rPr>
                      </w:pPr>
                      <w:r w:rsidRPr="00E41CF8">
                        <w:rPr>
                          <w:sz w:val="24"/>
                          <w:szCs w:val="24"/>
                          <w:lang w:val="en-US"/>
                        </w:rPr>
                        <w:t>N</w:t>
                      </w:r>
                    </w:p>
                  </w:txbxContent>
                </v:textbox>
              </v:shape>
              <v:shape id="Text Box 98" o:spid="_x0000_s1120" type="#_x0000_t202" style="position:absolute;left:2531;top:7709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M/SdsQA&#10;AADcAAAADwAAAGRycy9kb3ducmV2LnhtbESPQWvCQBSE70L/w/IK3nS3YkKbukpRCp4qpq3g7ZF9&#10;JqHZtyG7TeK/7wpCj8PMfMOsNqNtRE+drx1reJorEMSFMzWXGr4+32fPIHxANtg4Jg1X8rBZP0xW&#10;mBk38JH6PJQiQthnqKEKoc2k9EVFFv3ctcTRu7jOYoiyK6XpcIhw28iFUqm0WHNcqLClbUXFT/5r&#10;NXx/XM6npTqUO5u0gxuVZPsitZ4+jm+vIAKN4T98b++NhmSRwu1MPAJy/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zP0nbEAAAA3AAAAA8AAAAAAAAAAAAAAAAAmAIAAGRycy9k&#10;b3ducmV2LnhtbFBLBQYAAAAABAAEAPUAAACJAwAAAAA=&#10;" filled="f" stroked="f">
                <v:textbox>
                  <w:txbxContent>
                    <w:p w:rsidR="00941900" w:rsidRPr="00E41CF8" w:rsidRDefault="00941900" w:rsidP="00E73E8C">
                      <w:pPr>
                        <w:rPr>
                          <w:sz w:val="24"/>
                          <w:szCs w:val="24"/>
                          <w:lang w:val="en-US"/>
                        </w:rPr>
                      </w:pPr>
                      <w:r w:rsidRPr="00E41CF8">
                        <w:rPr>
                          <w:sz w:val="24"/>
                          <w:szCs w:val="24"/>
                          <w:lang w:val="en-US"/>
                        </w:rPr>
                        <w:t>P</w:t>
                      </w:r>
                    </w:p>
                  </w:txbxContent>
                </v:textbox>
              </v:shape>
              <v:shape id="Text Box 99" o:spid="_x0000_s1121" type="#_x0000_t202" style="position:absolute;left:4211;top:8471;width:42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4N37cQA&#10;AADcAAAADwAAAGRycy9kb3ducmV2LnhtbESPT2vCQBTE74LfYXlCb3W3olbTbESUQk9K/Qe9PbLP&#10;JDT7NmS3Jv32XaHgcZiZ3zDpqre1uFHrK8caXsYKBHHuTMWFhtPx/XkBwgdkg7Vj0vBLHlbZcJBi&#10;YlzHn3Q7hEJECPsENZQhNImUPi/Joh+7hjh6V9daDFG2hTQtdhFuazlRai4tVhwXSmxoU1L+ffix&#10;Gs6769dlqvbF1s6azvVKsl1KrZ9G/foNRKA+PML/7Q+jYTZ5hfuZeARk9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ODd+3EAAAA3AAAAA8AAAAAAAAAAAAAAAAAmAIAAGRycy9k&#10;b3ducmV2LnhtbFBLBQYAAAAABAAEAPUAAACJAwAAAAA=&#10;" filled="f" stroked="f">
                <v:textbox>
                  <w:txbxContent>
                    <w:p w:rsidR="00941900" w:rsidRPr="00E41CF8" w:rsidRDefault="00941900" w:rsidP="00E73E8C">
                      <w:pPr>
                        <w:rPr>
                          <w:sz w:val="24"/>
                          <w:szCs w:val="24"/>
                        </w:rPr>
                      </w:pPr>
                      <w:r w:rsidRPr="00E41CF8">
                        <w:rPr>
                          <w:sz w:val="24"/>
                          <w:szCs w:val="24"/>
                        </w:rPr>
                        <w:t>С</w:t>
                      </w:r>
                    </w:p>
                  </w:txbxContent>
                </v:textbox>
              </v:shape>
              <v:shape id="Text Box 100" o:spid="_x0000_s1122" type="#_x0000_t202" style="position:absolute;left:1691;top:8471;width:42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hzjn8EA&#10;AADcAAAADwAAAGRycy9kb3ducmV2LnhtbERPy2rCQBTdF/yH4QrdNTOKKW3MKKIIXVVqH+Dukrkm&#10;wcydkBmT9O+dheDycN75erSN6KnztWMNs0SBIC6cqbnU8PO9f3kD4QOywcYxafgnD+vV5CnHzLiB&#10;v6g/hlLEEPYZaqhCaDMpfVGRRZ+4ljhyZ9dZDBF2pTQdDjHcNnKu1Ku0WHNsqLClbUXF5Xi1Gn4/&#10;z6e/hTqUO5u2gxuVZPsutX6ejpsliEBjeIjv7g+jIZ3HtfFMPAJyd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Ic45/BAAAA3AAAAA8AAAAAAAAAAAAAAAAAmAIAAGRycy9kb3du&#10;cmV2LnhtbFBLBQYAAAAABAAEAPUAAACGAwAAAAA=&#10;" filled="f" stroked="f">
                <v:textbox>
                  <w:txbxContent>
                    <w:p w:rsidR="00941900" w:rsidRPr="00E41CF8" w:rsidRDefault="00941900" w:rsidP="00E73E8C">
                      <w:pPr>
                        <w:rPr>
                          <w:sz w:val="24"/>
                          <w:szCs w:val="24"/>
                        </w:rPr>
                      </w:pPr>
                      <w:r w:rsidRPr="00E41CF8">
                        <w:rPr>
                          <w:sz w:val="24"/>
                          <w:szCs w:val="24"/>
                        </w:rPr>
                        <w:t>А</w:t>
                      </w:r>
                    </w:p>
                  </w:txbxContent>
                </v:textbox>
              </v:shape>
              <v:shape id="Picture 101" o:spid="_x0000_s1123" type="#_x0000_t75" style="position:absolute;left:2671;top:8090;width:206;height:257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lcBGzEAAAA3AAAAA8AAABkcnMvZG93bnJldi54bWxEj0+LwjAUxO/CfofwFrxpugVdtxpFpIJ4&#10;EPyz6PHRPNuyzUtpolY/vREWPA4z8xtmMmtNJa7UuNKygq9+BII4s7rkXMFhv+yNQDiPrLGyTAru&#10;5GA2/ehMMNH2xlu67nwuAoRdggoK7+tESpcVZND1bU0cvLNtDPogm1zqBm8BbioZR9FQGiw5LBRY&#10;06Kg7G93MQrkOr3z96/LN+vTceOy1D5wb5XqfrbzMQhPrX+H/9srrWAQ/8DrTDgCcvoE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HlcBGzEAAAA3AAAAA8AAAAAAAAAAAAAAAAA&#10;nwIAAGRycy9kb3ducmV2LnhtbFBLBQYAAAAABAAEAPcAAACQAwAAAAA=&#10;" strokeweight="1.25pt">
                <v:imagedata r:id="rId2245" o:title=""/>
              </v:shape>
            </v:group>
            <v:shape id="Text Box 102" o:spid="_x0000_s1124" type="#_x0000_t202" style="position:absolute;left:10091;top:4280;width:42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bN5RMAA&#10;AADcAAAADwAAAGRycy9kb3ducmV2LnhtbERPy4rCMBTdC/MP4Q7MThNnVLRjlEERXCk+YXaX5toW&#10;m5vSRFv/3iwEl4fzns5bW4o71b5wrKHfUyCIU2cKzjQcD6vuGIQPyAZLx6ThQR7ms4/OFBPjGt7R&#10;fR8yEUPYJ6ghD6FKpPRpThZ9z1XEkbu42mKIsM6kqbGJ4baU30qNpMWCY0OOFS1ySq/7m9Vw2lz+&#10;zwO1zZZ2WDWuVZLtRGr99dn+/YII1Ia3+OVeGw3Dnzg/nolHQM6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bN5RMAAAADcAAAADwAAAAAAAAAAAAAAAACYAgAAZHJzL2Rvd25y&#10;ZXYueG1sUEsFBgAAAAAEAAQA9QAAAIUDAAAAAA==&#10;" filled="f" stroked="f">
              <v:textbox>
                <w:txbxContent>
                  <w:p w:rsidR="00941900" w:rsidRPr="007F3AA5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B</w:t>
                    </w:r>
                  </w:p>
                </w:txbxContent>
              </v:textbox>
            </v:shape>
          </v:group>
        </w:pict>
      </w:r>
    </w:p>
    <w:tbl>
      <w:tblPr>
        <w:tblpPr w:leftFromText="180" w:rightFromText="180" w:vertAnchor="text" w:horzAnchor="margin" w:tblpXSpec="right" w:tblpY="1"/>
        <w:tblOverlap w:val="never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1796"/>
        <w:gridCol w:w="3492"/>
      </w:tblGrid>
      <w:tr w:rsidR="00E73E8C" w:rsidRPr="00D73945" w:rsidTr="0013031C">
        <w:tc>
          <w:tcPr>
            <w:tcW w:w="1796" w:type="dxa"/>
          </w:tcPr>
          <w:p w:rsidR="00E73E8C" w:rsidRPr="00D73945" w:rsidRDefault="00E73E8C" w:rsidP="0013031C">
            <w:pPr>
              <w:rPr>
                <w:b/>
              </w:rPr>
            </w:pPr>
            <w:r w:rsidRPr="00D73945">
              <w:rPr>
                <w:b/>
              </w:rPr>
              <w:t>Дано:</w:t>
            </w:r>
          </w:p>
        </w:tc>
        <w:tc>
          <w:tcPr>
            <w:tcW w:w="3492" w:type="dxa"/>
          </w:tcPr>
          <w:p w:rsidR="00E73E8C" w:rsidRPr="00D73945" w:rsidRDefault="00E73E8C" w:rsidP="0013031C">
            <w:pPr>
              <w:rPr>
                <w:b/>
              </w:rPr>
            </w:pPr>
            <w:r w:rsidRPr="00D73945">
              <w:rPr>
                <w:lang w:val="en-US"/>
              </w:rPr>
              <w:t>P</w:t>
            </w:r>
            <w:r w:rsidRPr="00D73945">
              <w:rPr>
                <w:position w:val="-4"/>
                <w:lang w:val="en-US"/>
              </w:rPr>
              <w:object w:dxaOrig="200" w:dyaOrig="200">
                <v:shape id="_x0000_i1881" type="#_x0000_t75" style="width:10pt;height:10pt" o:ole="">
                  <v:imagedata r:id="rId2241" o:title=""/>
                </v:shape>
                <o:OLEObject Type="Embed" ProgID="Equation.3" ShapeID="_x0000_i1881" DrawAspect="Content" ObjectID="_1744880411" r:id="rId2247"/>
              </w:object>
            </w:r>
            <w:r w:rsidRPr="00136EC7">
              <w:t>(</w:t>
            </w:r>
            <w:r w:rsidRPr="00D73945">
              <w:rPr>
                <w:lang w:val="en-US"/>
              </w:rPr>
              <w:t>ADC</w:t>
            </w:r>
            <w:r w:rsidRPr="00136EC7">
              <w:t>)</w:t>
            </w:r>
            <w:r w:rsidRPr="00D73945">
              <w:rPr>
                <w:lang w:val="en-US"/>
              </w:rPr>
              <w:t>,</w:t>
            </w:r>
            <w:r w:rsidRPr="00136EC7">
              <w:t xml:space="preserve"> </w:t>
            </w:r>
            <w:r w:rsidRPr="00D73945">
              <w:rPr>
                <w:lang w:val="en-US"/>
              </w:rPr>
              <w:t xml:space="preserve"> N</w:t>
            </w:r>
            <w:r w:rsidRPr="00D73945">
              <w:rPr>
                <w:position w:val="-4"/>
                <w:lang w:val="en-US"/>
              </w:rPr>
              <w:object w:dxaOrig="200" w:dyaOrig="200">
                <v:shape id="_x0000_i1882" type="#_x0000_t75" style="width:10pt;height:10pt" o:ole="">
                  <v:imagedata r:id="rId2241" o:title=""/>
                </v:shape>
                <o:OLEObject Type="Embed" ProgID="Equation.3" ShapeID="_x0000_i1882" DrawAspect="Content" ObjectID="_1744880412" r:id="rId2248"/>
              </w:object>
            </w:r>
            <w:r w:rsidRPr="00136EC7">
              <w:t>(</w:t>
            </w:r>
            <w:r w:rsidRPr="00D73945">
              <w:rPr>
                <w:lang w:val="en-US"/>
              </w:rPr>
              <w:t>DBC</w:t>
            </w:r>
            <w:r w:rsidRPr="00136EC7">
              <w:t>)</w:t>
            </w:r>
          </w:p>
        </w:tc>
      </w:tr>
      <w:tr w:rsidR="00E73E8C" w:rsidRPr="00D73945" w:rsidTr="0013031C">
        <w:tc>
          <w:tcPr>
            <w:tcW w:w="1796" w:type="dxa"/>
          </w:tcPr>
          <w:p w:rsidR="00E73E8C" w:rsidRPr="00D73945" w:rsidRDefault="00E73E8C" w:rsidP="0013031C">
            <w:pPr>
              <w:rPr>
                <w:b/>
              </w:rPr>
            </w:pPr>
            <w:r w:rsidRPr="00D73945">
              <w:rPr>
                <w:b/>
              </w:rPr>
              <w:t>Построить:</w:t>
            </w:r>
          </w:p>
        </w:tc>
        <w:tc>
          <w:tcPr>
            <w:tcW w:w="3492" w:type="dxa"/>
          </w:tcPr>
          <w:p w:rsidR="00E73E8C" w:rsidRPr="00D73945" w:rsidRDefault="00E73E8C" w:rsidP="0013031C">
            <w:pPr>
              <w:rPr>
                <w:b/>
              </w:rPr>
            </w:pPr>
            <w:r w:rsidRPr="00D73945">
              <w:rPr>
                <w:lang w:val="en-US"/>
              </w:rPr>
              <w:t>PN</w:t>
            </w:r>
            <w:r w:rsidRPr="00136EC7">
              <w:t>∩(</w:t>
            </w:r>
            <w:r w:rsidRPr="00D73945">
              <w:rPr>
                <w:lang w:val="en-US"/>
              </w:rPr>
              <w:t>ABC</w:t>
            </w:r>
            <w:r w:rsidRPr="00136EC7">
              <w:t>)</w:t>
            </w:r>
          </w:p>
        </w:tc>
      </w:tr>
      <w:tr w:rsidR="00E73E8C" w:rsidRPr="00D73945" w:rsidTr="0013031C">
        <w:trPr>
          <w:trHeight w:val="1717"/>
        </w:trPr>
        <w:tc>
          <w:tcPr>
            <w:tcW w:w="1796" w:type="dxa"/>
            <w:vAlign w:val="center"/>
          </w:tcPr>
          <w:p w:rsidR="00E73E8C" w:rsidRPr="00D73945" w:rsidRDefault="00E73E8C" w:rsidP="0013031C">
            <w:pPr>
              <w:rPr>
                <w:b/>
              </w:rPr>
            </w:pPr>
            <w:r w:rsidRPr="00D73945">
              <w:rPr>
                <w:b/>
              </w:rPr>
              <w:t>Построение:</w:t>
            </w:r>
          </w:p>
        </w:tc>
        <w:tc>
          <w:tcPr>
            <w:tcW w:w="3492" w:type="dxa"/>
          </w:tcPr>
          <w:p w:rsidR="00E73E8C" w:rsidRPr="00D73945" w:rsidRDefault="00E73E8C" w:rsidP="0013031C">
            <w:pPr>
              <w:rPr>
                <w:b/>
              </w:rPr>
            </w:pPr>
          </w:p>
        </w:tc>
      </w:tr>
    </w:tbl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Pr="00D7747D" w:rsidRDefault="00D7747D" w:rsidP="00E73E8C">
      <w:pPr>
        <w:jc w:val="center"/>
        <w:rPr>
          <w:b/>
        </w:rPr>
      </w:pPr>
    </w:p>
    <w:tbl>
      <w:tblPr>
        <w:tblpPr w:leftFromText="180" w:rightFromText="180" w:vertAnchor="text" w:horzAnchor="margin" w:tblpXSpec="right" w:tblpY="466"/>
        <w:tblOverlap w:val="never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1809"/>
        <w:gridCol w:w="3464"/>
      </w:tblGrid>
      <w:tr w:rsidR="00E73E8C" w:rsidRPr="00D73945" w:rsidTr="0013031C">
        <w:trPr>
          <w:trHeight w:val="253"/>
        </w:trPr>
        <w:tc>
          <w:tcPr>
            <w:tcW w:w="1809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Дано:</w:t>
            </w:r>
          </w:p>
        </w:tc>
        <w:tc>
          <w:tcPr>
            <w:tcW w:w="3464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lang w:val="en-US"/>
              </w:rPr>
              <w:t>P</w:t>
            </w:r>
            <w:r w:rsidRPr="00D73945">
              <w:rPr>
                <w:position w:val="-4"/>
                <w:lang w:val="en-US"/>
              </w:rPr>
              <w:object w:dxaOrig="200" w:dyaOrig="200">
                <v:shape id="_x0000_i1883" type="#_x0000_t75" style="width:10pt;height:10pt" o:ole="">
                  <v:imagedata r:id="rId2241" o:title=""/>
                </v:shape>
                <o:OLEObject Type="Embed" ProgID="Equation.3" ShapeID="_x0000_i1883" DrawAspect="Content" ObjectID="_1744880413" r:id="rId2249"/>
              </w:object>
            </w:r>
            <w:r w:rsidRPr="00136EC7">
              <w:t>(</w:t>
            </w:r>
            <w:r w:rsidRPr="00D73945">
              <w:rPr>
                <w:lang w:val="en-US"/>
              </w:rPr>
              <w:t>NKL</w:t>
            </w:r>
            <w:r w:rsidRPr="00136EC7">
              <w:t>)</w:t>
            </w:r>
            <w:r w:rsidRPr="00D73945">
              <w:rPr>
                <w:lang w:val="en-US"/>
              </w:rPr>
              <w:t>,</w:t>
            </w:r>
            <w:r w:rsidRPr="00136EC7">
              <w:t xml:space="preserve"> </w:t>
            </w:r>
            <w:r w:rsidRPr="00D73945">
              <w:rPr>
                <w:lang w:val="en-US"/>
              </w:rPr>
              <w:t xml:space="preserve"> F</w:t>
            </w:r>
            <w:r w:rsidRPr="00D73945">
              <w:rPr>
                <w:position w:val="-4"/>
                <w:lang w:val="en-US"/>
              </w:rPr>
              <w:object w:dxaOrig="200" w:dyaOrig="200">
                <v:shape id="_x0000_i1884" type="#_x0000_t75" style="width:10pt;height:10pt" o:ole="">
                  <v:imagedata r:id="rId2241" o:title=""/>
                </v:shape>
                <o:OLEObject Type="Embed" ProgID="Equation.3" ShapeID="_x0000_i1884" DrawAspect="Content" ObjectID="_1744880414" r:id="rId2250"/>
              </w:object>
            </w:r>
            <w:r w:rsidRPr="00136EC7">
              <w:t>(</w:t>
            </w:r>
            <w:r w:rsidRPr="00D73945">
              <w:rPr>
                <w:lang w:val="en-US"/>
              </w:rPr>
              <w:t>NML</w:t>
            </w:r>
            <w:r w:rsidRPr="00136EC7">
              <w:t>)</w:t>
            </w:r>
          </w:p>
        </w:tc>
      </w:tr>
      <w:tr w:rsidR="00E73E8C" w:rsidRPr="00D73945" w:rsidTr="0013031C">
        <w:trPr>
          <w:trHeight w:val="238"/>
        </w:trPr>
        <w:tc>
          <w:tcPr>
            <w:tcW w:w="1809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Построить:</w:t>
            </w:r>
          </w:p>
        </w:tc>
        <w:tc>
          <w:tcPr>
            <w:tcW w:w="3464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lang w:val="en-US"/>
              </w:rPr>
              <w:t>PF</w:t>
            </w:r>
            <w:r w:rsidRPr="00136EC7">
              <w:t>∩(</w:t>
            </w:r>
            <w:r w:rsidRPr="00D73945">
              <w:rPr>
                <w:lang w:val="en-US"/>
              </w:rPr>
              <w:t>KML</w:t>
            </w:r>
            <w:r w:rsidRPr="00136EC7">
              <w:t>)</w:t>
            </w:r>
          </w:p>
        </w:tc>
      </w:tr>
      <w:tr w:rsidR="00E73E8C" w:rsidRPr="00D73945" w:rsidTr="0013031C">
        <w:trPr>
          <w:trHeight w:val="1706"/>
        </w:trPr>
        <w:tc>
          <w:tcPr>
            <w:tcW w:w="1809" w:type="dxa"/>
            <w:vAlign w:val="center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Построение:</w:t>
            </w:r>
          </w:p>
        </w:tc>
        <w:tc>
          <w:tcPr>
            <w:tcW w:w="3464" w:type="dxa"/>
          </w:tcPr>
          <w:p w:rsidR="00E73E8C" w:rsidRPr="00D73945" w:rsidRDefault="00E73E8C" w:rsidP="00E73E8C">
            <w:pPr>
              <w:rPr>
                <w:b/>
              </w:rPr>
            </w:pPr>
          </w:p>
        </w:tc>
      </w:tr>
    </w:tbl>
    <w:p w:rsidR="00D7747D" w:rsidRDefault="00D7747D" w:rsidP="00D7747D">
      <w:pPr>
        <w:rPr>
          <w:b/>
        </w:rPr>
      </w:pPr>
    </w:p>
    <w:p w:rsidR="00E73E8C" w:rsidRPr="00D7747D" w:rsidRDefault="00B24BCD" w:rsidP="00D7747D">
      <w:pPr>
        <w:rPr>
          <w:b/>
        </w:rPr>
      </w:pPr>
      <w:r>
        <w:rPr>
          <w:b/>
          <w:noProof/>
        </w:rPr>
        <w:pict>
          <v:group id="Group 103" o:spid="_x0000_s1125" style="position:absolute;margin-left:14pt;margin-top:11.8pt;width:161pt;height:171.45pt;z-index:251692032" coordorigin="6031,7328" coordsize="3360,419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">
            <v:line id="Line 104" o:spid="_x0000_s1126" style="position:absolute;visibility:visible" from="6311,9995" to="7711,107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v40bcQAAADdAAAADwAAAGRycy9kb3ducmV2LnhtbESP0WrCQBRE3wv+w3IF3+rGCKlEVxFR&#10;EITSRj/gmr0mwd27Ibua+PfdQqGPw8ycYVabwRrxpM43jhXMpgkI4tLphisFl/PhfQHCB2SNxjEp&#10;eJGHzXr0tsJcu56/6VmESkQI+xwV1CG0uZS+rMmin7qWOHo311kMUXaV1B32EW6NTJMkkxYbjgs1&#10;trSrqbwXD6ug/yoOw+fJaXtxu6wx2ew63xulJuNhuwQRaAj/4b/2UStIP+Yp/L6JT0Cu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K/jRtxAAAAN0AAAAPAAAAAAAAAAAA&#10;AAAAAKECAABkcnMvZG93bnJldi54bWxQSwUGAAAAAAQABAD5AAAAkgMAAAAA&#10;" strokeweight="1.25pt"/>
            <v:line id="Line 105" o:spid="_x0000_s1127" style="position:absolute;flip:x;visibility:visible" from="7711,9614" to="9111,107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37w/sYAAADdAAAADwAAAGRycy9kb3ducmV2LnhtbESPQWvCQBSE74L/YXlCb7rRlmqjq9hC&#10;oWA9aAV7fM0+k2D2bci+mvjv3ULB4zAz3zCLVecqdaEmlJ4NjEcJKOLM25JzA4ev9+EMVBBki5Vn&#10;MnClAKtlv7fA1PqWd3TZS64ihEOKBgqROtU6ZAU5DCNfE0fv5BuHEmWTa9tgG+Gu0pMkedYOS44L&#10;Bdb0VlB23v86A8Fe+ec4+zy2r4fvs5TTrXSbF2MeBt16Dkqok3v4v/1hDUymj0/w9yY+Ab28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t+8P7GAAAA3QAAAA8AAAAAAAAA&#10;AAAAAAAAoQIAAGRycy9kb3ducmV2LnhtbFBLBQYAAAAABAAEAPkAAACUAwAAAAA=&#10;" strokeweight="1.25pt"/>
            <v:line id="Line 106" o:spid="_x0000_s1128" style="position:absolute;flip:x;visibility:visible" from="7151,7709" to="7571,84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DJVZcYAAADdAAAADwAAAGRycy9kb3ducmV2LnhtbESPQWvCQBSE74L/YXlCb7rR0mqjq9hC&#10;oWA9aAV7fM0+k2D2bci+mvjv3ULB4zAz3zCLVecqdaEmlJ4NjEcJKOLM25JzA4ev9+EMVBBki5Vn&#10;MnClAKtlv7fA1PqWd3TZS64ihEOKBgqROtU6ZAU5DCNfE0fv5BuHEmWTa9tgG+Gu0pMkedYOS44L&#10;Bdb0VlB23v86A8Fe+ec4+zy2r4fvs5TTrXSbF2MeBt16Dkqok3v4v/1hDUymj0/w9yY+Ab28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QyVWXGAAAA3QAAAA8AAAAAAAAA&#10;AAAAAAAAoQIAAGRycy9kb3ducmV2LnhtbFBLBQYAAAAABAAEAPkAAACUAwAAAAA=&#10;" strokeweight="1.25pt"/>
            <v:line id="Line 107" o:spid="_x0000_s1129" style="position:absolute;flip:x y;visibility:visible" from="7571,7709" to="7711,107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C3BDcQAAADdAAAADwAAAGRycy9kb3ducmV2LnhtbESP3WoCMRSE7wu+QzhCb4pmteDPapRF&#10;FNreufoAh81xs7g5WTapG9++KRR6OczMN8x2H20rHtT7xrGC2TQDQVw53XCt4Ho5TVYgfEDW2Dom&#10;BU/ysN+NXraYazfwmR5lqEWCsM9RgQmhy6X0lSGLfuo64uTdXG8xJNnXUvc4JLht5TzLFtJiw2nB&#10;YEcHQ9W9/LYKBn9wpiiPn2+X47qIgbyOX5VSr+NYbEAEiuE//Nf+0Army/cF/L5JT0Duf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ILcENxAAAAN0AAAAPAAAAAAAAAAAA&#10;AAAAAKECAABkcnMvZG93bnJldi54bWxQSwUGAAAAAAQABAD5AAAAkgMAAAAA&#10;" strokeweight="1.25pt"/>
            <v:line id="Line 108" o:spid="_x0000_s1130" style="position:absolute;visibility:visible" from="7571,7709" to="9111,96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omX9cUAAADdAAAADwAAAGRycy9kb3ducmV2LnhtbESPwWrDMBBE74X8g9hAbo0cG+ziRAnB&#10;JFAolNbNB2ysrW0qrYylxs7fV4VCj8PMvGF2h9kacaPR944VbNYJCOLG6Z5bBZeP8+MTCB+QNRrH&#10;pOBOHg77xcMOS+0mfqdbHVoRIexLVNCFMJRS+qYji37tBuLofbrRYohybKUecYpwa2SaJLm02HNc&#10;6HCgqqPmq/62Cqa3+jy/vjhtL67Ke5NvrtnJKLVazsctiEBz+A//tZ+1grTICvh9E5+A3P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omX9cUAAADdAAAADwAAAAAAAAAA&#10;AAAAAAChAgAAZHJzL2Rvd25yZXYueG1sUEsFBgAAAAAEAAQA+QAAAJMDAAAAAA==&#10;" strokeweight="1.25pt"/>
            <v:line id="Line 109" o:spid="_x0000_s1131" style="position:absolute;flip:y;visibility:visible" from="6311,9614" to="9111,99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F6vp8YAAADdAAAADwAAAGRycy9kb3ducmV2LnhtbESPQWsCMRSE7wX/Q3iF3mq2Vla7NYq2&#10;FDx4cLWX3h6b183SzcuSxHX7740geBxm5htmsRpsK3ryoXGs4GWcgSCunG64VvB9/HqegwgRWWPr&#10;mBT8U4DVcvSwwEK7M5fUH2ItEoRDgQpMjF0hZagMWQxj1xEn79d5izFJX0vt8ZzgtpWTLMulxYbT&#10;gsGOPgxVf4eTVTAzG/3To/vcr/PcT0232ZVzo9TT47B+BxFpiPfwrb3VCiaz1ze4vklPQC4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xer6fGAAAA3QAAAA8AAAAAAAAA&#10;AAAAAAAAoQIAAGRycy9kb3ducmV2LnhtbFBLBQYAAAAABAAEAPkAAACUAwAAAAA=&#10;" strokeweight="1.25pt">
              <v:stroke dashstyle="dash"/>
            </v:line>
            <v:line id="Line 110" o:spid="_x0000_s1132" style="position:absolute;flip:x;visibility:visible" from="6311,8471" to="7151,99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EOFgMMAAADdAAAADwAAAGRycy9kb3ducmV2LnhtbERPS2vCQBC+F/oflin0VjdKqRqzES0U&#10;Cm0PPkCPY3ZMgtnZkJ2a+O+7h4LHj++dLQfXqCt1ofZsYDxKQBEX3tZcGtjvPl5moIIgW2w8k4Eb&#10;BVjmjw8Zptb3vKHrVkoVQzikaKASaVOtQ1GRwzDyLXHkzr5zKBF2pbYd9jHcNXqSJG/aYc2xocKW&#10;3isqLttfZyDYG58Os+9Dv94fL1JPf2T4mhvz/DSsFqCEBrmL/92f1sBk+hr3xzfxCej8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xDhYDDAAAA3QAAAA8AAAAAAAAAAAAA&#10;AAAAoQIAAGRycy9kb3ducmV2LnhtbFBLBQYAAAAABAAEAPkAAACRAwAAAAA=&#10;" strokeweight="1.25pt"/>
            <v:shape id="Picture 111" o:spid="_x0000_s1133" type="#_x0000_t75" style="position:absolute;left:7851;top:8852;width:206;height:257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ak0iXEAAAA3QAAAA8AAABkcnMvZG93bnJldi54bWxEj0+LwjAUxO+C3yG8BW+aWsQtXaNIwX9H&#10;XQ+7t0fzti1tXkoTa/32RhD2OMzMb5jVZjCN6KlzlWUF81kEgji3uuJCwfV7N01AOI+ssbFMCh7k&#10;YLMej1aYanvnM/UXX4gAYZeigtL7NpXS5SUZdDPbEgfvz3YGfZBdIXWH9wA3jYyjaCkNVhwWSmwp&#10;KymvLzej4FxkLj9cbfzbL5OfenuKbtm+VmryMWy/QHga/H/43T5qBfHnYg6vN+EJyPUT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Mak0iXEAAAA3QAAAA8AAAAAAAAAAAAAAAAA&#10;nwIAAGRycy9kb3ducmV2LnhtbFBLBQYAAAAABAAEAPcAAACQAwAAAAA=&#10;" strokeweight="1.25pt">
              <v:imagedata r:id="rId2243" o:title=""/>
            </v:shape>
            <v:shape id="Text Box 112" o:spid="_x0000_s1134" type="#_x0000_t202" style="position:absolute;left:7291;top:7328;width:42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B1Vc8UA&#10;AADdAAAADwAAAGRycy9kb3ducmV2LnhtbESPW2sCMRSE3wX/QziCbzXpYrVdN0qpCH2qaC/g22Fz&#10;9kI3J8smuuu/N4WCj8PMfMNkm8E24kKdrx1reJwpEMS5MzWXGr4+dw/PIHxANtg4Jg1X8rBZj0cZ&#10;psb1fKDLMZQiQtinqKEKoU2l9HlFFv3MtcTRK1xnMUTZldJ02Ee4bWSi1EJarDkuVNjSW0X57/Fs&#10;NXx/FKefudqXW/vU9m5Qku2L1Ho6GV5XIAIN4R7+b78bDclynsDfm/gE5Po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AHVVzxQAAAN0AAAAPAAAAAAAAAAAAAAAAAJgCAABkcnMv&#10;ZG93bnJldi54bWxQSwUGAAAAAAQABAD1AAAAigMAAAAA&#10;" filled="f" stroked="f">
              <v:textbox>
                <w:txbxContent>
                  <w:p w:rsidR="00941900" w:rsidRPr="00E41CF8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E41CF8">
                      <w:rPr>
                        <w:sz w:val="24"/>
                        <w:szCs w:val="24"/>
                        <w:lang w:val="en-US"/>
                      </w:rPr>
                      <w:t>D</w:t>
                    </w:r>
                  </w:p>
                </w:txbxContent>
              </v:textbox>
            </v:shape>
            <v:shape id="Text Box 113" o:spid="_x0000_s1135" type="#_x0000_t202" style="position:absolute;left:7851;top:8471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LhonMUA&#10;AADdAAAADwAAAGRycy9kb3ducmV2LnhtbESPW2sCMRSE3wX/QziCbzWprNquG6VUCj4p2gv4dtic&#10;vdDNybJJ3e2/b4SCj8PMfMNk28E24kqdrx1reJwpEMS5MzWXGj7e3x6eQPiAbLBxTBp+ycN2Mx5l&#10;mBrX84mu51CKCGGfooYqhDaV0ucVWfQz1xJHr3CdxRBlV0rTYR/htpFzpZbSYs1xocKWXivKv88/&#10;VsPnobh8JepY7uyi7d2gJNtnqfV0MrysQQQawj38394bDfNVksDtTXwCcvM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guGicxQAAAN0AAAAPAAAAAAAAAAAAAAAAAJgCAABkcnMv&#10;ZG93bnJldi54bWxQSwUGAAAAAAQABAD1AAAAigMAAAAA&#10;" filled="f" stroked="f">
              <v:textbox>
                <w:txbxContent>
                  <w:p w:rsidR="00941900" w:rsidRPr="00E41CF8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F</w:t>
                    </w:r>
                  </w:p>
                </w:txbxContent>
              </v:textbox>
            </v:shape>
            <v:shape id="Text Box 114" o:spid="_x0000_s1136" type="#_x0000_t202" style="position:absolute;left:6871;top:8852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/TNB8UA&#10;AADdAAAADwAAAGRycy9kb3ducmV2LnhtbESPT2vCQBTE7wW/w/KE3uqu4p+aZiOiFHpS1Cp4e2Sf&#10;SWj2bchuTfrtu0Khx2FmfsOkq97W4k6trxxrGI8UCOLcmYoLDZ+n95dXED4gG6wdk4Yf8rDKBk8p&#10;JsZ1fKD7MRQiQtgnqKEMoUmk9HlJFv3INcTRu7nWYoiyLaRpsYtwW8uJUnNpseK4UGJDm5Lyr+O3&#10;1XDe3a6XqdoXWztrOtcryXYptX4e9us3EIH68B/+a38YDZPFdAaPN/EJyOw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P9M0HxQAAAN0AAAAPAAAAAAAAAAAAAAAAAJgCAABkcnMv&#10;ZG93bnJldi54bWxQSwUGAAAAAAQABAD1AAAAigMAAAAA&#10;" filled="f" stroked="f">
              <v:textbox>
                <w:txbxContent>
                  <w:p w:rsidR="00941900" w:rsidRPr="00E41CF8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E41CF8">
                      <w:rPr>
                        <w:sz w:val="24"/>
                        <w:szCs w:val="24"/>
                        <w:lang w:val="en-US"/>
                      </w:rPr>
                      <w:t>P</w:t>
                    </w:r>
                  </w:p>
                </w:txbxContent>
              </v:textbox>
            </v:shape>
            <v:shape id="Text Box 115" o:spid="_x0000_s1137" type="#_x0000_t202" style="position:absolute;left:8971;top:9233;width:42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yZTcMUA&#10;AADdAAAADwAAAGRycy9kb3ducmV2LnhtbESPT2vCQBTE74LfYXlCb3VX8U+bZiOiFHpS1LbQ2yP7&#10;TEKzb0N2a+K3d4WCx2FmfsOkq97W4kKtrxxrmIwVCOLcmYoLDZ+n9+cXED4gG6wdk4YreVhlw0GK&#10;iXEdH+hyDIWIEPYJaihDaBIpfV6SRT92DXH0zq61GKJsC2la7CLc1nKq1EJarDgulNjQpqT89/hn&#10;NXztzj/fM7UvtnbedK5Xku2r1Ppp1K/fQATqwyP83/4wGqbL2QLub+IT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/JlNwxQAAAN0AAAAPAAAAAAAAAAAAAAAAAJgCAABkcnMv&#10;ZG93bnJldi54bWxQSwUGAAAAAAQABAD1AAAAigMAAAAA&#10;" filled="f" stroked="f">
              <v:textbox>
                <w:txbxContent>
                  <w:p w:rsidR="00941900" w:rsidRPr="00C71225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L</w:t>
                    </w:r>
                  </w:p>
                </w:txbxContent>
              </v:textbox>
            </v:shape>
            <v:shape id="Text Box 116" o:spid="_x0000_s1138" type="#_x0000_t202" style="position:absolute;left:6031;top:9614;width:42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Gr268UA&#10;AADdAAAADwAAAGRycy9kb3ducmV2LnhtbESPQWvCQBSE74L/YXlCb7qraG3TbESUQk+K2hZ6e2Sf&#10;SWj2bchuTfz3rlDwOMzMN0y66m0tLtT6yrGG6USBIM6dqbjQ8Hl6H7+A8AHZYO2YNFzJwyobDlJM&#10;jOv4QJdjKESEsE9QQxlCk0jp85Is+olriKN3dq3FEGVbSNNiF+G2ljOlnqXFiuNCiQ1tSsp/j39W&#10;w9fu/PM9V/tiaxdN53ol2b5KrZ9G/foNRKA+PML/7Q+jYbacL+H+Jj4Bmd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QavbrxQAAAN0AAAAPAAAAAAAAAAAAAAAAAJgCAABkcnMv&#10;ZG93bnJldi54bWxQSwUGAAAAAAQABAD1AAAAigMAAAAA&#10;" filled="f" stroked="f">
              <v:textbox>
                <w:txbxContent>
                  <w:p w:rsidR="00941900" w:rsidRPr="00C71225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K</w:t>
                    </w:r>
                  </w:p>
                </w:txbxContent>
              </v:textbox>
            </v:shape>
            <v:shape id="Picture 117" o:spid="_x0000_s1139" type="#_x0000_t75" style="position:absolute;left:7011;top:9233;width:206;height:257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" strokeweight="1.25pt">
              <v:imagedata r:id="rId2245" o:title=""/>
            </v:shape>
            <v:shape id="Text Box 118" o:spid="_x0000_s1140" type="#_x0000_t202" style="position:absolute;left:7431;top:10757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RZd2cQA&#10;AADdAAAADwAAAGRycy9kb3ducmV2LnhtbESPW4vCMBSE3xf8D+EI+7YmynqrRhGXhX1SvIJvh+bY&#10;FpuT0mRt/fdGWNjHYWa+YebL1pbiTrUvHGvo9xQI4tSZgjMNx8P3xwSED8gGS8ek4UEelovO2xwT&#10;4xre0X0fMhEh7BPUkIdQJVL6NCeLvucq4uhdXW0xRFln0tTYRLgt5UCpkbRYcFzIsaJ1Tult/2s1&#10;nDbXy/lTbbMvO6wa1yrJdiq1fu+2qxmIQG34D/+1f4yGwXjYh9eb+ATk4gk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UWXdnEAAAA3QAAAA8AAAAAAAAAAAAAAAAAmAIAAGRycy9k&#10;b3ducmV2LnhtbFBLBQYAAAAABAAEAPUAAACJAwAAAAA=&#10;" filled="f" stroked="f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M</w:t>
                    </w:r>
                  </w:p>
                </w:txbxContent>
              </v:textbox>
            </v:shape>
          </v:group>
        </w:pict>
      </w:r>
    </w:p>
    <w:p w:rsidR="00D7747D" w:rsidRDefault="00D7747D" w:rsidP="00D7747D">
      <w:pPr>
        <w:rPr>
          <w:b/>
        </w:rPr>
      </w:pPr>
    </w:p>
    <w:p w:rsidR="0013031C" w:rsidRPr="0013031C" w:rsidRDefault="0013031C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Pr="00D7747D" w:rsidRDefault="00D7747D" w:rsidP="00D7747D">
      <w:pPr>
        <w:rPr>
          <w:b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</w:rPr>
      </w:pPr>
    </w:p>
    <w:p w:rsidR="00E73E8C" w:rsidRDefault="00E73E8C" w:rsidP="00E73E8C">
      <w:pPr>
        <w:jc w:val="center"/>
        <w:rPr>
          <w:b/>
        </w:rPr>
      </w:pPr>
    </w:p>
    <w:p w:rsidR="0013031C" w:rsidRDefault="0013031C" w:rsidP="00E73E8C">
      <w:pPr>
        <w:jc w:val="center"/>
        <w:rPr>
          <w:b/>
        </w:rPr>
      </w:pPr>
    </w:p>
    <w:p w:rsidR="0013031C" w:rsidRDefault="0013031C" w:rsidP="00E73E8C">
      <w:pPr>
        <w:jc w:val="center"/>
        <w:rPr>
          <w:b/>
        </w:rPr>
      </w:pPr>
    </w:p>
    <w:p w:rsidR="0013031C" w:rsidRDefault="0013031C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Pr="00F15E5D" w:rsidRDefault="00D7747D" w:rsidP="00E73E8C">
      <w:pPr>
        <w:jc w:val="center"/>
        <w:rPr>
          <w:b/>
        </w:rPr>
      </w:pPr>
    </w:p>
    <w:tbl>
      <w:tblPr>
        <w:tblpPr w:leftFromText="180" w:rightFromText="180" w:vertAnchor="text" w:tblpX="4558" w:tblpY="1"/>
        <w:tblOverlap w:val="never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1701"/>
        <w:gridCol w:w="3544"/>
      </w:tblGrid>
      <w:tr w:rsidR="00E73E8C" w:rsidRPr="00D73945" w:rsidTr="00723AB7">
        <w:tc>
          <w:tcPr>
            <w:tcW w:w="1701" w:type="dxa"/>
          </w:tcPr>
          <w:p w:rsidR="00E73E8C" w:rsidRPr="00D73945" w:rsidRDefault="00E73E8C" w:rsidP="00723AB7">
            <w:pPr>
              <w:rPr>
                <w:b/>
              </w:rPr>
            </w:pPr>
            <w:r w:rsidRPr="00D73945">
              <w:rPr>
                <w:b/>
              </w:rPr>
              <w:t>Дано:</w:t>
            </w:r>
          </w:p>
        </w:tc>
        <w:tc>
          <w:tcPr>
            <w:tcW w:w="3544" w:type="dxa"/>
          </w:tcPr>
          <w:p w:rsidR="00E73E8C" w:rsidRPr="00D73945" w:rsidRDefault="00E73E8C" w:rsidP="00723AB7">
            <w:pPr>
              <w:rPr>
                <w:b/>
              </w:rPr>
            </w:pPr>
            <w:r w:rsidRPr="00D73945">
              <w:rPr>
                <w:lang w:val="en-US"/>
              </w:rPr>
              <w:t>M</w:t>
            </w:r>
            <w:r w:rsidRPr="00D73945">
              <w:rPr>
                <w:position w:val="-4"/>
                <w:lang w:val="en-US"/>
              </w:rPr>
              <w:object w:dxaOrig="200" w:dyaOrig="200">
                <v:shape id="_x0000_i1885" type="#_x0000_t75" style="width:10pt;height:10pt" o:ole="">
                  <v:imagedata r:id="rId2241" o:title=""/>
                </v:shape>
                <o:OLEObject Type="Embed" ProgID="Equation.3" ShapeID="_x0000_i1885" DrawAspect="Content" ObjectID="_1744880415" r:id="rId2251"/>
              </w:object>
            </w:r>
            <w:r w:rsidRPr="00D73945">
              <w:rPr>
                <w:lang w:val="en-US"/>
              </w:rPr>
              <w:t>AA</w:t>
            </w:r>
            <w:r w:rsidRPr="00D73945">
              <w:rPr>
                <w:sz w:val="16"/>
                <w:szCs w:val="16"/>
                <w:lang w:val="en-US"/>
              </w:rPr>
              <w:t>1</w:t>
            </w:r>
            <w:r w:rsidRPr="00D73945">
              <w:rPr>
                <w:lang w:val="en-US"/>
              </w:rPr>
              <w:t>C</w:t>
            </w:r>
            <w:r w:rsidRPr="00D73945">
              <w:rPr>
                <w:sz w:val="16"/>
                <w:szCs w:val="16"/>
                <w:lang w:val="en-US"/>
              </w:rPr>
              <w:t>1</w:t>
            </w:r>
            <w:r w:rsidRPr="00D73945">
              <w:rPr>
                <w:lang w:val="en-US"/>
              </w:rPr>
              <w:t>C</w:t>
            </w:r>
          </w:p>
        </w:tc>
      </w:tr>
      <w:tr w:rsidR="00E73E8C" w:rsidRPr="00D73945" w:rsidTr="00723AB7">
        <w:tc>
          <w:tcPr>
            <w:tcW w:w="1701" w:type="dxa"/>
          </w:tcPr>
          <w:p w:rsidR="00E73E8C" w:rsidRPr="00D73945" w:rsidRDefault="00E73E8C" w:rsidP="00723AB7">
            <w:pPr>
              <w:rPr>
                <w:b/>
              </w:rPr>
            </w:pPr>
            <w:r w:rsidRPr="00D73945">
              <w:rPr>
                <w:b/>
              </w:rPr>
              <w:t>Построить:</w:t>
            </w:r>
          </w:p>
        </w:tc>
        <w:tc>
          <w:tcPr>
            <w:tcW w:w="3544" w:type="dxa"/>
          </w:tcPr>
          <w:p w:rsidR="00E73E8C" w:rsidRPr="00D73945" w:rsidRDefault="00E73E8C" w:rsidP="00723AB7">
            <w:pPr>
              <w:rPr>
                <w:b/>
              </w:rPr>
            </w:pPr>
            <w:r w:rsidRPr="00D73945">
              <w:rPr>
                <w:lang w:val="en-US"/>
              </w:rPr>
              <w:t>A</w:t>
            </w:r>
            <w:r w:rsidRPr="00D73945">
              <w:rPr>
                <w:sz w:val="16"/>
                <w:szCs w:val="16"/>
                <w:lang w:val="en-US"/>
              </w:rPr>
              <w:t>1</w:t>
            </w:r>
            <w:r w:rsidRPr="00D73945">
              <w:rPr>
                <w:lang w:val="en-US"/>
              </w:rPr>
              <w:t>M</w:t>
            </w:r>
            <w:r w:rsidRPr="00136EC7">
              <w:t>∩(</w:t>
            </w:r>
            <w:r w:rsidRPr="00D73945">
              <w:rPr>
                <w:lang w:val="en-US"/>
              </w:rPr>
              <w:t>CC</w:t>
            </w:r>
            <w:r w:rsidRPr="00D73945">
              <w:rPr>
                <w:sz w:val="16"/>
                <w:szCs w:val="16"/>
                <w:lang w:val="en-US"/>
              </w:rPr>
              <w:t>1</w:t>
            </w:r>
            <w:r w:rsidRPr="00D73945">
              <w:rPr>
                <w:lang w:val="en-US"/>
              </w:rPr>
              <w:t>B</w:t>
            </w:r>
            <w:r w:rsidRPr="00136EC7">
              <w:t>)</w:t>
            </w:r>
          </w:p>
        </w:tc>
      </w:tr>
      <w:tr w:rsidR="00E73E8C" w:rsidRPr="00D73945" w:rsidTr="00723AB7">
        <w:trPr>
          <w:trHeight w:val="1717"/>
        </w:trPr>
        <w:tc>
          <w:tcPr>
            <w:tcW w:w="1701" w:type="dxa"/>
            <w:vAlign w:val="center"/>
          </w:tcPr>
          <w:p w:rsidR="00E73E8C" w:rsidRPr="00D73945" w:rsidRDefault="00E73E8C" w:rsidP="00723AB7">
            <w:pPr>
              <w:rPr>
                <w:b/>
              </w:rPr>
            </w:pPr>
            <w:r w:rsidRPr="00D73945">
              <w:rPr>
                <w:b/>
              </w:rPr>
              <w:t>Построение:</w:t>
            </w:r>
          </w:p>
        </w:tc>
        <w:tc>
          <w:tcPr>
            <w:tcW w:w="3544" w:type="dxa"/>
          </w:tcPr>
          <w:p w:rsidR="00E73E8C" w:rsidRPr="00D73945" w:rsidRDefault="00E73E8C" w:rsidP="00723AB7">
            <w:pPr>
              <w:rPr>
                <w:b/>
              </w:rPr>
            </w:pPr>
          </w:p>
        </w:tc>
      </w:tr>
    </w:tbl>
    <w:p w:rsidR="00E73E8C" w:rsidRDefault="00B24BCD" w:rsidP="00E73E8C">
      <w:pPr>
        <w:jc w:val="center"/>
        <w:rPr>
          <w:b/>
          <w:lang w:val="en-US"/>
        </w:rPr>
      </w:pPr>
      <w:r>
        <w:rPr>
          <w:b/>
          <w:noProof/>
        </w:rPr>
        <w:pict>
          <v:group id="Group 119" o:spid="_x0000_s1141" style="position:absolute;left:0;text-align:left;margin-left:14pt;margin-top:-19.05pt;width:154pt;height:171.45pt;z-index:251693056;mso-position-horizontal-relative:text;mso-position-vertical-relative:text" coordorigin="6311,11138" coordsize="3720,381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">
            <v:line id="Line 120" o:spid="_x0000_s1142" style="position:absolute;visibility:visible" from="6731,11900" to="8131,126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jZsocQAAADdAAAADwAAAGRycy9kb3ducmV2LnhtbESP0WrCQBRE3wv+w3IF3+pGhVSjq4hU&#10;KBSkRj/gmr0mwd27Ibs16d93BcHHYWbOMKtNb424U+trxwom4wQEceF0zaWC82n/PgfhA7JG45gU&#10;/JGHzXrwtsJMu46PdM9DKSKEfYYKqhCaTEpfVGTRj11DHL2ray2GKNtS6ha7CLdGTpMklRZrjgsV&#10;NrSrqLjlv1ZB95Pv+8O30/bsdmlt0sll9mmUGg377RJEoD68ws/2l1Yw/UgW8HgTn4Bc/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KNmyhxAAAAN0AAAAPAAAAAAAAAAAA&#10;AAAAAKECAABkcnMvZG93bnJldi54bWxQSwUGAAAAAAQABAD5AAAAkgMAAAAA&#10;" strokeweight="1.25pt"/>
            <v:line id="Line 121" o:spid="_x0000_s1143" style="position:absolute;flip:y;visibility:visible" from="6731,11519" to="9391,119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/CqncIAAADdAAAADwAAAGRycy9kb3ducmV2LnhtbERPS2vCQBC+F/wPywi91Y0efERXUUEQ&#10;2h6qgh7H7JgEs7MhO5r477uHQo8f33ux6lylntSE0rOB4SABRZx5W3Ju4HTcfUxBBUG2WHkmAy8K&#10;sFr23haYWt/yDz0PkqsYwiFFA4VInWodsoIchoGviSN3841DibDJtW2wjeGu0qMkGWuHJceGAmva&#10;FpTdDw9nINgXX8/Tr3O7OV3uUk6+pfucGfPe79ZzUEKd/Iv/3HtrYDQZxv3xTXwCevkL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/CqncIAAADdAAAADwAAAAAAAAAAAAAA&#10;AAChAgAAZHJzL2Rvd25yZXYueG1sUEsFBgAAAAAEAAQA+QAAAJADAAAAAA==&#10;" strokeweight="1.25pt"/>
            <v:line id="Line 122" o:spid="_x0000_s1144" style="position:absolute;flip:x;visibility:visible" from="8131,11519" to="9391,126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G6RccYAAADdAAAADwAAAGRycy9kb3ducmV2LnhtbESPQWvCQBSE7wX/w/KE3pqNOaiNrmIL&#10;BaHtQSvY4zP7TILZtyH7auK/7xaEHoeZ+YZZrgfXqCt1ofZsYJKkoIgLb2suDRy+3p7moIIgW2w8&#10;k4EbBVivRg9LzK3veUfXvZQqQjjkaKASaXOtQ1GRw5D4ljh6Z985lCi7UtsO+wh3jc7SdKod1hwX&#10;KmzptaLisv9xBoK98ek4/zj2L4fvi9SzTxnen415HA+bBSihQf7D9/bWGshmkwz+3sQnoF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BukXHGAAAA3QAAAA8AAAAAAAAA&#10;AAAAAAAAoQIAAGRycy9kb3ducmV2LnhtbFBLBQYAAAAABAAEAPkAAACUAwAAAAA=&#10;" strokeweight="1.25pt"/>
            <v:line id="Line 123" o:spid="_x0000_s1145" style="position:absolute;visibility:visible" from="9391,11519" to="9391,130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gfNlsQAAADdAAAADwAAAGRycy9kb3ducmV2LnhtbESP0WrCQBRE3wv+w3IF3+omCqlEVxFR&#10;EITSRj/gmr0mwd27Ibua+PfdQqGPw8ycYVabwRrxpM43jhWk0wQEcel0w5WCy/nwvgDhA7JG45gU&#10;vMjDZj16W2GuXc/f9CxCJSKEfY4K6hDaXEpf1mTRT11LHL2b6yyGKLtK6g77CLdGzpIkkxYbjgs1&#10;trSrqbwXD6ug/yoOw+fJaXtxu6wxWXqd741Sk/GwXYIINIT/8F/7qBXMPtI5/L6JT0Cu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uB82WxAAAAN0AAAAPAAAAAAAAAAAA&#10;AAAAAKECAABkcnMvZG93bnJldi54bWxQSwUGAAAAAAQABAD5AAAAkgMAAAAA&#10;" strokeweight="1.25pt"/>
            <v:line id="Line 124" o:spid="_x0000_s1146" style="position:absolute;visibility:visible" from="6731,11900" to="6731,134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qLwecQAAADdAAAADwAAAGRycy9kb3ducmV2LnhtbESP0WrCQBRE3wv+w3IF3+omSqNEVxGp&#10;IBRKjX7ANXtNgrt3Q3Zr4t93C4U+DjNzhllvB2vEgzrfOFaQThMQxKXTDVcKLufD6xKED8gajWNS&#10;8CQP283oZY25dj2f6FGESkQI+xwV1CG0uZS+rMmin7qWOHo311kMUXaV1B32EW6NnCVJJi02HBdq&#10;bGlfU3kvvq2C/qs4DJ8fTtuL22eNydLr/N0oNRkPuxWIQEP4D/+1j1rBbJG+we+b+ATk5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OovB5xAAAAN0AAAAPAAAAAAAAAAAA&#10;AAAAAKECAABkcnMvZG93bnJldi54bWxQSwUGAAAAAAQABAD5AAAAkgMAAAAA&#10;" strokeweight="1.25pt"/>
            <v:line id="Line 125" o:spid="_x0000_s1147" style="position:absolute;visibility:visible" from="8131,12662" to="8131,141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nBuDsUAAADdAAAADwAAAGRycy9kb3ducmV2LnhtbESPwWrDMBBE74H+g9hCb7HsFJziRjYl&#10;NBAIhMbNB2ytrW0qrYylxM7fR4VCj8PMvGE21WyNuNLoe8cKsiQFQdw43XOr4Py5W76A8AFZo3FM&#10;Cm7koSofFhsstJv4RNc6tCJC2BeooAthKKT0TUcWfeIG4uh9u9FiiHJspR5xinBr5CpNc2mx57jQ&#10;4UDbjpqf+mIVTB/1bj4enLZnt817k2dfz+9GqafH+e0VRKA5/If/2nutYLXOcvh9E5+ALO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nBuDsUAAADdAAAADwAAAAAAAAAA&#10;AAAAAAChAgAAZHJzL2Rvd25yZXYueG1sUEsFBgAAAAAEAAQA+QAAAJMDAAAAAA==&#10;" strokeweight="1.25pt"/>
            <v:line id="Line 126" o:spid="_x0000_s1148" style="position:absolute;visibility:visible" from="6731,13424" to="8131,141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KNf58IAAADdAAAADwAAAGRycy9kb3ducmV2LnhtbERP3WqDMBS+H/QdwinsbkYtuOKallEq&#10;FAZjsz7AqTlTWXIiJq3u7ZeLwS4/vv/dYbFG3Gnyg2MFWZKCIG6dHrhT0Fyqpy0IH5A1Gsek4Ic8&#10;HParhx2W2s38Sfc6dCKGsC9RQR/CWErp254s+sSNxJH7cpPFEOHUST3hHMOtkXmaFtLiwLGhx5GO&#10;PbXf9c0qmD/qanl/c9o27lgMpsium5NR6nG9vL6ACLSEf/Gf+6wV5M9ZnBvfxCcg97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KNf58IAAADdAAAADwAAAAAAAAAAAAAA&#10;AAChAgAAZHJzL2Rvd25yZXYueG1sUEsFBgAAAAAEAAQA+QAAAJADAAAAAA==&#10;" strokeweight="1.25pt"/>
            <v:line id="Line 127" o:spid="_x0000_s1149" style="position:absolute;flip:y;visibility:visible" from="8131,13043" to="9391,141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soDAMYAAADdAAAADwAAAGRycy9kb3ducmV2LnhtbESPT2vCQBTE7wW/w/KE3upGD/5JXaUK&#10;BaF6qAp6fM2+JsHs25B9NfHbu0LB4zAzv2Hmy85V6kpNKD0bGA4SUMSZtyXnBo6Hz7cpqCDIFivP&#10;ZOBGAZaL3sscU+tb/qbrXnIVIRxSNFCI1KnWISvIYRj4mjh6v75xKFE2ubYNthHuKj1KkrF2WHJc&#10;KLCmdUHZZf/nDAR745/TdHtqV8fzRcrJTrqvmTGv/e7jHZRQJ8/wf3tjDYwmwxk83sQnoBd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7KAwDGAAAA3QAAAA8AAAAAAAAA&#10;AAAAAAAAoQIAAGRycy9kb3ducmV2LnhtbFBLBQYAAAAABAAEAPkAAACUAwAAAAA=&#10;" strokeweight="1.25pt"/>
            <v:line id="Line 128" o:spid="_x0000_s1150" style="position:absolute;flip:x;visibility:visible" from="6731,13043" to="9391,134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/E1fMUAAADdAAAADwAAAGRycy9kb3ducmV2LnhtbESPzWrDMBCE74G+g9hCbokcE5zgRjb5&#10;IdBDD03aS2+LtbVMrZWRFMd9+6pQ6HGYmW+YXT3ZXozkQ+dYwWqZgSBunO64VfD+dl5sQYSIrLF3&#10;TAq+KUBdPcx2WGp35wuN19iKBOFQogIT41BKGRpDFsPSDcTJ+3TeYkzSt1J7vCe47WWeZYW02HFa&#10;MDjQ0VDzdb1ZBRtz0B8jutPrvij82gyHl8vWKDV/nPZPICJN8T/8137WCvJNvoLfN+kJyOo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/E1fMUAAADdAAAADwAAAAAAAAAA&#10;AAAAAAChAgAAZHJzL2Rvd25yZXYueG1sUEsFBgAAAAAEAAQA+QAAAJMDAAAAAA==&#10;" strokeweight="1.25pt">
              <v:stroke dashstyle="dash"/>
            </v:line>
            <v:shape id="Picture 129" o:spid="_x0000_s1151" type="#_x0000_t75" style="position:absolute;left:7151;top:13043;width:206;height:257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NZeyTFAAAA3QAAAA8AAABkcnMvZG93bnJldi54bWxEj0FrwkAUhO8F/8PyhN7qxhRqiW5ERKF4&#10;CFQrenxkn0kw+zZktybpr+8KgsdhZr5hFsve1OJGrassK5hOIhDEudUVFwp+Dtu3TxDOI2usLZOC&#10;gRws09HLAhNtO/6m294XIkDYJaig9L5JpHR5SQbdxDbEwbvY1qAPsi2kbrELcFPLOIo+pMGKw0KJ&#10;Da1Lyq/7X6NA7jYDz46uyHbnU+byjf3Dg1Xqddyv5iA89f4ZfrS/tIJ4Fr/D/U14AjL9Bw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TWXskxQAAAN0AAAAPAAAAAAAAAAAAAAAA&#10;AJ8CAABkcnMvZG93bnJldi54bWxQSwUGAAAAAAQABAD3AAAAkQMAAAAA&#10;" strokeweight="1.25pt">
              <v:imagedata r:id="rId2245" o:title=""/>
            </v:shape>
            <v:shape id="Text Box 130" o:spid="_x0000_s1152" type="#_x0000_t202" style="position:absolute;left:6451;top:11519;width:78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QXgxMgA&#10;AADdAAAADwAAAGRycy9kb3ducmV2LnhtbESPQWvCQBSE7wX/w/IEL0U3DVIluopUBEsrUi3V4yP7&#10;TILZtyG7JrG/vlso9DjMzDfMfNmZUjRUu8KygqdRBII4tbrgTMHncTOcgnAeWWNpmRTcycFy0XuY&#10;Y6Jtyx/UHHwmAoRdggpy76tESpfmZNCNbEUcvIutDfog60zqGtsAN6WMo+hZGiw4LORY0UtO6fVw&#10;MwqaXTT+ek9P99vjZn1+ne7X7q39VmrQ71YzEJ46/x/+a2+1gngSj+H3TXgCcvED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xBeDEyAAAAN0AAAAPAAAAAAAAAAAAAAAAAJgCAABk&#10;cnMvZG93bnJldi54bWxQSwUGAAAAAAQABAD1AAAAjQ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A</w:t>
                    </w:r>
                    <w:r w:rsidRPr="00623BE9">
                      <w:rPr>
                        <w:sz w:val="16"/>
                        <w:szCs w:val="16"/>
                        <w:lang w:val="en-US"/>
                      </w:rPr>
                      <w:t>1</w:t>
                    </w:r>
                  </w:p>
                </w:txbxContent>
              </v:textbox>
            </v:shape>
            <v:shape id="Text Box 131" o:spid="_x0000_s1153" type="#_x0000_t202" style="position:absolute;left:9251;top:11138;width:78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B</w:t>
                    </w:r>
                    <w:r w:rsidRPr="00623BE9">
                      <w:rPr>
                        <w:sz w:val="16"/>
                        <w:szCs w:val="16"/>
                        <w:lang w:val="en-US"/>
                      </w:rPr>
                      <w:t>1</w:t>
                    </w:r>
                  </w:p>
                </w:txbxContent>
              </v:textbox>
            </v:shape>
            <v:shape id="Text Box 132" o:spid="_x0000_s1154" type="#_x0000_t202" style="position:absolute;left:7711;top:12281;width:78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pvbKMgA&#10;AADdAAAADwAAAGRycy9kb3ducmV2LnhtbESPQWvCQBSE7wX/w/IEL0U3DUUluopUBEsrUi3V4yP7&#10;TILZtyG7JrG/vlso9DjMzDfMfNmZUjRUu8KygqdRBII4tbrgTMHncTOcgnAeWWNpmRTcycFy0XuY&#10;Y6Jtyx/UHHwmAoRdggpy76tESpfmZNCNbEUcvIutDfog60zqGtsAN6WMo2gsDRYcFnKs6CWn9Hq4&#10;GQXNLnr+ek9P99vjZn1+ne7X7q39VmrQ71YzEJ46/x/+a2+1gngSj+H3TXgCcvED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um9soyAAAAN0AAAAPAAAAAAAAAAAAAAAAAJgCAABk&#10;cnMvZG93bnJldi54bWxQSwUGAAAAAAQABAD1AAAAjQ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C</w:t>
                    </w:r>
                    <w:r w:rsidRPr="00623BE9">
                      <w:rPr>
                        <w:sz w:val="16"/>
                        <w:szCs w:val="16"/>
                        <w:lang w:val="en-US"/>
                      </w:rPr>
                      <w:t>1</w:t>
                    </w:r>
                  </w:p>
                </w:txbxContent>
              </v:textbox>
            </v:shape>
            <v:shape id="Text Box 133" o:spid="_x0000_s1155" type="#_x0000_t202" style="position:absolute;left:6311;top:13043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dd+s8gA&#10;AADdAAAADwAAAGRycy9kb3ducmV2LnhtbESPQWvCQBSE7wX/w/IEL0U3DaVKdBWpCJZWpFqqx0f2&#10;mQSzb0N2TWJ/fbcg9DjMzDfMbNGZUjRUu8KygqdRBII4tbrgTMHXYT2cgHAeWWNpmRTcyMFi3nuY&#10;YaJty5/U7H0mAoRdggpy76tESpfmZNCNbEUcvLOtDfog60zqGtsAN6WMo+hFGiw4LORY0WtO6WV/&#10;NQqabfT8/ZEeb9fH9er0Ntmt3Hv7o9Sg3y2nIDx1/j98b2+0gngcj+HvTXgCcv4L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B136zyAAAAN0AAAAPAAAAAAAAAAAAAAAAAJgCAABk&#10;cnMvZG93bnJldi54bWxQSwUGAAAAAAQABAD1AAAAjQ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623BE9">
                      <w:rPr>
                        <w:sz w:val="24"/>
                        <w:szCs w:val="24"/>
                        <w:lang w:val="en-US"/>
                      </w:rPr>
                      <w:t>A</w:t>
                    </w:r>
                  </w:p>
                </w:txbxContent>
              </v:textbox>
            </v:shape>
            <v:shape id="Text Box 134" o:spid="_x0000_s1156" type="#_x0000_t202" style="position:absolute;left:9251;top:13043;width:700;height:38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EjqwcYA&#10;AADdAAAADwAAAGRycy9kb3ducmV2LnhtbERPTWvCQBC9C/0PyxS8SN0YxIbUVUQRWlRKbWl7HLLT&#10;JDQ7G7JrEv317kHw+Hjf82VvKtFS40rLCibjCARxZnXJuYKvz+1TAsJ5ZI2VZVJwJgfLxcNgjqm2&#10;HX9Qe/S5CCHsUlRQeF+nUrqsIINubGviwP3ZxqAPsMmlbrAL4aaScRTNpMGSQ0OBNa0Lyv6PJ6Og&#10;PUTT7332cz6Ntpvft+R943bdRanhY796AeGp93fxzf2qFcTPcZgb3oQnIBdX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EjqwcYAAADdAAAADwAAAAAAAAAAAAAAAACYAgAAZHJz&#10;L2Rvd25yZXYueG1sUEsFBgAAAAAEAAQA9QAAAIsDAAAAAA==&#10;" filled="f" stroked="f" strokeweight="1.25pt">
              <v:textbox>
                <w:txbxContent>
                  <w:p w:rsidR="00941900" w:rsidRPr="00543E04" w:rsidRDefault="00941900" w:rsidP="00E73E8C">
                    <w:pPr>
                      <w:rPr>
                        <w:sz w:val="24"/>
                        <w:szCs w:val="24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B</w:t>
                    </w:r>
                  </w:p>
                </w:txbxContent>
              </v:textbox>
            </v:shape>
            <v:shape id="Text Box 135" o:spid="_x0000_s1157" type="#_x0000_t202" style="position:absolute;left:7991;top:14186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C</w:t>
                    </w:r>
                  </w:p>
                </w:txbxContent>
              </v:textbox>
            </v:shape>
            <v:shape id="Text Box 136" o:spid="_x0000_s1158" type="#_x0000_t202" style="position:absolute;left:7151;top:12662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+dwGsYA&#10;AADdAAAADwAAAGRycy9kb3ducmV2LnhtbERPTWvCQBC9F/oflil4KbpRS5XoKkURlLYUo9geh+yY&#10;hGZnQ3ZNor/ePRR6fLzv+bIzpWiodoVlBcNBBII4tbrgTMHxsOlPQTiPrLG0TAqu5GC5eHyYY6xt&#10;y3tqEp+JEMIuRgW591UspUtzMugGtiIO3NnWBn2AdSZ1jW0IN6UcRdGrNFhwaMixolVO6W9yMQqa&#10;z+jl9JF+Xy/Pm/XPbvq1du/tTaneU/c2A+Gp8//iP/dWKxhNxmF/eBOegFzc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+dwGsYAAADdAAAADwAAAAAAAAAAAAAAAACYAgAAZHJz&#10;L2Rvd25yZXYueG1sUEsFBgAAAAAEAAQA9QAAAIsDAAAAAA==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M</w:t>
                    </w:r>
                  </w:p>
                </w:txbxContent>
              </v:textbox>
            </v:shape>
          </v:group>
        </w:pict>
      </w: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13031C" w:rsidRDefault="0013031C" w:rsidP="00E73E8C">
      <w:pPr>
        <w:jc w:val="center"/>
        <w:rPr>
          <w:b/>
        </w:rPr>
      </w:pPr>
    </w:p>
    <w:p w:rsidR="0013031C" w:rsidRDefault="0013031C" w:rsidP="00E73E8C">
      <w:pPr>
        <w:jc w:val="center"/>
        <w:rPr>
          <w:b/>
        </w:rPr>
      </w:pPr>
    </w:p>
    <w:p w:rsidR="0013031C" w:rsidRDefault="0013031C" w:rsidP="00E73E8C">
      <w:pPr>
        <w:jc w:val="center"/>
        <w:rPr>
          <w:b/>
        </w:rPr>
      </w:pPr>
    </w:p>
    <w:tbl>
      <w:tblPr>
        <w:tblpPr w:leftFromText="180" w:rightFromText="180" w:vertAnchor="text" w:horzAnchor="margin" w:tblpXSpec="right" w:tblpY="117"/>
        <w:tblOverlap w:val="never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1796"/>
        <w:gridCol w:w="3492"/>
      </w:tblGrid>
      <w:tr w:rsidR="00E73E8C" w:rsidRPr="00D73945" w:rsidTr="00E73E8C">
        <w:tc>
          <w:tcPr>
            <w:tcW w:w="1796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Дано:</w:t>
            </w:r>
          </w:p>
        </w:tc>
        <w:tc>
          <w:tcPr>
            <w:tcW w:w="3492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lang w:val="en-US"/>
              </w:rPr>
              <w:t>A</w:t>
            </w:r>
            <w:r w:rsidRPr="00D73945">
              <w:rPr>
                <w:position w:val="-4"/>
                <w:lang w:val="en-US"/>
              </w:rPr>
              <w:object w:dxaOrig="200" w:dyaOrig="200">
                <v:shape id="_x0000_i1886" type="#_x0000_t75" style="width:10pt;height:10pt" o:ole="">
                  <v:imagedata r:id="rId2241" o:title=""/>
                </v:shape>
                <o:OLEObject Type="Embed" ProgID="Equation.3" ShapeID="_x0000_i1886" DrawAspect="Content" ObjectID="_1744880416" r:id="rId2252"/>
              </w:object>
            </w:r>
            <w:r w:rsidRPr="00D73945">
              <w:rPr>
                <w:rFonts w:ascii="Arial" w:hAnsi="Arial" w:cs="Arial"/>
                <w:lang w:val="en-US"/>
              </w:rPr>
              <w:t xml:space="preserve">α,  </w:t>
            </w:r>
            <w:r w:rsidRPr="00D73945">
              <w:rPr>
                <w:lang w:val="en-US"/>
              </w:rPr>
              <w:t>B</w:t>
            </w:r>
            <w:r w:rsidRPr="00D73945">
              <w:rPr>
                <w:position w:val="-4"/>
                <w:lang w:val="en-US"/>
              </w:rPr>
              <w:object w:dxaOrig="200" w:dyaOrig="200">
                <v:shape id="_x0000_i1887" type="#_x0000_t75" style="width:10pt;height:10pt" o:ole="">
                  <v:imagedata r:id="rId2241" o:title=""/>
                </v:shape>
                <o:OLEObject Type="Embed" ProgID="Equation.3" ShapeID="_x0000_i1887" DrawAspect="Content" ObjectID="_1744880417" r:id="rId2253"/>
              </w:object>
            </w:r>
            <w:r w:rsidRPr="00D73945">
              <w:rPr>
                <w:rFonts w:ascii="Arial" w:hAnsi="Arial" w:cs="Arial"/>
                <w:lang w:val="en-US"/>
              </w:rPr>
              <w:t>β</w:t>
            </w:r>
          </w:p>
        </w:tc>
      </w:tr>
      <w:tr w:rsidR="00E73E8C" w:rsidRPr="00D73945" w:rsidTr="00E73E8C">
        <w:tc>
          <w:tcPr>
            <w:tcW w:w="1796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Построить:</w:t>
            </w:r>
          </w:p>
        </w:tc>
        <w:tc>
          <w:tcPr>
            <w:tcW w:w="3492" w:type="dxa"/>
          </w:tcPr>
          <w:p w:rsidR="00E73E8C" w:rsidRDefault="00E73E8C" w:rsidP="00E73E8C">
            <w:pPr>
              <w:ind w:left="24"/>
            </w:pPr>
            <w:r w:rsidRPr="001543A2">
              <w:t xml:space="preserve">а) </w:t>
            </w:r>
            <w:r w:rsidRPr="00D73945">
              <w:rPr>
                <w:rFonts w:ascii="Arial" w:hAnsi="Arial" w:cs="Arial"/>
                <w:lang w:val="en-US"/>
              </w:rPr>
              <w:t>α</w:t>
            </w:r>
            <w:r w:rsidRPr="00136EC7">
              <w:t>∩(</w:t>
            </w:r>
            <w:r w:rsidRPr="00D73945">
              <w:rPr>
                <w:lang w:val="en-US"/>
              </w:rPr>
              <w:t>MAB</w:t>
            </w:r>
            <w:r w:rsidRPr="00136EC7">
              <w:t>)</w:t>
            </w:r>
          </w:p>
          <w:p w:rsidR="00E73E8C" w:rsidRPr="001543A2" w:rsidRDefault="00E73E8C" w:rsidP="00E73E8C">
            <w:pPr>
              <w:ind w:left="24"/>
            </w:pPr>
            <w:r>
              <w:t xml:space="preserve">б) </w:t>
            </w:r>
            <w:r w:rsidRPr="00D73945">
              <w:rPr>
                <w:rFonts w:ascii="Arial" w:hAnsi="Arial" w:cs="Arial"/>
                <w:lang w:val="en-US"/>
              </w:rPr>
              <w:t>β</w:t>
            </w:r>
            <w:r w:rsidRPr="00136EC7">
              <w:t>∩(</w:t>
            </w:r>
            <w:r w:rsidRPr="00D73945">
              <w:rPr>
                <w:lang w:val="en-US"/>
              </w:rPr>
              <w:t>MAB</w:t>
            </w:r>
            <w:r>
              <w:t>)</w:t>
            </w:r>
          </w:p>
        </w:tc>
      </w:tr>
      <w:tr w:rsidR="00E73E8C" w:rsidRPr="00D73945" w:rsidTr="00E73E8C">
        <w:trPr>
          <w:trHeight w:val="1717"/>
        </w:trPr>
        <w:tc>
          <w:tcPr>
            <w:tcW w:w="1796" w:type="dxa"/>
            <w:vAlign w:val="center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Построение:</w:t>
            </w:r>
          </w:p>
        </w:tc>
        <w:tc>
          <w:tcPr>
            <w:tcW w:w="3492" w:type="dxa"/>
          </w:tcPr>
          <w:p w:rsidR="00E73E8C" w:rsidRPr="00D73945" w:rsidRDefault="00E73E8C" w:rsidP="00E73E8C">
            <w:pPr>
              <w:ind w:left="24"/>
              <w:rPr>
                <w:b/>
              </w:rPr>
            </w:pPr>
          </w:p>
        </w:tc>
      </w:tr>
    </w:tbl>
    <w:p w:rsidR="00E73E8C" w:rsidRPr="00025839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B24BCD" w:rsidP="00E73E8C">
      <w:pPr>
        <w:jc w:val="center"/>
        <w:rPr>
          <w:b/>
        </w:rPr>
      </w:pPr>
      <w:r>
        <w:rPr>
          <w:b/>
          <w:noProof/>
        </w:rPr>
        <w:pict>
          <v:group id="Group 137" o:spid="_x0000_s1159" style="position:absolute;left:0;text-align:left;margin-left:7pt;margin-top:15pt;width:133pt;height:118.15pt;z-index:251694080" coordorigin="1001,8373" coordsize="2660,2363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">
            <v:line id="Line 138" o:spid="_x0000_s1160" style="position:absolute;visibility:visible" from="1841,9516" to="2121,95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QRgZsUAAADdAAAADwAAAGRycy9kb3ducmV2LnhtbESPwWrDMBBE74X8g9hAb40cF0ziRgnF&#10;xFAIlNbJB2ysrW0qrYyl2O7fR4VCj8PMvGF2h9kaMdLgO8cK1qsEBHHtdMeNgsu5fNqA8AFZo3FM&#10;Cn7Iw2G/eNhhrt3EnzRWoRERwj5HBW0IfS6lr1uy6FeuJ47elxsshiiHRuoBpwi3RqZJkkmLHceF&#10;FnsqWqq/q5tVMH1U5fx+ctpeXJF1Jltfn49Gqcfl/PoCItAc/sN/7TetIM02W/h9E5+A3N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QRgZsUAAADdAAAADwAAAAAAAAAA&#10;AAAAAAChAgAAZHJzL2Rvd25yZXYueG1sUEsFBgAAAAAEAAQA+QAAAJMDAAAAAA==&#10;" strokeweight="1.25pt"/>
            <v:line id="Line 139" o:spid="_x0000_s1161" style="position:absolute;flip:x;visibility:visible" from="1001,9516" to="1841,102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MKmWsIAAADdAAAADwAAAGRycy9kb3ducmV2LnhtbERPTWvCQBC9F/wPywje6kYPVqOrqFAQ&#10;tIeqoMcxOybB7GzITk38991DocfH+16sOlepJzWh9GxgNExAEWfelpwbOJ8+36eggiBbrDyTgRcF&#10;WC17bwtMrW/5m55HyVUM4ZCigUKkTrUOWUEOw9DXxJG7+8ahRNjk2jbYxnBX6XGSTLTDkmNDgTVt&#10;C8oexx9nINgX3y7Tw6XdnK8PKT++pNvPjBn0u/UclFAn/+I/984aGE9mcX98E5+AXv4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MKmWsIAAADdAAAADwAAAAAAAAAAAAAA&#10;AAChAgAAZHJzL2Rvd25yZXYueG1sUEsFBgAAAAAEAAQA+QAAAJADAAAAAA==&#10;" strokeweight="1.25pt"/>
            <v:line id="Line 140" o:spid="_x0000_s1162" style="position:absolute;visibility:visible" from="1001,10278" to="2821,102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qv6vcUAAADdAAAADwAAAGRycy9kb3ducmV2LnhtbESPwWrDMBBE74H+g9hCb7HsFEzqRjYl&#10;NBAIhMbNB2ytrW0qrYylxM7fR4VCj8PMvGE21WyNuNLoe8cKsiQFQdw43XOr4Py5W65B+ICs0Tgm&#10;BTfyUJUPiw0W2k18omsdWhEh7AtU0IUwFFL6piOLPnEDcfS+3WgxRDm2Uo84Rbg1cpWmubTYc1zo&#10;cKBtR81PfbEKpo96Nx8PTtuz2+a9ybOv53ej1NPj/PYKItAc/sN/7b1WsMpfMvh9E5+ALO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qv6vcUAAADdAAAADwAAAAAAAAAA&#10;AAAAAAChAgAAZHJzL2Rvd25yZXYueG1sUEsFBgAAAAAEAAQA+QAAAJMDAAAAAA==&#10;" strokeweight="1.25pt"/>
            <v:line id="Line 141" o:spid="_x0000_s1163" style="position:absolute;flip:y;visibility:visible" from="2821,9516" to="3661,102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1ydtsYAAADdAAAADwAAAGRycy9kb3ducmV2LnhtbESPQWvCQBSE7wX/w/KE3pqNOViNrmIL&#10;hULbg1bQ4zP7TILZtyH7auK/7xaEHoeZ+YZZrgfXqCt1ofZsYJKkoIgLb2suDey/355moIIgW2w8&#10;k4EbBVivRg9LzK3veUvXnZQqQjjkaKASaXOtQ1GRw5D4ljh6Z985lCi7UtsO+wh3jc7SdKod1hwX&#10;KmzptaLisvtxBoK98ekw+zz0L/vjRernLxk+5sY8jofNApTQIP/he/vdGsim8wz+3sQnoF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tcnbbGAAAA3QAAAA8AAAAAAAAA&#10;AAAAAAAAoQIAAGRycy9kb3ducmV2LnhtbFBLBQYAAAAABAAEAPkAAACUAwAAAAA=&#10;" strokeweight="1.25pt"/>
            <v:line id="Line 142" o:spid="_x0000_s1164" style="position:absolute;flip:y;visibility:visible" from="3661,8373" to="3661,95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/mgWcYAAADdAAAADwAAAGRycy9kb3ducmV2LnhtbESPQWvCQBSE70L/w/IKvemmUqymrlKF&#10;QqF6MAr2+Jp9TYLZtyH7auK/d4WCx2FmvmHmy97V6kxtqDwbeB4loIhzbysuDBz2H8MpqCDIFmvP&#10;ZOBCAZaLh8EcU+s73tE5k0JFCIcUDZQiTap1yEtyGEa+IY7er28dSpRtoW2LXYS7Wo+TZKIdVhwX&#10;SmxoXVJ+yv6cgWAv/HOcbo7d6vB9kup1K/3XzJinx/79DZRQL/fwf/vTGhhPZi9wexOfgF5c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v5oFnGAAAA3QAAAA8AAAAAAAAA&#10;AAAAAAAAoQIAAGRycy9kb3ducmV2LnhtbFBLBQYAAAAABAAEAPkAAACUAwAAAAA=&#10;" strokeweight="1.25pt"/>
            <v:line id="Line 143" o:spid="_x0000_s1165" style="position:absolute;flip:x;visibility:visible" from="1841,8373" to="3661,83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GebtcYAAADdAAAADwAAAGRycy9kb3ducmV2LnhtbESPQWvCQBSE7wX/w/KE3pqNHlKNrmIL&#10;hULbg1bQ4zP7TILZtyH7auK/7xaEHoeZ+YZZrgfXqCt1ofZsYJKkoIgLb2suDey/355moIIgW2w8&#10;k4EbBVivRg9LzK3veUvXnZQqQjjkaKASaXOtQ1GRw5D4ljh6Z985lCi7UtsO+wh3jZ6maaYd1hwX&#10;KmzptaLisvtxBoK98ekw+zz0L/vjRernLxk+5sY8jofNApTQIP/he/vdGphm8wz+3sQnoF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Rnm7XGAAAA3QAAAA8AAAAAAAAA&#10;AAAAAAAAoQIAAGRycy9kb3ducmV2LnhtbFBLBQYAAAAABAAEAPkAAACUAwAAAAA=&#10;" strokeweight="1.25pt"/>
            <v:line id="Line 144" o:spid="_x0000_s1166" style="position:absolute;visibility:visible" from="1841,8373" to="1841,95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g7HUsUAAADdAAAADwAAAGRycy9kb3ducmV2LnhtbESP0WrCQBRE3wX/YbmCb7qJQrSpGxGp&#10;UCgUjX7AbfY2Ce7eDdmtSf++Wyj0cZiZM8xuP1ojHtT71rGCdJmAIK6cbrlWcLueFlsQPiBrNI5J&#10;wTd52BfTyQ5z7Qa+0KMMtYgQ9jkqaELocil91ZBFv3QdcfQ+XW8xRNnXUvc4RLg1cpUkmbTYclxo&#10;sKNjQ9W9/LIKhnN5Gt/fnLY3d8xak6Uf6xej1Hw2Hp5BBBrDf/iv/aoVrLKnDfy+iU9AFj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g7HUsUAAADdAAAADwAAAAAAAAAA&#10;AAAAAAChAgAAZHJzL2Rvd25yZXYueG1sUEsFBgAAAAAEAAQA+QAAAJMDAAAAAA==&#10;" strokeweight="1.25pt"/>
            <v:shape id="Picture 145" o:spid="_x0000_s1167" type="#_x0000_t75" style="position:absolute;left:2541;top:9897;width:206;height:257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" strokeweight="1.25pt">
              <v:imagedata r:id="rId2245" o:title=""/>
            </v:shape>
            <v:shape id="Picture 146" o:spid="_x0000_s1168" type="#_x0000_t75" style="position:absolute;left:2961;top:8754;width:206;height:257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OfvirTGAAAA3QAAAA8AAABkcnMvZG93bnJldi54bWxEj09rwkAUxO8Fv8PyhN6ajR5iTbOKSATx&#10;INQ/2OMj+0yC2bchu2rsp3cLBY/DzPyGyea9acSNOldbVjCKYhDEhdU1lwoO+9XHJwjnkTU2lknB&#10;gxzMZ4O3DFNt7/xNt50vRYCwS1FB5X2bSumKigy6yLbEwTvbzqAPsiul7vAe4KaR4zhOpMGaw0KF&#10;LS0rKi67q1EgN/mDJ0dXbjc/p60rcvuLe6vU+7BffIHw1PtX+L+91grGyXQKf2/CE5CzJw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5++KtMYAAADdAAAADwAAAAAAAAAAAAAA&#10;AACfAgAAZHJzL2Rvd25yZXYueG1sUEsFBgAAAAAEAAQA9wAAAJIDAAAAAA==&#10;" strokeweight="1.25pt">
              <v:imagedata r:id="rId2245" o:title=""/>
            </v:shape>
            <v:line id="Line 147" o:spid="_x0000_s1169" style="position:absolute;visibility:visible" from="2121,9516" to="3661,95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WOGyMIAAADdAAAADwAAAGRycy9kb3ducmV2LnhtbERPTWsCMRC9F/ofwhR6q7Mq2LIaRYSW&#10;Qg+1WjwPm3GzuJlsk7iu/745CB4f73uxGlyreg6x8aJhPCpAsVTeNFJr+N2/v7yBionEUOuFNVw5&#10;wmr5+LCg0viL/HC/S7XKIRJL0mBT6krEWFl2FEe+Y8nc0QdHKcNQowl0yeGuxUlRzNBRI7nBUscb&#10;y9Vpd3YapuMvnJ7D5gOv3wZ7+7cOB7fV+vlpWM9BJR7SXXxzfxoNk9ci789v8hPA5T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tWOGyMIAAADdAAAADwAAAAAAAAAAAAAA&#10;AAChAgAAZHJzL2Rvd25yZXYueG1sUEsFBgAAAAAEAAQA+QAAAJADAAAAAA==&#10;" strokeweight="1.25pt">
              <v:stroke startarrow="oval"/>
            </v:line>
            <v:shape id="Text Box 148" o:spid="_x0000_s1170" type="#_x0000_t202" style="position:absolute;left:1701;top:8373;width:560;height:83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scfPMgA&#10;AADdAAAADwAAAGRycy9kb3ducmV2LnhtbESPQWvCQBSE70L/w/IKvYjuKqWV6CqlIrSolKpoj4/s&#10;axKafRuyaxL99V2h0OMwM98ws0VnS9FQ7QvHGkZDBYI4dabgTMNhvxpMQPiAbLB0TBou5GExv+vN&#10;MDGu5U9qdiETEcI+QQ15CFUipU9zsuiHriKO3rerLYYo60yaGtsIt6UcK/UkLRYcF3Ks6DWn9Gd3&#10;thqarXo8btLT5dxfLb/eJx9Lv26vWj/cdy9TEIG68B/+a78ZDeNnNYLbm/gE5PwX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qxx88yAAAAN0AAAAPAAAAAAAAAAAAAAAAAJgCAABk&#10;cnMvZG93bnJldi54bWxQSwUGAAAAAAQABAD1AAAAjQMAAAAA&#10;" filled="f" stroked="f" strokeweight="1.25pt">
              <v:textbox>
                <w:txbxContent>
                  <w:p w:rsidR="00941900" w:rsidRPr="00E86D4E" w:rsidRDefault="00941900" w:rsidP="00E73E8C">
                    <w:pPr>
                      <w:rPr>
                        <w:sz w:val="24"/>
                        <w:szCs w:val="24"/>
                      </w:rPr>
                    </w:pPr>
                    <w:r>
                      <w:rPr>
                        <w:rFonts w:ascii="Arial" w:hAnsi="Arial" w:cs="Arial"/>
                        <w:sz w:val="24"/>
                        <w:szCs w:val="24"/>
                      </w:rPr>
                      <w:t>α</w:t>
                    </w:r>
                  </w:p>
                </w:txbxContent>
              </v:textbox>
            </v:shape>
            <v:shape id="Text Box 149" o:spid="_x0000_s1171" type="#_x0000_t202" style="position:absolute;left:1981;top:9135;width:560;height:83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" filled="f" stroked="f" strokeweight="1.25pt">
              <v:textbox>
                <w:txbxContent>
                  <w:p w:rsidR="00941900" w:rsidRPr="00E86D4E" w:rsidRDefault="00941900" w:rsidP="00E73E8C">
                    <w:pPr>
                      <w:rPr>
                        <w:sz w:val="24"/>
                        <w:szCs w:val="24"/>
                      </w:rPr>
                    </w:pPr>
                    <w:r>
                      <w:rPr>
                        <w:sz w:val="24"/>
                        <w:szCs w:val="24"/>
                      </w:rPr>
                      <w:t>М</w:t>
                    </w:r>
                  </w:p>
                </w:txbxContent>
              </v:textbox>
            </v:shape>
            <v:shape id="Text Box 150" o:spid="_x0000_s1172" type="#_x0000_t202" style="position:absolute;left:2261;top:9897;width:560;height:83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rC8pMgA&#10;AADdAAAADwAAAGRycy9kb3ducmV2LnhtbESPQWvCQBSE74L/YXlCL1J3FbESXaUoQkuVUltqj4/s&#10;axKafRuyaxL767uC0OMwM98wy3VnS9FQ7QvHGsYjBYI4dabgTMPH++5+DsIHZIOlY9JwIQ/rVb+3&#10;xMS4lt+oOYZMRAj7BDXkIVSJlD7NyaIfuYo4et+uthiirDNpamwj3JZyotRMWiw4LuRY0San9Od4&#10;thqag5p+7tPT5Tzcbb+e569b/9L+an036B4XIAJ14T98az8ZDZMHNYXrm/gE5OoP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6sLykyAAAAN0AAAAPAAAAAAAAAAAAAAAAAJgCAABk&#10;cnMvZG93bnJldi54bWxQSwUGAAAAAAQABAD1AAAAjQMAAAAA&#10;" filled="f" stroked="f" strokeweight="1.25pt">
              <v:textbox>
                <w:txbxContent>
                  <w:p w:rsidR="00941900" w:rsidRPr="00E86D4E" w:rsidRDefault="00941900" w:rsidP="00E73E8C">
                    <w:pPr>
                      <w:rPr>
                        <w:sz w:val="24"/>
                        <w:szCs w:val="24"/>
                      </w:rPr>
                    </w:pPr>
                    <w:r>
                      <w:rPr>
                        <w:sz w:val="24"/>
                        <w:szCs w:val="24"/>
                      </w:rPr>
                      <w:t>В</w:t>
                    </w:r>
                  </w:p>
                </w:txbxContent>
              </v:textbox>
            </v:shape>
            <v:shape id="Text Box 151" o:spid="_x0000_s1173" type="#_x0000_t202" style="position:absolute;left:1001;top:9897;width:560;height:83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" filled="f" stroked="f" strokeweight="1.25pt">
              <v:textbox>
                <w:txbxContent>
                  <w:p w:rsidR="00941900" w:rsidRPr="00E86D4E" w:rsidRDefault="00941900" w:rsidP="00E73E8C">
                    <w:pPr>
                      <w:rPr>
                        <w:sz w:val="24"/>
                        <w:szCs w:val="24"/>
                      </w:rPr>
                    </w:pPr>
                    <w:r>
                      <w:rPr>
                        <w:rFonts w:ascii="Arial" w:hAnsi="Arial" w:cs="Arial"/>
                        <w:sz w:val="24"/>
                        <w:szCs w:val="24"/>
                      </w:rPr>
                      <w:t>β</w:t>
                    </w:r>
                  </w:p>
                </w:txbxContent>
              </v:textbox>
            </v:shape>
            <v:shape id="Text Box 152" o:spid="_x0000_s1174" type="#_x0000_t202" style="position:absolute;left:2961;top:8754;width:560;height:83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S6HSMgA&#10;AADdAAAADwAAAGRycy9kb3ducmV2LnhtbESPQWvCQBSE74L/YXlCL1J3lWIlukpRhJYqpbbUHh/Z&#10;1yQ0+zZk1yT667uC0OMwM98wi1VnS9FQ7QvHGsYjBYI4dabgTMPnx/Z+BsIHZIOlY9JwJg+rZb+3&#10;wMS4lt+pOYRMRAj7BDXkIVSJlD7NyaIfuYo4ej+uthiirDNpamwj3JZyotRUWiw4LuRY0Tqn9Pdw&#10;shqavXr42qXH82m43Xy/zN42/rW9aH036J7mIAJ14T98az8bDZNHNYXrm/gE5PIP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lLodIyAAAAN0AAAAPAAAAAAAAAAAAAAAAAJgCAABk&#10;cnMvZG93bnJldi54bWxQSwUGAAAAAAQABAD1AAAAjQMAAAAA&#10;" filled="f" stroked="f" strokeweight="1.25pt">
              <v:textbox>
                <w:txbxContent>
                  <w:p w:rsidR="00941900" w:rsidRPr="00E86D4E" w:rsidRDefault="00941900" w:rsidP="00E73E8C">
                    <w:pPr>
                      <w:rPr>
                        <w:sz w:val="24"/>
                        <w:szCs w:val="24"/>
                      </w:rPr>
                    </w:pPr>
                    <w:r>
                      <w:rPr>
                        <w:sz w:val="24"/>
                        <w:szCs w:val="24"/>
                      </w:rPr>
                      <w:t>А</w:t>
                    </w:r>
                  </w:p>
                </w:txbxContent>
              </v:textbox>
            </v:shape>
          </v:group>
        </w:pict>
      </w: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Default="00E73E8C" w:rsidP="00E73E8C">
      <w:pPr>
        <w:jc w:val="center"/>
        <w:rPr>
          <w:b/>
        </w:rPr>
      </w:pPr>
    </w:p>
    <w:p w:rsidR="0013031C" w:rsidRDefault="0013031C" w:rsidP="00E73E8C">
      <w:pPr>
        <w:jc w:val="center"/>
        <w:rPr>
          <w:b/>
        </w:rPr>
      </w:pPr>
    </w:p>
    <w:p w:rsidR="0013031C" w:rsidRDefault="0013031C" w:rsidP="00E73E8C">
      <w:pPr>
        <w:jc w:val="center"/>
        <w:rPr>
          <w:b/>
        </w:rPr>
      </w:pPr>
    </w:p>
    <w:p w:rsidR="0013031C" w:rsidRDefault="0013031C" w:rsidP="00E73E8C">
      <w:pPr>
        <w:jc w:val="center"/>
        <w:rPr>
          <w:b/>
        </w:rPr>
      </w:pPr>
    </w:p>
    <w:p w:rsidR="0013031C" w:rsidRPr="00337E6B" w:rsidRDefault="0013031C" w:rsidP="00E73E8C">
      <w:pPr>
        <w:jc w:val="center"/>
        <w:rPr>
          <w:b/>
        </w:rPr>
      </w:pPr>
    </w:p>
    <w:tbl>
      <w:tblPr>
        <w:tblpPr w:leftFromText="180" w:rightFromText="180" w:vertAnchor="text" w:horzAnchor="margin" w:tblpXSpec="right" w:tblpY="-43"/>
        <w:tblOverlap w:val="never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1796"/>
        <w:gridCol w:w="3492"/>
      </w:tblGrid>
      <w:tr w:rsidR="00E73E8C" w:rsidRPr="00D73945" w:rsidTr="00E73E8C">
        <w:tc>
          <w:tcPr>
            <w:tcW w:w="1796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Дано:</w:t>
            </w:r>
          </w:p>
        </w:tc>
        <w:tc>
          <w:tcPr>
            <w:tcW w:w="3492" w:type="dxa"/>
          </w:tcPr>
          <w:p w:rsidR="00E73E8C" w:rsidRPr="00D73945" w:rsidRDefault="00E73E8C" w:rsidP="00E73E8C">
            <w:pPr>
              <w:rPr>
                <w:b/>
              </w:rPr>
            </w:pPr>
          </w:p>
        </w:tc>
      </w:tr>
      <w:tr w:rsidR="00E73E8C" w:rsidRPr="00D73945" w:rsidTr="00E73E8C">
        <w:tc>
          <w:tcPr>
            <w:tcW w:w="1796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Построить:</w:t>
            </w:r>
          </w:p>
        </w:tc>
        <w:tc>
          <w:tcPr>
            <w:tcW w:w="3492" w:type="dxa"/>
          </w:tcPr>
          <w:p w:rsidR="00E73E8C" w:rsidRPr="00D73945" w:rsidRDefault="00E73E8C" w:rsidP="00E73E8C">
            <w:pPr>
              <w:rPr>
                <w:b/>
              </w:rPr>
            </w:pPr>
            <w:r>
              <w:t>(</w:t>
            </w:r>
            <w:r w:rsidRPr="00D73945">
              <w:rPr>
                <w:lang w:val="en-US"/>
              </w:rPr>
              <w:t>MNK</w:t>
            </w:r>
            <w:r>
              <w:t>)</w:t>
            </w:r>
            <w:r w:rsidRPr="00136EC7">
              <w:t>∩(</w:t>
            </w:r>
            <w:r w:rsidRPr="00D73945">
              <w:rPr>
                <w:lang w:val="en-US"/>
              </w:rPr>
              <w:t>ABC</w:t>
            </w:r>
            <w:r w:rsidRPr="00136EC7">
              <w:t>)</w:t>
            </w:r>
          </w:p>
        </w:tc>
      </w:tr>
      <w:tr w:rsidR="00E73E8C" w:rsidRPr="00D73945" w:rsidTr="00E73E8C">
        <w:trPr>
          <w:trHeight w:val="1717"/>
        </w:trPr>
        <w:tc>
          <w:tcPr>
            <w:tcW w:w="1796" w:type="dxa"/>
            <w:vAlign w:val="center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Построение:</w:t>
            </w:r>
          </w:p>
        </w:tc>
        <w:tc>
          <w:tcPr>
            <w:tcW w:w="3492" w:type="dxa"/>
          </w:tcPr>
          <w:p w:rsidR="00E73E8C" w:rsidRPr="00D73945" w:rsidRDefault="00E73E8C" w:rsidP="00E73E8C">
            <w:pPr>
              <w:rPr>
                <w:b/>
              </w:rPr>
            </w:pPr>
          </w:p>
        </w:tc>
      </w:tr>
    </w:tbl>
    <w:p w:rsidR="00E73E8C" w:rsidRPr="00337E6B" w:rsidRDefault="00B24BCD" w:rsidP="00E73E8C">
      <w:pPr>
        <w:jc w:val="center"/>
        <w:rPr>
          <w:b/>
        </w:rPr>
      </w:pPr>
      <w:r>
        <w:rPr>
          <w:b/>
          <w:noProof/>
        </w:rPr>
        <w:pict>
          <v:group id="Group 153" o:spid="_x0000_s1175" style="position:absolute;left:0;text-align:left;margin-left:7pt;margin-top:.55pt;width:147pt;height:171.45pt;z-index:251695104;mso-position-horizontal-relative:text;mso-position-vertical-relative:text" coordorigin="1831,11519" coordsize="2940,342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">
            <v:shape id="Picture 154" o:spid="_x0000_s1176" type="#_x0000_t75" style="position:absolute;left:3651;top:12662;width:206;height:257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QZGazEAAAA3QAAAA8AAABkcnMvZG93bnJldi54bWxEj82LwjAUxO+C/0N4C3vTdHsIUo0ihfXj&#10;6MdBb4/mbVvavJQm1vrfbxYWPA4z8xtmtRltKwbqfe1Yw9c8AUFcOFNzqeF6+Z4tQPiAbLB1TBpe&#10;5GGznk5WmBn35BMN51CKCGGfoYYqhC6T0hcVWfRz1xFH78f1FkOUfSlNj88It61Mk0RJizXHhQo7&#10;yisqmvPDajiVuS/2V5feB7W4Ndtj8sh3jdafH+N2CSLQGN7h//bBaEiVUvD3Jj4Buf4F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HQZGazEAAAA3QAAAA8AAAAAAAAAAAAAAAAA&#10;nwIAAGRycy9kb3ducmV2LnhtbFBLBQYAAAAABAAEAPcAAACQAwAAAAA=&#10;" strokeweight="1.25pt">
              <v:imagedata r:id="rId2243" o:title=""/>
            </v:shape>
            <v:line id="Line 155" o:spid="_x0000_s1177" style="position:absolute;visibility:visible" from="2951,11900" to="4351,134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kQjB8EAAADdAAAADwAAAGRycy9kb3ducmV2LnhtbERP3UrDMBS+F/YO4Qy8s+kqBKnLhpQN&#10;BEG06wOcNce2mJyUJlu7t18uBC8/vv/tfnFWXGkKg2cNmywHQdx6M3CnoTkdn15AhIhs0HomDTcK&#10;sN+tHrZYGj/zN13r2IkUwqFEDX2MYyllaHtyGDI/Eifux08OY4JTJ82Ecwp3VhZ5rqTDgVNDjyNV&#10;PbW/9cVpmL/q4/L54Y1rfKUGqzbn54PV+nG9vL2CiLTEf/Gf+91oKJRKc9Ob9ATk7g4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ORCMHwQAAAN0AAAAPAAAAAAAAAAAAAAAA&#10;AKECAABkcnMvZG93bnJldi54bWxQSwUGAAAAAAQABAD5AAAAjwMAAAAA&#10;" strokeweight="1.25pt"/>
            <v:shape id="Picture 156" o:spid="_x0000_s1178" type="#_x0000_t75" style="position:absolute;left:3091;top:13043;width:206;height:257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I6+pPGAAAA3QAAAA8AAABkcnMvZG93bnJldi54bWxEj0FrwkAUhO8F/8PyhN7qpjnEGt2EIgol&#10;B6FqqcdH9jUJzb4N2a1J+uvdQsHjMDPfMJt8NK24Uu8aywqeFxEI4tLqhisF59P+6QWE88gaW8uk&#10;YCIHeTZ72GCq7cDvdD36SgQIuxQV1N53qZSurMmgW9iOOHhftjfog+wrqXscAty0Mo6iRBpsOCzU&#10;2NG2pvL7+GMUyGI38fLDVYfi8nlw5c7+4skq9TgfX9cgPI3+Hv5vv2kFcZKs4O9NeAIyuwE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0jr6k8YAAADdAAAADwAAAAAAAAAAAAAA&#10;AACfAgAAZHJzL2Rvd25yZXYueG1sUEsFBgAAAAAEAAQA9wAAAJIDAAAAAA==&#10;" strokeweight="1.25pt">
              <v:imagedata r:id="rId2245" o:title=""/>
            </v:shape>
            <v:line id="Line 157" o:spid="_x0000_s1179" style="position:absolute;visibility:visible" from="2251,13805" to="3371,141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eu53MAAAADdAAAADwAAAGRycy9kb3ducmV2LnhtbERPzYrCMBC+L/gOYQRva6pCV6pRRBQE&#10;YdHqA4zN2BaTSWmirW9vDgt7/Pj+l+veGvGi1teOFUzGCQjiwumaSwXXy/57DsIHZI3GMSl4k4f1&#10;avC1xEy7js/0ykMpYgj7DBVUITSZlL6oyKIfu4Y4cnfXWgwRtqXULXYx3Bo5TZJUWqw5NlTY0Lai&#10;4pE/rYLulO/736PT9uq2aW3SyW22M0qNhv1mASJQH/7Ff+6DVjBNf+L++CY+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XrudzAAAAA3QAAAA8AAAAAAAAAAAAAAAAA&#10;oQIAAGRycy9kb3ducmV2LnhtbFBLBQYAAAAABAAEAPkAAACOAwAAAAA=&#10;" strokeweight="1.25pt"/>
            <v:line id="Line 158" o:spid="_x0000_s1180" style="position:absolute;flip:x;visibility:visible" from="3371,13424" to="4351,141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Bze18YAAADdAAAADwAAAGRycy9kb3ducmV2LnhtbESPX2vCQBDE3wt+h2MF3+pFBbWpp2ih&#10;UKh98A/Yx21uTYK5vZDbmvjte0LBx2FmfsMsVp2r1JWaUHo2MBomoIgzb0vODRwP789zUEGQLVae&#10;ycCNAqyWvacFpta3vKPrXnIVIRxSNFCI1KnWISvIYRj6mjh6Z984lCibXNsG2wh3lR4nyVQ7LDku&#10;FFjTW0HZZf/rDAR745/TfHtqN8fvi5SzL+k+X4wZ9Lv1KyihTh7h//aHNTCeziZwfxOfgF7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Qc3tfGAAAA3QAAAA8AAAAAAAAA&#10;AAAAAAAAoQIAAGRycy9kb3ducmV2LnhtbFBLBQYAAAAABAAEAPkAAACUAwAAAAA=&#10;" strokeweight="1.25pt"/>
            <v:line id="Line 159" o:spid="_x0000_s1181" style="position:absolute;flip:x;visibility:visible" from="2671,11900" to="2951,126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/VGo8YAAADdAAAADwAAAGRycy9kb3ducmV2LnhtbESPX2vCQBDE3wt+h2MF3+pFEbWpp2ih&#10;UKh98A/Yx21uTYK5vZDbmvjte0LBx2FmfsMsVp2r1JWaUHo2MBomoIgzb0vODRwP789zUEGQLVae&#10;ycCNAqyWvacFpta3vKPrXnIVIRxSNFCI1KnWISvIYRj6mjh6Z984lCibXNsG2wh3lR4nyVQ7LDku&#10;FFjTW0HZZf/rDAR745/TfHtqN8fvi5SzL+k+X4wZ9Lv1KyihTh7h//aHNTCeziZwfxOfgF7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v1RqPGAAAA3QAAAA8AAAAAAAAA&#10;AAAAAAAAoQIAAGRycy9kb3ducmV2LnhtbFBLBQYAAAAABAAEAPkAAACUAwAAAAA=&#10;" strokeweight="1.25pt"/>
            <v:line id="Line 160" o:spid="_x0000_s1182" style="position:absolute;flip:x y;visibility:visible" from="2951,11900" to="3371,141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HTpJ8QAAADdAAAADwAAAGRycy9kb3ducmV2LnhtbESP3WoCMRSE7wu+QzhCb4pmFerPapRF&#10;FNreufoAh81xs7g5WTapG9++KRR6OczMN8x2H20rHtT7xrGC2TQDQVw53XCt4Ho5TVYgfEDW2Dom&#10;BU/ysN+NXraYazfwmR5lqEWCsM9RgQmhy6X0lSGLfuo64uTdXG8xJNnXUvc4JLht5TzLFtJiw2nB&#10;YEcHQ9W9/LYKBn9wpiiPn2+X47qIgbyOX5VSr+NYbEAEiuE//Nf+0Armi+U7/L5JT0Duf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YdOknxAAAAN0AAAAPAAAAAAAAAAAA&#10;AAAAAKECAABkcnMvZG93bnJldi54bWxQSwUGAAAAAAQABAD5AAAAkgMAAAAA&#10;" strokeweight="1.25pt"/>
            <v:line id="Line 161" o:spid="_x0000_s1183" style="position:absolute;flip:y;visibility:visible" from="2251,13424" to="4351,138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UqNiMQAAADdAAAADwAAAGRycy9kb3ducmV2LnhtbESPQWsCMRSE7wX/Q3iCt5pVJMpqFK0I&#10;PfRQtZfeHpvnZnHzsiTpuv33TaHQ4zAz3zCb3eBa0VOIjWcNs2kBgrjypuFaw8f19LwCEROywdYz&#10;afimCLvt6GmDpfEPPlN/SbXIEI4larApdaWUsbLkME59R5y9mw8OU5ahlibgI8NdK+dFoaTDhvOC&#10;xY5eLFX3y5fTsLQH89mjP77vlQoL2x3eziur9WQ87NcgEg3pP/zXfjUa5mqp4PdNfgJy+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9So2IxAAAAN0AAAAPAAAAAAAAAAAA&#10;AAAAAKECAABkcnMvZG93bnJldi54bWxQSwUGAAAAAAQABAD5AAAAkgMAAAAA&#10;" strokeweight="1.25pt">
              <v:stroke dashstyle="dash"/>
            </v:line>
            <v:line id="Line 162" o:spid="_x0000_s1184" style="position:absolute;flip:x;visibility:visible" from="2251,12662" to="2671,138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MNbesUAAADdAAAADwAAAGRycy9kb3ducmV2LnhtbESPQWsCMRSE7wX/Q3iCt5rVg2u3RtFC&#10;iyeLa6HXx+aZXdy8rEmq6783BcHjMDPfMItVb1txIR8axwom4wwEceV0w0bBz+HzdQ4iRGSNrWNS&#10;cKMAq+XgZYGFdlfe06WMRiQIhwIV1DF2hZShqsliGLuOOHlH5y3GJL2R2uM1wW0rp1k2kxYbTgs1&#10;dvRRU3Uq/6wCY87b77fDcVNuvnyVn9fl7hcbpUbDfv0OIlIfn+FHe6sVTGd5Dv9v0hOQyz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MNbesUAAADdAAAADwAAAAAAAAAA&#10;AAAAAAChAgAAZHJzL2Rvd25yZXYueG1sUEsFBgAAAAAEAAQA+QAAAJMDAAAAAA==&#10;" strokeweight="1.25pt">
              <v:stroke startarrow="oval"/>
            </v:line>
            <v:shape id="Text Box 163" o:spid="_x0000_s1185" type="#_x0000_t202" style="position:absolute;left:2671;top:11519;width:42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jQCIsQA&#10;AADdAAAADwAAAGRycy9kb3ducmV2LnhtbESPW4vCMBSE3xf8D+EI+7YmitdqFFEW9snFK/h2aI5t&#10;sTkpTdbWf28WFvZxmJlvmMWqtaV4UO0Lxxr6PQWCOHWm4EzD6fj5MQXhA7LB0jFpeJKH1bLztsDE&#10;uIb39DiETEQI+wQ15CFUiZQ+zcmi77mKOHo3V1sMUdaZNDU2EW5LOVBqLC0WHBdyrGiTU3o//FgN&#10;593tehmq72xrR1XjWiXZzqTW7912PQcRqA3/4b/2l9EwGE9m8PsmPgG5f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Y0AiLEAAAA3QAAAA8AAAAAAAAAAAAAAAAAmAIAAGRycy9k&#10;b3ducmV2LnhtbFBLBQYAAAAABAAEAPUAAACJAwAAAAA=&#10;" filled="f" stroked="f">
              <v:textbox>
                <w:txbxContent>
                  <w:p w:rsidR="00941900" w:rsidRPr="00E41CF8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E41CF8">
                      <w:rPr>
                        <w:sz w:val="24"/>
                        <w:szCs w:val="24"/>
                        <w:lang w:val="en-US"/>
                      </w:rPr>
                      <w:t>D</w:t>
                    </w:r>
                  </w:p>
                </w:txbxContent>
              </v:textbox>
            </v:shape>
            <v:shape id="Text Box 164" o:spid="_x0000_s1186" type="#_x0000_t202" style="position:absolute;left:2811;top:13043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tvbmMAA&#10;AADdAAAADwAAAGRycy9kb3ducmV2LnhtbERPy4rCMBTdC/5DuMLsNFFUtBpFHIRZKeML3F2aa1ts&#10;bkqTsfXvzUKY5eG8l+vWluJJtS8caxgOFAji1JmCMw3n064/A+EDssHSMWl4kYf1qttZYmJcw7/0&#10;PIZMxBD2CWrIQ6gSKX2ak0U/cBVx5O6uthgirDNpamxiuC3lSKmptFhwbMixom1O6eP4ZzVc9vfb&#10;dawO2bedVI1rlWQ7l1p/9drNAkSgNvyLP+4fo2E0ncX98U18AnL1B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tvbmMAAAADdAAAADwAAAAAAAAAAAAAAAACYAgAAZHJzL2Rvd25y&#10;ZXYueG1sUEsFBgAAAAAEAAQA9QAAAIUDAAAAAA==&#10;" filled="f" stroked="f">
              <v:textbox>
                <w:txbxContent>
                  <w:p w:rsidR="00941900" w:rsidRPr="00C71225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C71225">
                      <w:rPr>
                        <w:sz w:val="24"/>
                        <w:szCs w:val="24"/>
                        <w:lang w:val="en-US"/>
                      </w:rPr>
                      <w:t>N</w:t>
                    </w:r>
                  </w:p>
                </w:txbxContent>
              </v:textbox>
            </v:shape>
            <v:shape id="Text Box 165" o:spid="_x0000_s1187" type="#_x0000_t202" style="position:absolute;left:3231;top:14186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Zd+A8QA&#10;AADdAAAADwAAAGRycy9kb3ducmV2LnhtbESPT4vCMBTE7wt+h/AEb2uiqGjXKKIInpT1z8LeHs2z&#10;Ldu8lCba+u2NsOBxmJnfMPNla0txp9oXjjUM+goEcepMwZmG82n7OQXhA7LB0jFpeJCH5aLzMcfE&#10;uIa/6X4MmYgQ9glqyEOoEil9mpNF33cVcfSurrYYoqwzaWpsItyWcqjURFosOC7kWNE6p/TveLMa&#10;Lvvr789IHbKNHVeNa5VkO5Na97rt6gtEoDa8w//tndEwnEwH8HoTn4BcP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2XfgPEAAAA3QAAAA8AAAAAAAAAAAAAAAAAmAIAAGRycy9k&#10;b3ducmV2LnhtbFBLBQYAAAAABAAEAPUAAACJAwAAAAA=&#10;" filled="f" stroked="f">
              <v:textbox>
                <w:txbxContent>
                  <w:p w:rsidR="00941900" w:rsidRPr="004C7A2F" w:rsidRDefault="00941900" w:rsidP="00E73E8C">
                    <w:pPr>
                      <w:rPr>
                        <w:sz w:val="24"/>
                        <w:szCs w:val="24"/>
                      </w:rPr>
                    </w:pPr>
                    <w:r>
                      <w:rPr>
                        <w:sz w:val="24"/>
                        <w:szCs w:val="24"/>
                      </w:rPr>
                      <w:t>В</w:t>
                    </w:r>
                  </w:p>
                </w:txbxContent>
              </v:textbox>
            </v:shape>
            <v:shape id="Text Box 166" o:spid="_x0000_s1188" type="#_x0000_t202" style="position:absolute;left:4351;top:13424;width:42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UXgdMQA&#10;AADdAAAADwAAAGRycy9kb3ducmV2LnhtbESPQWvCQBSE7wX/w/KE3upuQ5WYuooohZ4UrQq9PbLP&#10;JDT7NmRXE/+9Kwg9DjPzDTNb9LYWV2p95VjD+0iBIM6dqbjQcPj5ektB+IBssHZMGm7kYTEfvMww&#10;M67jHV33oRARwj5DDWUITSalz0uy6EeuIY7e2bUWQ5RtIU2LXYTbWiZKTaTFiuNCiQ2tSsr/9her&#10;4bg5/54+1LZY23HTuV5JtlOp9euwX36CCNSH//Cz/W00JJM0gceb+ATk/A4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1F4HTEAAAA3QAAAA8AAAAAAAAAAAAAAAAAmAIAAGRycy9k&#10;b3ducmV2LnhtbFBLBQYAAAAABAAEAPUAAACJAwAAAAA=&#10;" filled="f" stroked="f">
              <v:textbox>
                <w:txbxContent>
                  <w:p w:rsidR="00941900" w:rsidRPr="00C71225" w:rsidRDefault="00941900" w:rsidP="00E73E8C">
                    <w:pPr>
                      <w:rPr>
                        <w:sz w:val="24"/>
                        <w:szCs w:val="24"/>
                      </w:rPr>
                    </w:pPr>
                    <w:r w:rsidRPr="00C71225">
                      <w:rPr>
                        <w:sz w:val="24"/>
                        <w:szCs w:val="24"/>
                      </w:rPr>
                      <w:t>С</w:t>
                    </w:r>
                  </w:p>
                </w:txbxContent>
              </v:textbox>
            </v:shape>
            <v:shape id="Text Box 167" o:spid="_x0000_s1189" type="#_x0000_t202" style="position:absolute;left:1831;top:13424;width:42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glF78UA&#10;AADdAAAADwAAAGRycy9kb3ducmV2LnhtbESPQWvCQBSE74L/YXlCb7qrVrHRVUQp9FQxtgVvj+wz&#10;CWbfhuzWpP++Kwgeh5n5hlltOluJGzW+dKxhPFIgiDNnSs41fJ3ehwsQPiAbrByThj/ysFn3eytM&#10;jGv5SLc05CJC2CeooQihTqT0WUEW/cjVxNG7uMZiiLLJpWmwjXBbyYlSc2mx5LhQYE27grJr+ms1&#10;fH9ezj+v6pDv7axuXack2zep9cug2y5BBOrCM/xofxgNk/liCvc38QnI9T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iCUXvxQAAAN0AAAAPAAAAAAAAAAAAAAAAAJgCAABkcnMv&#10;ZG93bnJldi54bWxQSwUGAAAAAAQABAD1AAAAigMAAAAA&#10;" filled="f" stroked="f">
              <v:textbox>
                <w:txbxContent>
                  <w:p w:rsidR="00941900" w:rsidRPr="00E41CF8" w:rsidRDefault="00941900" w:rsidP="00E73E8C">
                    <w:pPr>
                      <w:rPr>
                        <w:sz w:val="24"/>
                        <w:szCs w:val="24"/>
                      </w:rPr>
                    </w:pPr>
                    <w:r w:rsidRPr="00E41CF8">
                      <w:rPr>
                        <w:sz w:val="24"/>
                        <w:szCs w:val="24"/>
                      </w:rPr>
                      <w:t>А</w:t>
                    </w:r>
                  </w:p>
                </w:txbxContent>
              </v:textbox>
            </v:shape>
            <v:shape id="Text Box 168" o:spid="_x0000_s1190" type="#_x0000_t202" style="position:absolute;left:2251;top:12281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eDdm8QA&#10;AADdAAAADwAAAGRycy9kb3ducmV2LnhtbESPT4vCMBTE74LfITxhb5oormg1iuwi7ElZ/4G3R/Ns&#10;i81LaaKt334jLHgcZuY3zGLV2lI8qPaFYw3DgQJBnDpTcKbheNj0pyB8QDZYOiYNT/KwWnY7C0yM&#10;a/iXHvuQiQhhn6CGPIQqkdKnOVn0A1cRR+/qaoshyjqTpsYmwm0pR0pNpMWC40KOFX3llN72d6vh&#10;tL1ezmO1y77tZ9W4Vkm2M6n1R69dz0EEasM7/N/+MRpGk+kYXm/iE5DL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3g3ZvEAAAA3QAAAA8AAAAAAAAAAAAAAAAAmAIAAGRycy9k&#10;b3ducmV2LnhtbFBLBQYAAAAABAAEAPUAAACJAwAAAAA=&#10;" filled="f" stroked="f">
              <v:textbox>
                <w:txbxContent>
                  <w:p w:rsidR="00941900" w:rsidRPr="00C71225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C71225">
                      <w:rPr>
                        <w:sz w:val="24"/>
                        <w:szCs w:val="24"/>
                        <w:lang w:val="en-US"/>
                      </w:rPr>
                      <w:t>M</w:t>
                    </w:r>
                  </w:p>
                </w:txbxContent>
              </v:textbox>
            </v:shape>
            <v:shape id="Text Box 169" o:spid="_x0000_s1191" type="#_x0000_t202" style="position:absolute;left:3511;top:12281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n7md8QA&#10;AADdAAAADwAAAGRycy9kb3ducmV2LnhtbESPT4vCMBTE7wt+h/AEb2uiaHGrUUQRPCnr/gFvj+bZ&#10;FpuX0kRbv70RFvY4zMxvmMWqs5W4U+NLxxpGQwWCOHOm5FzD99fufQbCB2SDlWPS8CAPq2XvbYGp&#10;cS1/0v0UchEh7FPUUIRQp1L6rCCLfuhq4uhdXGMxRNnk0jTYRrit5FipRFosOS4UWNOmoOx6ulkN&#10;P4fL+XeijvnWTuvWdUqy/ZBaD/rdeg4iUBf+w3/tvdEwTmYJvN7EJyCX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J+5nfEAAAA3QAAAA8AAAAAAAAAAAAAAAAAmAIAAGRycy9k&#10;b3ducmV2LnhtbFBLBQYAAAAABAAEAPUAAACJAwAAAAA=&#10;" filled="f" stroked="f">
              <v:textbox>
                <w:txbxContent>
                  <w:p w:rsidR="00941900" w:rsidRPr="004C7A2F" w:rsidRDefault="00941900" w:rsidP="00E73E8C">
                    <w:pPr>
                      <w:rPr>
                        <w:sz w:val="24"/>
                        <w:szCs w:val="24"/>
                      </w:rPr>
                    </w:pPr>
                    <w:r>
                      <w:rPr>
                        <w:sz w:val="24"/>
                        <w:szCs w:val="24"/>
                      </w:rPr>
                      <w:t>К</w:t>
                    </w:r>
                  </w:p>
                </w:txbxContent>
              </v:textbox>
            </v:shape>
          </v:group>
        </w:pict>
      </w: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Default="00E73E8C" w:rsidP="00E73E8C">
      <w:pPr>
        <w:jc w:val="center"/>
        <w:rPr>
          <w:b/>
        </w:rPr>
      </w:pPr>
    </w:p>
    <w:p w:rsidR="00E73E8C" w:rsidRDefault="00E73E8C" w:rsidP="00E73E8C">
      <w:pPr>
        <w:jc w:val="center"/>
        <w:rPr>
          <w:b/>
        </w:rPr>
      </w:pPr>
    </w:p>
    <w:p w:rsidR="0013031C" w:rsidRDefault="0013031C" w:rsidP="00E73E8C">
      <w:pPr>
        <w:jc w:val="center"/>
        <w:rPr>
          <w:b/>
        </w:rPr>
      </w:pPr>
    </w:p>
    <w:p w:rsidR="0013031C" w:rsidRDefault="0013031C" w:rsidP="00E73E8C">
      <w:pPr>
        <w:jc w:val="center"/>
        <w:rPr>
          <w:b/>
        </w:rPr>
      </w:pPr>
    </w:p>
    <w:p w:rsidR="0013031C" w:rsidRPr="00337E6B" w:rsidRDefault="0013031C" w:rsidP="00E73E8C">
      <w:pPr>
        <w:jc w:val="center"/>
        <w:rPr>
          <w:b/>
        </w:rPr>
      </w:pPr>
    </w:p>
    <w:tbl>
      <w:tblPr>
        <w:tblpPr w:leftFromText="180" w:rightFromText="180" w:vertAnchor="text" w:horzAnchor="margin" w:tblpXSpec="right" w:tblpY="838"/>
        <w:tblOverlap w:val="never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1796"/>
        <w:gridCol w:w="3492"/>
      </w:tblGrid>
      <w:tr w:rsidR="00E73E8C" w:rsidRPr="00D73945" w:rsidTr="0013031C">
        <w:tc>
          <w:tcPr>
            <w:tcW w:w="1796" w:type="dxa"/>
          </w:tcPr>
          <w:p w:rsidR="00E73E8C" w:rsidRPr="00D73945" w:rsidRDefault="00E73E8C" w:rsidP="0013031C">
            <w:pPr>
              <w:rPr>
                <w:b/>
              </w:rPr>
            </w:pPr>
            <w:r w:rsidRPr="00D73945">
              <w:rPr>
                <w:b/>
              </w:rPr>
              <w:t>Дано:</w:t>
            </w:r>
          </w:p>
        </w:tc>
        <w:tc>
          <w:tcPr>
            <w:tcW w:w="3492" w:type="dxa"/>
          </w:tcPr>
          <w:p w:rsidR="00E73E8C" w:rsidRPr="00D73945" w:rsidRDefault="00E73E8C" w:rsidP="0013031C">
            <w:pPr>
              <w:rPr>
                <w:b/>
              </w:rPr>
            </w:pPr>
          </w:p>
        </w:tc>
      </w:tr>
      <w:tr w:rsidR="00E73E8C" w:rsidRPr="00D73945" w:rsidTr="0013031C">
        <w:tc>
          <w:tcPr>
            <w:tcW w:w="1796" w:type="dxa"/>
          </w:tcPr>
          <w:p w:rsidR="00E73E8C" w:rsidRPr="00D73945" w:rsidRDefault="00E73E8C" w:rsidP="0013031C">
            <w:pPr>
              <w:rPr>
                <w:b/>
              </w:rPr>
            </w:pPr>
            <w:r w:rsidRPr="00D73945">
              <w:rPr>
                <w:b/>
              </w:rPr>
              <w:t>Построить:</w:t>
            </w:r>
          </w:p>
        </w:tc>
        <w:tc>
          <w:tcPr>
            <w:tcW w:w="3492" w:type="dxa"/>
          </w:tcPr>
          <w:p w:rsidR="00E73E8C" w:rsidRPr="00D73945" w:rsidRDefault="00E73E8C" w:rsidP="0013031C">
            <w:pPr>
              <w:rPr>
                <w:b/>
              </w:rPr>
            </w:pPr>
            <w:r>
              <w:t>(</w:t>
            </w:r>
            <w:r w:rsidRPr="00D73945">
              <w:rPr>
                <w:lang w:val="en-US"/>
              </w:rPr>
              <w:t>MNK</w:t>
            </w:r>
            <w:r>
              <w:t>)</w:t>
            </w:r>
            <w:r w:rsidRPr="00136EC7">
              <w:t>∩(</w:t>
            </w:r>
            <w:r w:rsidRPr="00D73945">
              <w:rPr>
                <w:lang w:val="en-US"/>
              </w:rPr>
              <w:t>ABC</w:t>
            </w:r>
            <w:r w:rsidRPr="00136EC7">
              <w:t>)</w:t>
            </w:r>
          </w:p>
        </w:tc>
      </w:tr>
      <w:tr w:rsidR="00E73E8C" w:rsidRPr="00D73945" w:rsidTr="0013031C">
        <w:trPr>
          <w:trHeight w:val="1717"/>
        </w:trPr>
        <w:tc>
          <w:tcPr>
            <w:tcW w:w="1796" w:type="dxa"/>
            <w:vAlign w:val="center"/>
          </w:tcPr>
          <w:p w:rsidR="00E73E8C" w:rsidRPr="00D73945" w:rsidRDefault="00E73E8C" w:rsidP="0013031C">
            <w:pPr>
              <w:rPr>
                <w:b/>
              </w:rPr>
            </w:pPr>
            <w:r w:rsidRPr="00D73945">
              <w:rPr>
                <w:b/>
              </w:rPr>
              <w:t>Построение:</w:t>
            </w:r>
          </w:p>
        </w:tc>
        <w:tc>
          <w:tcPr>
            <w:tcW w:w="3492" w:type="dxa"/>
          </w:tcPr>
          <w:p w:rsidR="00E73E8C" w:rsidRPr="00D73945" w:rsidRDefault="00E73E8C" w:rsidP="0013031C">
            <w:pPr>
              <w:rPr>
                <w:b/>
              </w:rPr>
            </w:pPr>
          </w:p>
        </w:tc>
      </w:tr>
    </w:tbl>
    <w:p w:rsidR="0013031C" w:rsidRDefault="0013031C" w:rsidP="0013031C">
      <w:pPr>
        <w:rPr>
          <w:b/>
        </w:rPr>
      </w:pPr>
    </w:p>
    <w:p w:rsidR="00E73E8C" w:rsidRDefault="00B24BCD" w:rsidP="0013031C">
      <w:pPr>
        <w:jc w:val="center"/>
        <w:rPr>
          <w:b/>
        </w:rPr>
      </w:pPr>
      <w:r>
        <w:rPr>
          <w:b/>
          <w:noProof/>
        </w:rPr>
        <w:pict>
          <v:group id="Group 170" o:spid="_x0000_s1192" style="position:absolute;left:0;text-align:left;margin-left:0;margin-top:14.45pt;width:154pt;height:171.45pt;z-index:251696128" coordorigin="1411,11900" coordsize="3440,38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">
            <v:shape id="Text Box 171" o:spid="_x0000_s1193" type="#_x0000_t202" style="position:absolute;left:3371;top:12662;width:78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RuHu8UA&#10;AADdAAAADwAAAGRycy9kb3ducmV2LnhtbERPTWvCQBC9C/0PyxS8SN0YRCS6SlEERYvUivY4ZKdJ&#10;aHY2ZNck+uu7B6HHx/ueLztTioZqV1hWMBpGIIhTqwvOFJy/Nm9TEM4jaywtk4I7OVguXnpzTLRt&#10;+ZOak89ECGGXoILc+yqR0qU5GXRDWxEH7sfWBn2AdSZ1jW0IN6WMo2giDRYcGnKsaJVT+nu6GQXN&#10;RzS+HNLr/TbYrL930+Pa7duHUv3X7n0GwlPn/8VP91YriMdx2B/ehCcgF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G4e7xQAAAN0AAAAPAAAAAAAAAAAAAAAAAJgCAABkcnMv&#10;ZG93bnJldi54bWxQSwUGAAAAAAQABAD1AAAAig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623BE9">
                      <w:rPr>
                        <w:sz w:val="24"/>
                        <w:szCs w:val="24"/>
                        <w:lang w:val="en-US"/>
                      </w:rPr>
                      <w:t>D</w:t>
                    </w:r>
                    <w:r w:rsidRPr="00623BE9">
                      <w:rPr>
                        <w:sz w:val="16"/>
                        <w:szCs w:val="16"/>
                        <w:lang w:val="en-US"/>
                      </w:rPr>
                      <w:t>1</w:t>
                    </w:r>
                  </w:p>
                </w:txbxContent>
              </v:textbox>
            </v:shape>
            <v:shape id="Text Box 172" o:spid="_x0000_s1194" type="#_x0000_t202" style="position:absolute;left:3371;top:14948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lciIMgA&#10;AADdAAAADwAAAGRycy9kb3ducmV2LnhtbESP3WrCQBSE7wu+w3IKvSm6MYhIdJVSEVpaEX/QXh6y&#10;p0kwezZk1yT26buC4OUwM98ws0VnStFQ7QrLCoaDCARxanXBmYLDftWfgHAeWWNpmRRcycFi3nua&#10;YaJty1tqdj4TAcIuQQW591UipUtzMugGtiIO3q+tDfog60zqGtsAN6WMo2gsDRYcFnKs6D2n9Ly7&#10;GAXNOhodv9PT9fK6Wv58TjZL99X+KfXy3L1NQXjq/CN8b39oBfEoHsLtTXgCcv4P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6VyIgyAAAAN0AAAAPAAAAAAAAAAAAAAAAAJgCAABk&#10;cnMvZG93bnJldi54bWxQSwUGAAAAAAQABAD1AAAAjQ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D</w:t>
                    </w:r>
                  </w:p>
                </w:txbxContent>
              </v:textbox>
            </v:shape>
            <v:line id="Line 173" o:spid="_x0000_s1195" style="position:absolute;visibility:visible" from="2391,14183" to="4351,141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MLAuscAAADdAAAADwAAAGRycy9kb3ducmV2LnhtbESP3UoDMRSE7wu+QzgF79psg0i7bVpU&#10;EMWC1f7cHzanm9XNybJJu2uf3ghCL4eZ+YZZrHpXizO1ofKsYTLOQBAX3lRcatjvnkdTECEiG6w9&#10;k4YfCrBa3gwWmBvf8Sedt7EUCcIhRw02xiaXMhSWHIaxb4iTd/Stw5hkW0rTYpfgrpYqy+6lw4rT&#10;gsWGniwV39uT0zB7n77M6g7f1h+bgzrZr0v0jzutb4f9wxxEpD5ew//tV6NB3SkFf2/SE5DL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IwsC6xwAAAN0AAAAPAAAAAAAA&#10;AAAAAAAAAKECAABkcnMvZG93bnJldi54bWxQSwUGAAAAAAQABAD5AAAAlQMAAAAA&#10;" strokeweight="1.25pt">
              <v:stroke dashstyle="dash"/>
            </v:line>
            <v:line id="Line 174" o:spid="_x0000_s1196" style="position:absolute;visibility:visible" from="2391,12281" to="4351,122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05mV8QAAADdAAAADwAAAGRycy9kb3ducmV2LnhtbESP0WrCQBRE3wv+w3IF3+rGWIJEVxFR&#10;EITSRj/gmr0mwd27Ibua+PfdQqGPw8ycYVabwRrxpM43jhXMpgkI4tLphisFl/PhfQHCB2SNxjEp&#10;eJGHzXr0tsJcu56/6VmESkQI+xwV1CG0uZS+rMmin7qWOHo311kMUXaV1B32EW6NTJMkkxYbjgs1&#10;trSrqbwXD6ug/yoOw+fJaXtxu6wx2ew63xulJuNhuwQRaAj/4b/2UStIP9I5/L6JT0Cu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7TmZXxAAAAN0AAAAPAAAAAAAAAAAA&#10;AAAAAKECAABkcnMvZG93bnJldi54bWxQSwUGAAAAAAQABAD5AAAAkgMAAAAA&#10;" strokeweight="1.25pt"/>
            <v:line id="Line 175" o:spid="_x0000_s1197" style="position:absolute;visibility:visible" from="1691,13043" to="3651,130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Co7A8QAAADdAAAADwAAAGRycy9kb3ducmV2LnhtbESP0WrCQBRE3wv+w3IF3+om2gaJriKi&#10;IBRKjX7ANXtNgrt3Q3Y16d93C4U+DjNzhlltBmvEkzrfOFaQThMQxKXTDVcKLufD6wKED8gajWNS&#10;8E0eNuvRywpz7Xo+0bMIlYgQ9jkqqENocyl9WZNFP3UtcfRurrMYouwqqTvsI9waOUuSTFpsOC7U&#10;2NKupvJePKyC/qs4DJ8fTtuL22WNydLrfG+UmoyH7RJEoCH8h//aR61g9p6+we+b+ATk+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MKjsDxAAAAN0AAAAPAAAAAAAAAAAA&#10;AAAAAKECAABkcnMvZG93bnJldi54bWxQSwUGAAAAAAQABAD5AAAAkgMAAAAA&#10;" strokeweight="1.25pt"/>
            <v:line id="Line 176" o:spid="_x0000_s1198" style="position:absolute;visibility:visible" from="1691,14948" to="3651,149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2aemMUAAADdAAAADwAAAGRycy9kb3ducmV2LnhtbESP0WrCQBRE3wv9h+UWfKubWAwS3YQi&#10;CoVCsdEPuGavSeju3ZBdTfz7bkHo4zAzZ5hNOVkjbjT4zrGCdJ6AIK6d7rhRcDruX1cgfEDWaByT&#10;gjt5KIvnpw3m2o38TbcqNCJC2OeooA2hz6X0dUsW/dz1xNG7uMFiiHJopB5wjHBr5CJJMmmx47jQ&#10;Yk/bluqf6moVjIdqP319Om1Pbpt1JkvPbzuj1Oxlel+DCDSF//Cj/aEVLJbpEv7exCcgi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2aemMUAAADdAAAADwAAAAAAAAAA&#10;AAAAAAChAgAAZHJzL2Rvd25yZXYueG1sUEsFBgAAAAAEAAQA+QAAAJMDAAAAAA==&#10;" strokeweight="1.25pt"/>
            <v:line id="Line 177" o:spid="_x0000_s1199" style="position:absolute;visibility:visible" from="2391,12281" to="2391,126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3QDmcYAAADdAAAADwAAAGRycy9kb3ducmV2LnhtbESP3WrCQBSE7wXfYTlC73RjQNHoKrZQ&#10;LC20/t4fssdsbPZsyK4m7dN3C4VeDjPzDbNcd7YSd2p86VjBeJSAIM6dLrlQcDo+D2cgfEDWWDkm&#10;BV/kYb3q95aYadfynu6HUIgIYZ+hAhNCnUnpc0MW/cjVxNG7uMZiiLIppG6wjXBbyTRJptJiyXHB&#10;YE1PhvLPw80qmL/PtvOqxde33cc5vZnrd3CPR6UeBt1mASJQF/7Df+0XrSCdjKfw+yY+Abn6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90A5nGAAAA3QAAAA8AAAAAAAAA&#10;AAAAAAAAoQIAAGRycy9kb3ducmV2LnhtbFBLBQYAAAAABAAEAPkAAACUAwAAAAA=&#10;" strokeweight="1.25pt">
              <v:stroke dashstyle="dash"/>
            </v:line>
            <v:line id="Line 178" o:spid="_x0000_s1200" style="position:absolute;visibility:visible" from="4351,12281" to="4351,138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ey/ZsUAAADdAAAADwAAAGRycy9kb3ducmV2LnhtbESPT2vCQBTE7wW/w/KE3urGgK1EVxGt&#10;4MVD/XN/ZJ/JYvZtyL7GtJ++Wyj0OMzMb5jlevCN6qmLLrCB6SQDRVwG67gycDnvX+agoiBbbAKT&#10;gS+KsF6NnpZY2PDgD+pPUqkE4ViggVqkLbSOZU0e4yS0xMm7hc6jJNlV2nb4SHDf6DzLXrVHx2mh&#10;xpa2NZX306c3cH1vQuurXXmXw7fkx6073npnzPN42CxACQ3yH/5rH6yBfDZ9g9836Qno1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ey/ZsUAAADdAAAADwAAAAAAAAAA&#10;AAAAAAChAgAAZHJzL2Rvd25yZXYueG1sUEsFBgAAAAAEAAQA+QAAAJMDAAAAAA==&#10;" strokeweight="1.25pt">
              <v:stroke endarrow="oval"/>
            </v:line>
            <v:line id="Line 179" o:spid="_x0000_s1201" style="position:absolute;visibility:visible" from="3651,13043" to="3651,145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WcxBsIAAADdAAAADwAAAGRycy9kb3ducmV2LnhtbERP3WqDMBS+H/QdwinsbkYtk+KallEq&#10;FAZjsz7AqTlTWXIiJq3u7ZeLwS4/vv/dYbFG3Gnyg2MFWZKCIG6dHrhT0Fyqpy0IH5A1Gsek4Ic8&#10;HParhx2W2s38Sfc6dCKGsC9RQR/CWErp254s+sSNxJH7cpPFEOHUST3hHMOtkXmaFtLiwLGhx5GO&#10;PbXf9c0qmD/qanl/c9o27lgMpsium5NR6nG9vL6ACLSEf/Gf+6wV5M9ZnBvfxCcg97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WcxBsIAAADdAAAADwAAAAAAAAAAAAAA&#10;AAChAgAAZHJzL2Rvd25yZXYueG1sUEsFBgAAAAAEAAQA+QAAAJADAAAAAA==&#10;" strokeweight="1.25pt"/>
            <v:line id="Line 180" o:spid="_x0000_s1202" style="position:absolute;visibility:visible" from="1691,13043" to="1691,149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iuUncQAAADdAAAADwAAAGRycy9kb3ducmV2LnhtbESP0WrCQBRE3wv+w3IF3+omSoNGVxGp&#10;IBRKjX7ANXtNgrt3Q3Zr4t93C4U+DjNzhllvB2vEgzrfOFaQThMQxKXTDVcKLufD6wKED8gajWNS&#10;8CQP283oZY25dj2f6FGESkQI+xwV1CG0uZS+rMmin7qWOHo311kMUXaV1B32EW6NnCVJJi02HBdq&#10;bGlfU3kvvq2C/qs4DJ8fTtuL22eNydLr/N0oNRkPuxWIQEP4D/+1j1rB7C1dwu+b+ATk5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iK5SdxAAAAN0AAAAPAAAAAAAAAAAA&#10;AAAAAKECAABkcnMvZG93bnJldi54bWxQSwUGAAAAAAQABAD5AAAAkgMAAAAA&#10;" strokeweight="1.25pt"/>
            <v:line id="Line 181" o:spid="_x0000_s1203" style="position:absolute;flip:y;visibility:visible" from="1691,12281" to="2391,130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FgOwcMAAADdAAAADwAAAGRycy9kb3ducmV2LnhtbERPS2vCQBC+C/6HZQq96aaB+khdxRYK&#10;hdaDD9DjmJ0mwexsyE5N/PfuoeDx43svVr2r1ZXaUHk28DJOQBHn3lZcGDjsP0czUEGQLdaeycCN&#10;AqyWw8ECM+s73tJ1J4WKIRwyNFCKNJnWIS/JYRj7hjhyv751KBG2hbYtdjHc1TpNkol2WHFsKLGh&#10;j5Lyy+7PGQj2xufj7OfYvR9OF6mmG+m/58Y8P/XrN1BCvTzE/+4vayB9TeP++CY+Ab28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xYDsHDAAAA3QAAAA8AAAAAAAAAAAAA&#10;AAAAoQIAAGRycy9kb3ducmV2LnhtbFBLBQYAAAAABAAEAPkAAACRAwAAAAA=&#10;" strokeweight="1.25pt"/>
            <v:line id="Line 182" o:spid="_x0000_s1204" style="position:absolute;flip:y;visibility:visible" from="3651,14186" to="4351,149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xSrWsYAAADdAAAADwAAAGRycy9kb3ducmV2LnhtbESPQWvCQBSE74L/YXmCN90YsNXUVVQQ&#10;Cm0PVcEeX7OvSTD7NmRfTfz33UKhx2FmvmFWm97V6kZtqDwbmE0TUMS5txUXBs6nw2QBKgiyxdoz&#10;GbhTgM16OFhhZn3H73Q7SqEihEOGBkqRJtM65CU5DFPfEEfvy7cOJcq20LbFLsJdrdMkedAOK44L&#10;JTa0Lym/Hr+dgWDv/HlZvF663fnjKtXjm/QvS2PGo377BEqol//wX/vZGkjn6Qx+38QnoNc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MUq1rGAAAA3QAAAA8AAAAAAAAA&#10;AAAAAAAAoQIAAGRycy9kb3ducmV2LnhtbFBLBQYAAAAABAAEAPkAAACUAwAAAAA=&#10;" strokeweight="1.25pt"/>
            <v:line id="Line 183" o:spid="_x0000_s1205" style="position:absolute;flip:y;visibility:visible" from="3651,12281" to="4351,130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8Y1LcYAAADdAAAADwAAAGRycy9kb3ducmV2LnhtbESPX2vCQBDE3wv9DscW+lYvBmo1ekpb&#10;KBS0D/4BfVxzaxLM7YXc1sRv7xUKPg4z8xtmtuhdrS7UhsqzgeEgAUWce1txYWC3/XoZgwqCbLH2&#10;TAauFGAxf3yYYWZ9x2u6bKRQEcIhQwOlSJNpHfKSHIaBb4ijd/KtQ4myLbRtsYtwV+s0SUbaYcVx&#10;ocSGPkvKz5tfZyDYKx/349W++9gdzlK9/Ui/nBjz/NS/T0EJ9XIP/7e/rYH0NU3h7018Anp+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PGNS3GAAAA3QAAAA8AAAAAAAAA&#10;AAAAAAAAoQIAAGRycy9kb3ducmV2LnhtbFBLBQYAAAAABAAEAPkAAACUAwAAAAA=&#10;" strokeweight="1.25pt"/>
            <v:line id="Line 184" o:spid="_x0000_s1206" style="position:absolute;flip:y;visibility:visible" from="1691,14183" to="2391,149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atgccYAAADdAAAADwAAAGRycy9kb3ducmV2LnhtbESPS2vDMBCE74X8B7GB3ho5busEN0rI&#10;g0IPPeTRS2+LtbVMrJWRFMf591WhkOMwM98wi9VgW9GTD41jBdNJBoK4crrhWsHX6f1pDiJEZI2t&#10;Y1JwowCr5ehhgaV2Vz5Qf4y1SBAOJSowMXallKEyZDFMXEecvB/nLcYkfS21x2uC21bmWVZIiw2n&#10;BYMdbQ1V5+PFKpiZjf7u0e3266LwL6bbfB7mRqnH8bB+AxFpiPfwf/tDK8hf82f4e5OegFz+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WrYHHGAAAA3QAAAA8AAAAAAAAA&#10;AAAAAAAAoQIAAGRycy9kb3ducmV2LnhtbFBLBQYAAAAABAAEAPkAAACUAwAAAAA=&#10;" strokeweight="1.25pt">
              <v:stroke dashstyle="dash"/>
            </v:line>
            <v:line id="Line 185" o:spid="_x0000_s1207" style="position:absolute;visibility:visible" from="2391,12662" to="2391,141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ZnMxscAAADdAAAADwAAAGRycy9kb3ducmV2LnhtbESPUU/CMBSF3038D80l4cVI5yLTTAoB&#10;A4YnouAPuLbXbWG9nW0Z899TExIfT84538mZLQbbip58aBwreJhkIIi1Mw1XCj4Pm/tnECEiG2wd&#10;k4JfCrCY397MsDTuzB/U72MlEoRDiQrqGLtSyqBrshgmriNO3rfzFmOSvpLG4znBbSvzLCukxYbT&#10;Qo0dvdakj/uTVVD45epNroqd3q3t+09/+NrquyelxqNh+QIi0hD/w9f21ijIp/kj/L1JT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ZmczGxwAAAN0AAAAPAAAAAAAA&#10;AAAAAAAAAKECAABkcnMvZG93bnJldi54bWxQSwUGAAAAAAQABAD5AAAAlQMAAAAA&#10;" strokeweight="1.25pt">
              <v:stroke dashstyle="dash" startarrow="oval"/>
            </v:line>
            <v:line id="Line 186" o:spid="_x0000_s1208" style="position:absolute;visibility:visible" from="4351,13805" to="4351,141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QpUJcQAAADdAAAADwAAAGRycy9kb3ducmV2LnhtbESP0WrCQBRE3wv+w3KFvtWNEYNEVxFR&#10;EITSRj/gmr0mwd27Ibua9O/dQqGPw8ycYVabwRrxpM43jhVMJwkI4tLphisFl/PhYwHCB2SNxjEp&#10;+CEPm/XobYW5dj1/07MIlYgQ9jkqqENocyl9WZNFP3EtcfRurrMYouwqqTvsI9wamSZJJi02HBdq&#10;bGlXU3kvHlZB/1Uchs+T0/bidlljsul1tjdKvY+H7RJEoCH8h//aR60gnadz+H0Tn4Bc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tClQlxAAAAN0AAAAPAAAAAAAAAAAA&#10;AAAAAKECAABkcnMvZG93bnJldi54bWxQSwUGAAAAAAQABAD5AAAAkgMAAAAA&#10;" strokeweight="1.25pt"/>
            <v:line id="Line 187" o:spid="_x0000_s1209" style="position:absolute;visibility:visible" from="3651,14567" to="3651,149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7eJpsUAAADdAAAADwAAAGRycy9kb3ducmV2LnhtbESPQUsDMRSE74L/ITzBm33bLZayNi2l&#10;UBE8qG3x/Ng8N4ubl22Sbrf/3giCx2FmvmGW69F1auAQWy8appMCFEvtTSuNhuNh97AAFROJoc4L&#10;a7hyhPXq9mZJlfEX+eBhnxqVIRIr0mBT6ivEWFt2FCe+Z8nelw+OUpahQRPokuGuw7Io5uiolbxg&#10;qeet5fp7f3YaZtNXnJ3D9hmvbwYHe9qET/eu9f3duHkClXhM/+G/9ovRUD6Wc/h9k58Arn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7eJpsUAAADdAAAADwAAAAAAAAAA&#10;AAAAAAChAgAAZHJzL2Rvd25yZXYueG1sUEsFBgAAAAAEAAQA+QAAAJMDAAAAAA==&#10;" strokeweight="1.25pt">
              <v:stroke startarrow="oval"/>
            </v:line>
            <v:shape id="Text Box 188" o:spid="_x0000_s1210" type="#_x0000_t202" style="position:absolute;left:1411;top:14948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A</w:t>
                    </w:r>
                  </w:p>
                </w:txbxContent>
              </v:textbox>
            </v:shape>
            <v:shape id="Text Box 189" o:spid="_x0000_s1211" type="#_x0000_t202" style="position:absolute;left:2251;top:13805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HynyMgA&#10;AADdAAAADwAAAGRycy9kb3ducmV2LnhtbESPQWvCQBSE7wX/w/IEL0U3lTZIdBWpCJZWpFqqx0f2&#10;mQSzb0N2TWJ/fbcg9DjMzDfMbNGZUjRUu8KygqdRBII4tbrgTMHXYT2cgHAeWWNpmRTcyMFi3nuY&#10;YaJty5/U7H0mAoRdggpy76tESpfmZNCNbEUcvLOtDfog60zqGtsAN6UcR1EsDRYcFnKs6DWn9LK/&#10;GgXNNnr+/kiPt+vjenV6m+xW7r39UWrQ75ZTEJ46/x++tzdawTh+ieHvTXgCcv4L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AfKfIyAAAAN0AAAAPAAAAAAAAAAAAAAAAAJgCAABk&#10;cnMvZG93bnJldi54bWxQSwUGAAAAAAQABAD1AAAAjQ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B</w:t>
                    </w:r>
                  </w:p>
                </w:txbxContent>
              </v:textbox>
            </v:shape>
            <v:shape id="Text Box 190" o:spid="_x0000_s1212" type="#_x0000_t202" style="position:absolute;left:4211;top:14186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C</w:t>
                    </w:r>
                  </w:p>
                </w:txbxContent>
              </v:textbox>
            </v:shape>
            <v:shape id="Text Box 191" o:spid="_x0000_s1213" type="#_x0000_t202" style="position:absolute;left:2251;top:12281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+WIcUA&#10;AADdAAAADwAAAGRycy9kb3ducmV2LnhtbERPTWvCQBC9F/wPywi9lLpRWpHoKqIILSqiFe1xyE6T&#10;YHY2ZNck+uvdQ8Hj431PZq0pRE2Vyy0r6PciEMSJ1TmnCo4/q/cRCOeRNRaWScGNHMymnZcJxto2&#10;vKf64FMRQtjFqCDzvoyldElGBl3PlsSB+7OVQR9glUpdYRPCTSEHUTSUBnMODRmWtMgouRyuRkG9&#10;jT5Om+R8u76tlr/fo93SrZu7Uq/ddj4G4an1T/G/+0srGAw/w9zwJjwBOX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er5YhxQAAAN0AAAAPAAAAAAAAAAAAAAAAAJgCAABkcnMv&#10;ZG93bnJldi54bWxQSwUGAAAAAAQABAD1AAAAig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M</w:t>
                    </w:r>
                  </w:p>
                </w:txbxContent>
              </v:textbox>
            </v:shape>
            <v:shape id="Text Box 192" o:spid="_x0000_s1214" type="#_x0000_t202" style="position:absolute;left:4211;top:13424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N</w:t>
                    </w:r>
                  </w:p>
                </w:txbxContent>
              </v:textbox>
            </v:shape>
            <v:shape id="Text Box 193" o:spid="_x0000_s1215" type="#_x0000_t202" style="position:absolute;left:3231;top:14186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rVQmsUA&#10;AADdAAAADwAAAGRycy9kb3ducmV2LnhtbERPTWvCQBC9F/wPyxR6KXWjSJDoKkURKipSK9rjkJ0m&#10;wexsyK5J9Ne7B6HHx/uezjtTioZqV1hWMOhHIIhTqwvOFBx/Vh9jEM4jaywtk4IbOZjPei9TTLRt&#10;+Zuag89ECGGXoILc+yqR0qU5GXR9WxEH7s/WBn2AdSZ1jW0IN6UcRlEsDRYcGnKsaJFTejlcjYJm&#10;F41O2/R8u76vlr/r8X7pNu1dqbfX7nMCwlPn/8VP95dWMIzjsD+8CU9Azh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utVCaxQAAAN0AAAAPAAAAAAAAAAAAAAAAAJgCAABkcnMv&#10;ZG93bnJldi54bWxQSwUGAAAAAAQABAD1AAAAig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K</w:t>
                    </w:r>
                  </w:p>
                </w:txbxContent>
              </v:textbox>
            </v:shape>
            <v:shape id="Text Box 194" o:spid="_x0000_s1216" type="#_x0000_t202" style="position:absolute;left:1971;top:11900;width:78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fn1AcgA&#10;AADdAAAADwAAAGRycy9kb3ducmV2LnhtbESP3WrCQBSE7wu+w3IKvSm6UUqQ6CqlIrTUIv6gvTxk&#10;T5Ng9mzIrkn06V2h4OUwM98w03lnStFQ7QrLCoaDCARxanXBmYL9btkfg3AeWWNpmRRcyMF81nua&#10;YqJtyxtqtj4TAcIuQQW591UipUtzMugGtiIO3p+tDfog60zqGtsAN6UcRVEsDRYcFnKs6COn9LQ9&#10;GwXNT/R2WKXHy/l1ufj9Gq8X7ru9KvXy3L1PQHjq/CP83/7UCkZxPIT7m/AE5OwG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B+fUByAAAAN0AAAAPAAAAAAAAAAAAAAAAAJgCAABk&#10;cnMvZG93bnJldi54bWxQSwUGAAAAAAQABAD1AAAAjQ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B</w:t>
                    </w:r>
                    <w:r w:rsidRPr="00623BE9">
                      <w:rPr>
                        <w:sz w:val="16"/>
                        <w:szCs w:val="16"/>
                        <w:lang w:val="en-US"/>
                      </w:rPr>
                      <w:t>1</w:t>
                    </w:r>
                  </w:p>
                </w:txbxContent>
              </v:textbox>
            </v:shape>
            <v:shape id="Text Box 195" o:spid="_x0000_s1217" type="#_x0000_t202" style="position:absolute;left:4071;top:11900;width:78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C</w:t>
                    </w:r>
                    <w:r w:rsidRPr="00623BE9">
                      <w:rPr>
                        <w:sz w:val="16"/>
                        <w:szCs w:val="16"/>
                        <w:lang w:val="en-US"/>
                      </w:rPr>
                      <w:t>1</w:t>
                    </w:r>
                  </w:p>
                </w:txbxContent>
              </v:textbox>
            </v:shape>
            <v:shape id="Text Box 196" o:spid="_x0000_s1218" type="#_x0000_t202" style="position:absolute;left:1411;top:12662;width:78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mfO7cgA&#10;AADdAAAADwAAAGRycy9kb3ducmV2LnhtbESPQWvCQBSE7wX/w/IEL0U3tSVIdBWpCJZWpFqqx0f2&#10;mQSzb0N2TWJ/fbcg9DjMzDfMbNGZUjRUu8KygqdRBII4tbrgTMHXYT2cgHAeWWNpmRTcyMFi3nuY&#10;YaJty5/U7H0mAoRdggpy76tESpfmZNCNbEUcvLOtDfog60zqGtsAN6UcR1EsDRYcFnKs6DWn9LK/&#10;GgXNNnr5/kiPt+vjenV6m+xW7r39UWrQ75ZTEJ46/x++tzdawTiOn+HvTXgCcv4L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eZ87tyAAAAN0AAAAPAAAAAAAAAAAAAAAAAJgCAABk&#10;cnMvZG93bnJldi54bWxQSwUGAAAAAAQABAD1AAAAjQ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A</w:t>
                    </w:r>
                    <w:r w:rsidRPr="00623BE9">
                      <w:rPr>
                        <w:sz w:val="16"/>
                        <w:szCs w:val="16"/>
                        <w:lang w:val="en-US"/>
                      </w:rPr>
                      <w:t>1</w:t>
                    </w:r>
                  </w:p>
                </w:txbxContent>
              </v:textbox>
            </v:shape>
          </v:group>
        </w:pict>
      </w:r>
    </w:p>
    <w:p w:rsidR="0013031C" w:rsidRDefault="0013031C" w:rsidP="0013031C">
      <w:pPr>
        <w:jc w:val="center"/>
        <w:rPr>
          <w:b/>
        </w:rPr>
      </w:pPr>
    </w:p>
    <w:p w:rsidR="0013031C" w:rsidRDefault="0013031C" w:rsidP="0013031C">
      <w:pPr>
        <w:jc w:val="center"/>
        <w:rPr>
          <w:b/>
        </w:rPr>
      </w:pPr>
    </w:p>
    <w:p w:rsidR="0013031C" w:rsidRDefault="0013031C" w:rsidP="0013031C">
      <w:pPr>
        <w:jc w:val="center"/>
        <w:rPr>
          <w:b/>
        </w:rPr>
      </w:pPr>
    </w:p>
    <w:p w:rsidR="0013031C" w:rsidRDefault="0013031C" w:rsidP="0013031C">
      <w:pPr>
        <w:jc w:val="center"/>
        <w:rPr>
          <w:b/>
        </w:rPr>
      </w:pPr>
    </w:p>
    <w:p w:rsidR="0013031C" w:rsidRPr="00337E6B" w:rsidRDefault="0013031C" w:rsidP="0013031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Pr="009A4931" w:rsidRDefault="00E73E8C" w:rsidP="00E73E8C">
      <w:pPr>
        <w:rPr>
          <w:b/>
        </w:rPr>
      </w:pPr>
    </w:p>
    <w:p w:rsidR="00E73E8C" w:rsidRDefault="00E73E8C" w:rsidP="00E73E8C">
      <w:pPr>
        <w:tabs>
          <w:tab w:val="left" w:pos="420"/>
        </w:tabs>
      </w:pPr>
    </w:p>
    <w:p w:rsidR="00E73E8C" w:rsidRDefault="00E73E8C" w:rsidP="00E73E8C">
      <w:pPr>
        <w:tabs>
          <w:tab w:val="left" w:pos="420"/>
        </w:tabs>
      </w:pPr>
    </w:p>
    <w:p w:rsidR="00E73E8C" w:rsidRDefault="00E73E8C" w:rsidP="001045FA">
      <w:pPr>
        <w:pStyle w:val="af3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A21370" w:rsidRDefault="00A21370" w:rsidP="00A21370">
      <w:pPr>
        <w:spacing w:line="360" w:lineRule="auto"/>
        <w:jc w:val="right"/>
        <w:rPr>
          <w:b/>
          <w:i/>
          <w:sz w:val="28"/>
          <w:szCs w:val="28"/>
        </w:rPr>
      </w:pPr>
    </w:p>
    <w:p w:rsidR="00A21370" w:rsidRDefault="00A21370" w:rsidP="00A21370">
      <w:pPr>
        <w:spacing w:line="360" w:lineRule="auto"/>
        <w:jc w:val="right"/>
        <w:rPr>
          <w:b/>
          <w:i/>
          <w:sz w:val="28"/>
          <w:szCs w:val="28"/>
        </w:rPr>
      </w:pPr>
    </w:p>
    <w:p w:rsidR="00A21370" w:rsidRDefault="00A21370" w:rsidP="00A21370">
      <w:pPr>
        <w:spacing w:line="360" w:lineRule="auto"/>
        <w:jc w:val="right"/>
        <w:rPr>
          <w:b/>
          <w:i/>
          <w:sz w:val="28"/>
          <w:szCs w:val="28"/>
        </w:rPr>
      </w:pPr>
    </w:p>
    <w:p w:rsidR="00A21370" w:rsidRDefault="00A21370" w:rsidP="00A21370">
      <w:pPr>
        <w:spacing w:line="360" w:lineRule="auto"/>
        <w:jc w:val="right"/>
        <w:rPr>
          <w:b/>
          <w:i/>
          <w:sz w:val="28"/>
          <w:szCs w:val="28"/>
        </w:rPr>
      </w:pPr>
    </w:p>
    <w:p w:rsidR="00A21370" w:rsidRDefault="00A21370" w:rsidP="00A21370">
      <w:pPr>
        <w:spacing w:line="360" w:lineRule="auto"/>
        <w:jc w:val="right"/>
        <w:rPr>
          <w:b/>
          <w:i/>
          <w:sz w:val="28"/>
          <w:szCs w:val="28"/>
        </w:rPr>
      </w:pPr>
    </w:p>
    <w:p w:rsidR="00A21370" w:rsidRDefault="00A21370" w:rsidP="00A21370">
      <w:pPr>
        <w:spacing w:line="360" w:lineRule="auto"/>
        <w:jc w:val="right"/>
        <w:rPr>
          <w:b/>
          <w:i/>
          <w:sz w:val="28"/>
          <w:szCs w:val="28"/>
        </w:rPr>
      </w:pPr>
    </w:p>
    <w:p w:rsidR="00A21370" w:rsidRDefault="00A21370" w:rsidP="00A21370">
      <w:pPr>
        <w:spacing w:line="360" w:lineRule="auto"/>
        <w:jc w:val="right"/>
        <w:rPr>
          <w:b/>
          <w:i/>
          <w:sz w:val="28"/>
          <w:szCs w:val="28"/>
        </w:rPr>
      </w:pPr>
    </w:p>
    <w:p w:rsidR="006E5C29" w:rsidRPr="001F3BCD" w:rsidRDefault="006E5C29" w:rsidP="00691939">
      <w:pPr>
        <w:pStyle w:val="a5"/>
        <w:jc w:val="both"/>
        <w:rPr>
          <w:b/>
          <w:bCs/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Задания</w:t>
      </w:r>
    </w:p>
    <w:p w:rsidR="00691939" w:rsidRPr="001F3BCD" w:rsidRDefault="006E5C29" w:rsidP="00691939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 xml:space="preserve">Задание </w:t>
      </w:r>
      <w:r w:rsidR="00691939" w:rsidRPr="001F3BCD">
        <w:rPr>
          <w:b/>
          <w:bCs/>
          <w:color w:val="000000"/>
          <w:sz w:val="28"/>
          <w:szCs w:val="28"/>
        </w:rPr>
        <w:t>1.</w:t>
      </w:r>
      <w:r w:rsidR="00691939"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="00691939" w:rsidRPr="001F3BCD">
        <w:rPr>
          <w:color w:val="000000"/>
          <w:sz w:val="28"/>
          <w:szCs w:val="28"/>
        </w:rPr>
        <w:t>Определите взаимное расположение прямых и плоскостей, проходящих через вершины куба</w:t>
      </w:r>
      <w:r w:rsidR="00691939" w:rsidRPr="001F3BCD">
        <w:rPr>
          <w:i/>
          <w:iCs/>
          <w:color w:val="000000"/>
          <w:sz w:val="28"/>
          <w:szCs w:val="28"/>
        </w:rPr>
        <w:t>ABCDA</w:t>
      </w:r>
      <w:r w:rsidR="00691939" w:rsidRPr="001F3BCD">
        <w:rPr>
          <w:color w:val="000000"/>
          <w:sz w:val="28"/>
          <w:szCs w:val="28"/>
          <w:vertAlign w:val="subscript"/>
        </w:rPr>
        <w:t>1</w:t>
      </w:r>
      <w:r w:rsidR="00691939" w:rsidRPr="001F3BCD">
        <w:rPr>
          <w:i/>
          <w:iCs/>
          <w:color w:val="000000"/>
          <w:sz w:val="28"/>
          <w:szCs w:val="28"/>
        </w:rPr>
        <w:t>B</w:t>
      </w:r>
      <w:r w:rsidR="00691939" w:rsidRPr="001F3BCD">
        <w:rPr>
          <w:color w:val="000000"/>
          <w:sz w:val="28"/>
          <w:szCs w:val="28"/>
          <w:vertAlign w:val="subscript"/>
        </w:rPr>
        <w:t>1</w:t>
      </w:r>
      <w:r w:rsidR="00691939" w:rsidRPr="001F3BCD">
        <w:rPr>
          <w:i/>
          <w:iCs/>
          <w:color w:val="000000"/>
          <w:sz w:val="28"/>
          <w:szCs w:val="28"/>
        </w:rPr>
        <w:t>C</w:t>
      </w:r>
      <w:r w:rsidR="00691939" w:rsidRPr="001F3BCD">
        <w:rPr>
          <w:color w:val="000000"/>
          <w:sz w:val="28"/>
          <w:szCs w:val="28"/>
          <w:vertAlign w:val="subscript"/>
        </w:rPr>
        <w:t>1</w:t>
      </w:r>
      <w:r w:rsidR="00691939" w:rsidRPr="001F3BCD">
        <w:rPr>
          <w:i/>
          <w:iCs/>
          <w:color w:val="000000"/>
          <w:sz w:val="28"/>
          <w:szCs w:val="28"/>
        </w:rPr>
        <w:t>D</w:t>
      </w:r>
      <w:r w:rsidR="00691939" w:rsidRPr="001F3BCD">
        <w:rPr>
          <w:color w:val="000000"/>
          <w:sz w:val="28"/>
          <w:szCs w:val="28"/>
          <w:vertAlign w:val="subscript"/>
        </w:rPr>
        <w:t>1</w:t>
      </w:r>
      <w:r w:rsidR="00691939"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center"/>
        <w:rPr>
          <w:color w:val="000000"/>
          <w:sz w:val="28"/>
          <w:szCs w:val="28"/>
        </w:rPr>
      </w:pPr>
      <w:r w:rsidRPr="001F3BCD">
        <w:rPr>
          <w:noProof/>
          <w:color w:val="000000"/>
          <w:sz w:val="28"/>
          <w:szCs w:val="28"/>
        </w:rPr>
        <w:drawing>
          <wp:inline distT="0" distB="0" distL="0" distR="0">
            <wp:extent cx="1724025" cy="1562100"/>
            <wp:effectExtent l="19050" t="0" r="9525" b="0"/>
            <wp:docPr id="1871" name="Рисунок 1871" descr="http://www.studfiles.ru/html/2706/460/html_9cgoyOXqTa.vIxz/img-iU30Q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71" descr="http://www.studfiles.ru/html/2706/460/html_9cgoyOXqTa.vIxz/img-iU30Qa.png"/>
                    <pic:cNvPicPr>
                      <a:picLocks noChangeAspect="1" noChangeArrowheads="1"/>
                    </pic:cNvPicPr>
                  </pic:nvPicPr>
                  <pic:blipFill>
                    <a:blip r:embed="rId22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1562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СА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В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А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 D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C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i/>
          <w:iCs/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i/>
          <w:iCs/>
          <w:color w:val="000000"/>
          <w:sz w:val="28"/>
          <w:szCs w:val="28"/>
          <w:vertAlign w:val="subscript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>; (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i/>
          <w:iCs/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  <w:lang w:val="en-US"/>
        </w:rPr>
        <w:t xml:space="preserve">) 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CDC</w:t>
      </w:r>
      <w:r w:rsidRPr="001F3BCD">
        <w:rPr>
          <w:color w:val="000000"/>
          <w:sz w:val="28"/>
          <w:szCs w:val="28"/>
          <w:lang w:val="en-US"/>
        </w:rPr>
        <w:t>1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СС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3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СС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A</w:t>
      </w:r>
      <w:r w:rsidRPr="001F3BCD">
        <w:rPr>
          <w:i/>
          <w:iCs/>
          <w:color w:val="000000"/>
          <w:sz w:val="28"/>
          <w:szCs w:val="28"/>
        </w:rPr>
        <w:t>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C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A</w:t>
      </w:r>
      <w:r w:rsidRPr="001F3BCD">
        <w:rPr>
          <w:i/>
          <w:iCs/>
          <w:color w:val="000000"/>
          <w:sz w:val="28"/>
          <w:szCs w:val="28"/>
        </w:rPr>
        <w:t>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lang w:val="en-US"/>
        </w:rPr>
        <w:t>; (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C)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(AD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4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С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CBD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AC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</w:rPr>
        <w:t>; (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</w:rPr>
        <w:t>)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5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 D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C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>; (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  <w:lang w:val="en-US"/>
        </w:rPr>
        <w:t> </w:t>
      </w:r>
      <w:r w:rsidRPr="001F3BCD">
        <w:rPr>
          <w:color w:val="000000"/>
          <w:sz w:val="28"/>
          <w:szCs w:val="28"/>
          <w:lang w:val="en-US"/>
        </w:rPr>
        <w:t xml:space="preserve">) 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CD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СА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В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А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6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B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AC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</w:rPr>
        <w:t>; (A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)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СС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 xml:space="preserve">7. 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СС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A</w:t>
      </w:r>
      <w:r w:rsidRPr="001F3BCD">
        <w:rPr>
          <w:i/>
          <w:iCs/>
          <w:color w:val="000000"/>
          <w:sz w:val="28"/>
          <w:szCs w:val="28"/>
        </w:rPr>
        <w:t>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C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A</w:t>
      </w:r>
      <w:r w:rsidRPr="001F3BCD">
        <w:rPr>
          <w:i/>
          <w:iCs/>
          <w:color w:val="000000"/>
          <w:sz w:val="28"/>
          <w:szCs w:val="28"/>
        </w:rPr>
        <w:t>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lang w:val="en-US"/>
        </w:rPr>
        <w:t>; (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>)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AD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b/>
          <w:bCs/>
          <w:color w:val="000000"/>
          <w:sz w:val="28"/>
          <w:szCs w:val="28"/>
          <w:lang w:val="en-US"/>
        </w:rPr>
        <w:t>8.</w:t>
      </w:r>
      <w:r w:rsidRPr="001F3BCD">
        <w:rPr>
          <w:rStyle w:val="apple-converted-space"/>
          <w:b/>
          <w:bCs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D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;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</w:rPr>
        <w:t>С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DCB</w:t>
      </w:r>
      <w:r w:rsidRPr="001F3BCD">
        <w:rPr>
          <w:color w:val="000000"/>
          <w:sz w:val="28"/>
          <w:szCs w:val="28"/>
          <w:lang w:val="en-US"/>
        </w:rPr>
        <w:t>);</w:t>
      </w:r>
      <w:r w:rsidRPr="001F3BCD">
        <w:rPr>
          <w:i/>
          <w:iCs/>
          <w:color w:val="000000"/>
          <w:sz w:val="28"/>
          <w:szCs w:val="28"/>
          <w:lang w:val="en-US"/>
        </w:rPr>
        <w:t>A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DCB</w:t>
      </w:r>
      <w:r w:rsidRPr="001F3BCD">
        <w:rPr>
          <w:color w:val="000000"/>
          <w:sz w:val="28"/>
          <w:szCs w:val="28"/>
          <w:lang w:val="en-US"/>
        </w:rPr>
        <w:t>);</w:t>
      </w:r>
      <w:r w:rsidRPr="001F3BCD">
        <w:rPr>
          <w:i/>
          <w:iCs/>
          <w:color w:val="000000"/>
          <w:sz w:val="28"/>
          <w:szCs w:val="28"/>
          <w:lang w:val="en-US"/>
        </w:rPr>
        <w:t>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CBD</w:t>
      </w:r>
      <w:r w:rsidRPr="001F3BCD">
        <w:rPr>
          <w:color w:val="000000"/>
          <w:sz w:val="28"/>
          <w:szCs w:val="28"/>
          <w:lang w:val="en-US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A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>; (</w:t>
      </w:r>
      <w:r w:rsidRPr="001F3BCD">
        <w:rPr>
          <w:i/>
          <w:iCs/>
          <w:color w:val="000000"/>
          <w:sz w:val="28"/>
          <w:szCs w:val="28"/>
          <w:lang w:val="en-US"/>
        </w:rPr>
        <w:t>A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)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DC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9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СА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В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А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C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>; (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  <w:lang w:val="en-US"/>
        </w:rPr>
        <w:t xml:space="preserve">) 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CD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0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СС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AC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</w:rPr>
        <w:t>; (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)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1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С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CBD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AC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</w:rPr>
        <w:t>; (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)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 xml:space="preserve">12. 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C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>; (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  <w:lang w:val="en-US"/>
        </w:rPr>
        <w:t xml:space="preserve">) 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CD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СА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В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А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 xml:space="preserve">13. </w:t>
      </w:r>
      <w:r w:rsidRPr="001F3BCD">
        <w:rPr>
          <w:i/>
          <w:iCs/>
          <w:color w:val="000000"/>
          <w:sz w:val="28"/>
          <w:szCs w:val="28"/>
        </w:rPr>
        <w:t>B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AC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</w:rPr>
        <w:t>; (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</w:rPr>
        <w:t>)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</w:rPr>
        <w:t>) 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СС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4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СС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A</w:t>
      </w:r>
      <w:r w:rsidRPr="001F3BCD">
        <w:rPr>
          <w:i/>
          <w:iCs/>
          <w:color w:val="000000"/>
          <w:sz w:val="28"/>
          <w:szCs w:val="28"/>
        </w:rPr>
        <w:t>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 (A</w:t>
      </w:r>
      <w:r w:rsidRPr="001F3BCD">
        <w:rPr>
          <w:i/>
          <w:iCs/>
          <w:color w:val="000000"/>
          <w:sz w:val="28"/>
          <w:szCs w:val="28"/>
        </w:rPr>
        <w:t>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lang w:val="en-US"/>
        </w:rPr>
        <w:t>; (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 xml:space="preserve">) 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AD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b/>
          <w:bCs/>
          <w:color w:val="000000"/>
          <w:sz w:val="28"/>
          <w:szCs w:val="28"/>
          <w:lang w:val="en-US"/>
        </w:rPr>
        <w:t>15.</w:t>
      </w:r>
      <w:r w:rsidRPr="001F3BCD">
        <w:rPr>
          <w:rStyle w:val="apple-converted-space"/>
          <w:b/>
          <w:bCs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D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;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</w:rPr>
        <w:t>С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DCB</w:t>
      </w:r>
      <w:r w:rsidRPr="001F3BCD">
        <w:rPr>
          <w:color w:val="000000"/>
          <w:sz w:val="28"/>
          <w:szCs w:val="28"/>
          <w:lang w:val="en-US"/>
        </w:rPr>
        <w:t>);</w:t>
      </w:r>
      <w:r w:rsidRPr="001F3BCD">
        <w:rPr>
          <w:i/>
          <w:iCs/>
          <w:color w:val="000000"/>
          <w:sz w:val="28"/>
          <w:szCs w:val="28"/>
          <w:lang w:val="en-US"/>
        </w:rPr>
        <w:t>A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DCB</w:t>
      </w:r>
      <w:r w:rsidRPr="001F3BCD">
        <w:rPr>
          <w:color w:val="000000"/>
          <w:sz w:val="28"/>
          <w:szCs w:val="28"/>
          <w:lang w:val="en-US"/>
        </w:rPr>
        <w:t>);</w:t>
      </w:r>
      <w:r w:rsidRPr="001F3BCD">
        <w:rPr>
          <w:i/>
          <w:iCs/>
          <w:color w:val="000000"/>
          <w:sz w:val="28"/>
          <w:szCs w:val="28"/>
          <w:lang w:val="en-US"/>
        </w:rPr>
        <w:t>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CBD</w:t>
      </w:r>
      <w:r w:rsidRPr="001F3BCD">
        <w:rPr>
          <w:color w:val="000000"/>
          <w:sz w:val="28"/>
          <w:szCs w:val="28"/>
          <w:lang w:val="en-US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A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>; (</w:t>
      </w:r>
      <w:r w:rsidRPr="001F3BCD">
        <w:rPr>
          <w:i/>
          <w:iCs/>
          <w:color w:val="000000"/>
          <w:sz w:val="28"/>
          <w:szCs w:val="28"/>
          <w:lang w:val="en-US"/>
        </w:rPr>
        <w:t>A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)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DC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b/>
          <w:bCs/>
          <w:color w:val="000000"/>
          <w:sz w:val="28"/>
          <w:szCs w:val="28"/>
          <w:lang w:val="en-US"/>
        </w:rPr>
        <w:t>16.</w:t>
      </w:r>
      <w:r w:rsidRPr="001F3BCD">
        <w:rPr>
          <w:rStyle w:val="apple-converted-space"/>
          <w:b/>
          <w:bCs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A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>; (</w:t>
      </w:r>
      <w:r w:rsidRPr="001F3BCD">
        <w:rPr>
          <w:i/>
          <w:iCs/>
          <w:color w:val="000000"/>
          <w:sz w:val="28"/>
          <w:szCs w:val="28"/>
          <w:lang w:val="en-US"/>
        </w:rPr>
        <w:t>A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)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D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  <w:lang w:val="en-US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СС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7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СС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A</w:t>
      </w:r>
      <w:r w:rsidRPr="001F3BCD">
        <w:rPr>
          <w:i/>
          <w:iCs/>
          <w:color w:val="000000"/>
          <w:sz w:val="28"/>
          <w:szCs w:val="28"/>
        </w:rPr>
        <w:t>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A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A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D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; (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>)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AD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b/>
          <w:bCs/>
          <w:color w:val="000000"/>
          <w:sz w:val="28"/>
          <w:szCs w:val="28"/>
          <w:lang w:val="en-US"/>
        </w:rPr>
        <w:t>18.</w:t>
      </w:r>
      <w:r w:rsidRPr="001F3BCD">
        <w:rPr>
          <w:rStyle w:val="apple-converted-space"/>
          <w:b/>
          <w:bCs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A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i/>
          <w:iCs/>
          <w:color w:val="000000"/>
          <w:sz w:val="28"/>
          <w:szCs w:val="28"/>
        </w:rPr>
        <w:t>СА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DCB</w:t>
      </w:r>
      <w:r w:rsidRPr="001F3BCD">
        <w:rPr>
          <w:color w:val="000000"/>
          <w:sz w:val="28"/>
          <w:szCs w:val="28"/>
          <w:lang w:val="en-US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В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CBD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</w:rPr>
        <w:t>; (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</w:rPr>
        <w:t>)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9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С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А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</w:rPr>
        <w:t>1 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C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>; (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  <w:lang w:val="en-US"/>
        </w:rPr>
        <w:t xml:space="preserve">) 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CD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0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СС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B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AC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</w:rPr>
        <w:t>; (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</w:rPr>
        <w:t>)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1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С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CBD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AC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</w:rPr>
        <w:t>; (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</w:rPr>
        <w:t>)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2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C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>; (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 xml:space="preserve">) 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CD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СА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В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А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3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B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AC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</w:rPr>
        <w:t>; (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)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СС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b/>
          <w:bCs/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b/>
          <w:b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b/>
          <w:b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b/>
          <w:bCs/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b/>
          <w:b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b/>
          <w:b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4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СС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 (A</w:t>
      </w:r>
      <w:r w:rsidRPr="001F3BCD">
        <w:rPr>
          <w:i/>
          <w:iCs/>
          <w:color w:val="000000"/>
          <w:sz w:val="28"/>
          <w:szCs w:val="28"/>
        </w:rPr>
        <w:t>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C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A</w:t>
      </w:r>
      <w:r w:rsidRPr="001F3BCD">
        <w:rPr>
          <w:i/>
          <w:iCs/>
          <w:color w:val="000000"/>
          <w:sz w:val="28"/>
          <w:szCs w:val="28"/>
        </w:rPr>
        <w:t>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lang w:val="en-US"/>
        </w:rPr>
        <w:t>; (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 xml:space="preserve">) 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AD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b/>
          <w:bCs/>
          <w:color w:val="000000"/>
          <w:sz w:val="28"/>
          <w:szCs w:val="28"/>
          <w:lang w:val="en-US"/>
        </w:rPr>
        <w:t>25.</w:t>
      </w:r>
      <w:r w:rsidRPr="001F3BCD">
        <w:rPr>
          <w:rStyle w:val="apple-converted-space"/>
          <w:b/>
          <w:bCs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</w:rPr>
        <w:t>С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DCB</w:t>
      </w:r>
      <w:r w:rsidRPr="001F3BCD">
        <w:rPr>
          <w:color w:val="000000"/>
          <w:sz w:val="28"/>
          <w:szCs w:val="28"/>
          <w:lang w:val="en-US"/>
        </w:rPr>
        <w:t>);</w:t>
      </w:r>
      <w:r w:rsidRPr="001F3BCD">
        <w:rPr>
          <w:i/>
          <w:iCs/>
          <w:color w:val="000000"/>
          <w:sz w:val="28"/>
          <w:szCs w:val="28"/>
          <w:lang w:val="en-US"/>
        </w:rPr>
        <w:t>A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DCB</w:t>
      </w:r>
      <w:r w:rsidRPr="001F3BCD">
        <w:rPr>
          <w:color w:val="000000"/>
          <w:sz w:val="28"/>
          <w:szCs w:val="28"/>
          <w:lang w:val="en-US"/>
        </w:rPr>
        <w:t>);</w:t>
      </w:r>
      <w:r w:rsidRPr="001F3BCD">
        <w:rPr>
          <w:i/>
          <w:iCs/>
          <w:color w:val="000000"/>
          <w:sz w:val="28"/>
          <w:szCs w:val="28"/>
          <w:lang w:val="en-US"/>
        </w:rPr>
        <w:t>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CBD</w:t>
      </w:r>
      <w:r w:rsidRPr="001F3BCD">
        <w:rPr>
          <w:color w:val="000000"/>
          <w:sz w:val="28"/>
          <w:szCs w:val="28"/>
          <w:lang w:val="en-US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AC</w:t>
      </w:r>
      <w:r w:rsidRPr="001F3BCD">
        <w:rPr>
          <w:color w:val="000000"/>
          <w:sz w:val="28"/>
          <w:szCs w:val="28"/>
        </w:rPr>
        <w:t>; (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</w:rPr>
        <w:t>)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.</w:t>
      </w:r>
    </w:p>
    <w:p w:rsidR="00691939" w:rsidRPr="001F3BCD" w:rsidRDefault="006E5C2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 xml:space="preserve">Задание </w:t>
      </w:r>
      <w:r w:rsidR="00691939" w:rsidRPr="001F3BCD">
        <w:rPr>
          <w:b/>
          <w:bCs/>
          <w:color w:val="000000"/>
          <w:sz w:val="28"/>
          <w:szCs w:val="28"/>
        </w:rPr>
        <w:t>2.</w:t>
      </w:r>
      <w:r w:rsidR="00691939"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="00691939" w:rsidRPr="001F3BCD">
        <w:rPr>
          <w:color w:val="000000"/>
          <w:sz w:val="28"/>
          <w:szCs w:val="28"/>
        </w:rPr>
        <w:t>Дан куб</w:t>
      </w:r>
      <w:r w:rsidR="00691939" w:rsidRPr="001F3BCD">
        <w:rPr>
          <w:i/>
          <w:iCs/>
          <w:color w:val="000000"/>
          <w:sz w:val="28"/>
          <w:szCs w:val="28"/>
        </w:rPr>
        <w:t>ABCDA</w:t>
      </w:r>
      <w:r w:rsidR="00691939" w:rsidRPr="001F3BCD">
        <w:rPr>
          <w:color w:val="000000"/>
          <w:sz w:val="28"/>
          <w:szCs w:val="28"/>
          <w:vertAlign w:val="subscript"/>
        </w:rPr>
        <w:t>1</w:t>
      </w:r>
      <w:r w:rsidR="00691939" w:rsidRPr="001F3BCD">
        <w:rPr>
          <w:i/>
          <w:iCs/>
          <w:color w:val="000000"/>
          <w:sz w:val="28"/>
          <w:szCs w:val="28"/>
        </w:rPr>
        <w:t>B</w:t>
      </w:r>
      <w:r w:rsidR="00691939" w:rsidRPr="001F3BCD">
        <w:rPr>
          <w:color w:val="000000"/>
          <w:sz w:val="28"/>
          <w:szCs w:val="28"/>
          <w:vertAlign w:val="subscript"/>
        </w:rPr>
        <w:t>1</w:t>
      </w:r>
      <w:r w:rsidR="00691939" w:rsidRPr="001F3BCD">
        <w:rPr>
          <w:i/>
          <w:iCs/>
          <w:color w:val="000000"/>
          <w:sz w:val="28"/>
          <w:szCs w:val="28"/>
        </w:rPr>
        <w:t>C</w:t>
      </w:r>
      <w:r w:rsidR="00691939" w:rsidRPr="001F3BCD">
        <w:rPr>
          <w:color w:val="000000"/>
          <w:sz w:val="28"/>
          <w:szCs w:val="28"/>
          <w:vertAlign w:val="subscript"/>
        </w:rPr>
        <w:t>1</w:t>
      </w:r>
      <w:r w:rsidR="00691939" w:rsidRPr="001F3BCD">
        <w:rPr>
          <w:i/>
          <w:iCs/>
          <w:color w:val="000000"/>
          <w:sz w:val="28"/>
          <w:szCs w:val="28"/>
        </w:rPr>
        <w:t>D</w:t>
      </w:r>
      <w:r w:rsidR="00691939" w:rsidRPr="001F3BCD">
        <w:rPr>
          <w:color w:val="000000"/>
          <w:sz w:val="28"/>
          <w:szCs w:val="28"/>
          <w:vertAlign w:val="subscript"/>
        </w:rPr>
        <w:t>1</w:t>
      </w:r>
      <w:r w:rsidR="00691939"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center"/>
        <w:rPr>
          <w:color w:val="000000"/>
          <w:sz w:val="28"/>
          <w:szCs w:val="28"/>
        </w:rPr>
      </w:pPr>
      <w:r w:rsidRPr="001F3BCD">
        <w:rPr>
          <w:noProof/>
          <w:color w:val="000000"/>
          <w:sz w:val="28"/>
          <w:szCs w:val="28"/>
        </w:rPr>
        <w:drawing>
          <wp:inline distT="0" distB="0" distL="0" distR="0">
            <wp:extent cx="1638300" cy="1485900"/>
            <wp:effectExtent l="19050" t="0" r="0" b="0"/>
            <wp:docPr id="1872" name="Рисунок 1872" descr="http://www.studfiles.ru/html/2706/460/html_9cgoyOXqTa.vIxz/img-p4xKl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72" descr="http://www.studfiles.ru/html/2706/460/html_9cgoyOXqTa.vIxz/img-p4xKlQ.png"/>
                    <pic:cNvPicPr>
                      <a:picLocks noChangeAspect="1" noChangeArrowheads="1"/>
                    </pic:cNvPicPr>
                  </pic:nvPicPr>
                  <pic:blipFill>
                    <a:blip r:embed="rId22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300" cy="1485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рямой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AB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AСB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3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рямой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AD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4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AB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5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рямой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6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AСD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7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рямой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CD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8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9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рямой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0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1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рямой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2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3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рямой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4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A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5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рямой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6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7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рямой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8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лоскости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9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рямой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C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0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1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рямой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A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2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 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3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рямой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4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C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5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рямой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DA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E5C2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 xml:space="preserve">Задание </w:t>
      </w:r>
      <w:r w:rsidR="00691939" w:rsidRPr="001F3BCD">
        <w:rPr>
          <w:b/>
          <w:bCs/>
          <w:color w:val="000000"/>
          <w:sz w:val="28"/>
          <w:szCs w:val="28"/>
        </w:rPr>
        <w:t>3.</w:t>
      </w:r>
      <w:r w:rsidR="00691939"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="00691939" w:rsidRPr="001F3BCD">
        <w:rPr>
          <w:color w:val="000000"/>
          <w:sz w:val="28"/>
          <w:szCs w:val="28"/>
        </w:rPr>
        <w:t>Решите расчетные задачи по теме «Прямая и плоскость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з данной точки на плоскость опущен перпендикуляр и проведены две наклонные. Одна наклонная на 6 см длиннее другой. Их проекции на плоскости соответственно равны 27 см и 15 см. Найти длину перпендикуляра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Отношение длин двух отрезков, каждый из которых соединяет точки параллельных плоскостей, равно 2 : 3. Эти отрезки с плоскостями составляют углы, отношение которых равно 2. Найти косинус большего из этих углов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3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Угол между плоскостями</w:t>
      </w:r>
      <w:r w:rsidRPr="001F3BCD">
        <w:rPr>
          <w:i/>
          <w:iCs/>
          <w:color w:val="000000"/>
          <w:sz w:val="28"/>
          <w:szCs w:val="28"/>
        </w:rPr>
        <w:t>α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β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равен 60</w:t>
      </w:r>
      <w:r w:rsidRPr="001F3BCD">
        <w:rPr>
          <w:color w:val="000000"/>
          <w:sz w:val="28"/>
          <w:szCs w:val="28"/>
          <w:vertAlign w:val="superscript"/>
        </w:rPr>
        <w:t>0</w:t>
      </w:r>
      <w:r w:rsidRPr="001F3BCD">
        <w:rPr>
          <w:color w:val="000000"/>
          <w:sz w:val="28"/>
          <w:szCs w:val="28"/>
        </w:rPr>
        <w:t>. Расстояние от точк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 плоскости</w:t>
      </w:r>
      <w:r w:rsidRPr="001F3BCD">
        <w:rPr>
          <w:i/>
          <w:iCs/>
          <w:color w:val="000000"/>
          <w:sz w:val="28"/>
          <w:szCs w:val="28"/>
        </w:rPr>
        <w:t>α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до линии пересечения плоскостей равно 3. Найти расстояние от точк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до плоскости</w:t>
      </w:r>
      <w:r w:rsidRPr="001F3BCD">
        <w:rPr>
          <w:i/>
          <w:iCs/>
          <w:color w:val="000000"/>
          <w:sz w:val="28"/>
          <w:szCs w:val="28"/>
        </w:rPr>
        <w:t>β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4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з одной точки плоскости проведены две наклонные, отношение длин которых равно 1 : 2. Найти длины этих наклонных, если их проекции соответственно равны 1 и 7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5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з точк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О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пересечения диагоналей равнобедренной трапеции к плоскости трапеции восстановлен перпендикуляр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ОМ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длиной 15 см. Длина диагонали трапеции 12 см, при этом меньшее основание в два раза короче большего основания. На каком расстоянии от вершины большего основания находится точка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М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?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6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Через конец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</w:t>
      </w:r>
      <w:r w:rsidR="006E5C29" w:rsidRPr="001F3BCD">
        <w:rPr>
          <w:i/>
          <w:iCs/>
          <w:color w:val="000000"/>
          <w:sz w:val="28"/>
          <w:szCs w:val="28"/>
        </w:rPr>
        <w:t xml:space="preserve"> </w:t>
      </w:r>
      <w:r w:rsidRPr="001F3BCD">
        <w:rPr>
          <w:color w:val="000000"/>
          <w:sz w:val="28"/>
          <w:szCs w:val="28"/>
        </w:rPr>
        <w:t>отрезка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В</w:t>
      </w:r>
      <w:r w:rsidR="006E5C29" w:rsidRPr="001F3BCD">
        <w:rPr>
          <w:i/>
          <w:iCs/>
          <w:color w:val="000000"/>
          <w:sz w:val="28"/>
          <w:szCs w:val="28"/>
        </w:rPr>
        <w:t xml:space="preserve"> </w:t>
      </w:r>
      <w:r w:rsidRPr="001F3BCD">
        <w:rPr>
          <w:color w:val="000000"/>
          <w:sz w:val="28"/>
          <w:szCs w:val="28"/>
        </w:rPr>
        <w:t>проведена плоскость. Через точк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В</w:t>
      </w:r>
      <w:r w:rsidR="006E5C29" w:rsidRPr="001F3BCD">
        <w:rPr>
          <w:i/>
          <w:iCs/>
          <w:color w:val="000000"/>
          <w:sz w:val="28"/>
          <w:szCs w:val="28"/>
        </w:rPr>
        <w:t xml:space="preserve"> 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С</w:t>
      </w:r>
      <w:r w:rsidR="006E5C29" w:rsidRPr="001F3BCD">
        <w:rPr>
          <w:i/>
          <w:iCs/>
          <w:color w:val="000000"/>
          <w:sz w:val="28"/>
          <w:szCs w:val="28"/>
        </w:rPr>
        <w:t xml:space="preserve"> </w:t>
      </w:r>
      <w:r w:rsidRPr="001F3BCD">
        <w:rPr>
          <w:color w:val="000000"/>
          <w:sz w:val="28"/>
          <w:szCs w:val="28"/>
        </w:rPr>
        <w:t>этого отрезка проведены параллельные прямые, пересекающие плоскость в точках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="006E5C29" w:rsidRPr="001F3BCD">
        <w:rPr>
          <w:color w:val="000000"/>
          <w:sz w:val="28"/>
          <w:szCs w:val="28"/>
          <w:vertAlign w:val="subscript"/>
        </w:rPr>
        <w:t xml:space="preserve"> 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соответственно. Найдите длину отрезка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В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, есл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С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= 15 см 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С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:</w:t>
      </w:r>
      <w:r w:rsidRPr="001F3BCD">
        <w:rPr>
          <w:i/>
          <w:iCs/>
          <w:color w:val="000000"/>
          <w:sz w:val="28"/>
          <w:szCs w:val="28"/>
        </w:rPr>
        <w:t>ВС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= 2 : 3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7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Стороны треугольника 10, 17 и 21 см. Из вершины наибольшего угла восстановлен перпендикуляр к плоскости треугольника, длина которого 15 см. Найти расстояние от конца (не лежащего на плоскости) перпендикуляра до наибольшей стороны треугольника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8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α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β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пересекаются под углом 45</w:t>
      </w:r>
      <w:r w:rsidRPr="001F3BCD">
        <w:rPr>
          <w:color w:val="000000"/>
          <w:sz w:val="28"/>
          <w:szCs w:val="28"/>
          <w:vertAlign w:val="superscript"/>
        </w:rPr>
        <w:t>0</w:t>
      </w:r>
      <w:r w:rsidRPr="001F3BCD">
        <w:rPr>
          <w:color w:val="000000"/>
          <w:sz w:val="28"/>
          <w:szCs w:val="28"/>
        </w:rPr>
        <w:t>. Расстояние от точк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</w:t>
      </w:r>
      <w:r w:rsidR="006E5C29" w:rsidRPr="001F3BCD">
        <w:rPr>
          <w:i/>
          <w:iCs/>
          <w:color w:val="000000"/>
          <w:sz w:val="28"/>
          <w:szCs w:val="28"/>
        </w:rPr>
        <w:t xml:space="preserve"> </w:t>
      </w:r>
      <w:r w:rsidRPr="001F3BCD">
        <w:rPr>
          <w:color w:val="000000"/>
          <w:sz w:val="28"/>
          <w:szCs w:val="28"/>
        </w:rPr>
        <w:t>на 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α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до 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β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равно 2. Найти расстояние от точк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</w:t>
      </w:r>
      <w:r w:rsidR="006E5C29" w:rsidRPr="001F3BCD">
        <w:rPr>
          <w:i/>
          <w:iCs/>
          <w:color w:val="000000"/>
          <w:sz w:val="28"/>
          <w:szCs w:val="28"/>
        </w:rPr>
        <w:t xml:space="preserve"> </w:t>
      </w:r>
      <w:r w:rsidRPr="001F3BCD">
        <w:rPr>
          <w:color w:val="000000"/>
          <w:sz w:val="28"/>
          <w:szCs w:val="28"/>
        </w:rPr>
        <w:t>до линии пересечения плоскостей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9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Отрезок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В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пересекает плоскость</w:t>
      </w:r>
      <w:r w:rsidRPr="001F3BCD">
        <w:rPr>
          <w:i/>
          <w:iCs/>
          <w:color w:val="000000"/>
          <w:sz w:val="28"/>
          <w:szCs w:val="28"/>
        </w:rPr>
        <w:t>α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в точке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О</w:t>
      </w:r>
      <w:r w:rsidRPr="001F3BCD">
        <w:rPr>
          <w:color w:val="000000"/>
          <w:sz w:val="28"/>
          <w:szCs w:val="28"/>
        </w:rPr>
        <w:t>. Конец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В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отрезка отстоит от 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α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 расстоянии 8. На каком расстоянии от плоскости находится конец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</w:t>
      </w:r>
      <w:r w:rsidR="006E5C29" w:rsidRPr="001F3BCD">
        <w:rPr>
          <w:i/>
          <w:iCs/>
          <w:color w:val="000000"/>
          <w:sz w:val="28"/>
          <w:szCs w:val="28"/>
        </w:rPr>
        <w:t xml:space="preserve"> </w:t>
      </w:r>
      <w:r w:rsidRPr="001F3BCD">
        <w:rPr>
          <w:color w:val="000000"/>
          <w:sz w:val="28"/>
          <w:szCs w:val="28"/>
        </w:rPr>
        <w:t>отрезка, точкой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О</w:t>
      </w:r>
      <w:r w:rsidR="006E5C29" w:rsidRPr="001F3BCD">
        <w:rPr>
          <w:i/>
          <w:iCs/>
          <w:color w:val="000000"/>
          <w:sz w:val="28"/>
          <w:szCs w:val="28"/>
        </w:rPr>
        <w:t xml:space="preserve"> </w:t>
      </w:r>
      <w:r w:rsidRPr="001F3BCD">
        <w:rPr>
          <w:color w:val="000000"/>
          <w:sz w:val="28"/>
          <w:szCs w:val="28"/>
        </w:rPr>
        <w:t>отрезок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В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делится в отношени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О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:</w:t>
      </w:r>
      <w:r w:rsidRPr="001F3BCD">
        <w:rPr>
          <w:i/>
          <w:iCs/>
          <w:color w:val="000000"/>
          <w:sz w:val="28"/>
          <w:szCs w:val="28"/>
        </w:rPr>
        <w:t>ОВ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= 3 : 2?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0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Концы двух отрезков с длинами 10 и 15 см лежат на параллельных плоскостях. Чему равна проекция второго отрезка на одну из этих плоскостей, если проекция первого отрезка на эту плоскость равна</w:t>
      </w:r>
      <w:r w:rsidRPr="001F3BCD">
        <w:rPr>
          <w:rStyle w:val="apple-converted-space"/>
          <w:color w:val="000000"/>
          <w:sz w:val="28"/>
          <w:szCs w:val="28"/>
        </w:rPr>
        <w:t> </w:t>
      </w:r>
      <w:r w:rsidRPr="001F3BCD">
        <w:rPr>
          <w:noProof/>
          <w:color w:val="000000"/>
          <w:sz w:val="28"/>
          <w:szCs w:val="28"/>
        </w:rPr>
        <w:drawing>
          <wp:inline distT="0" distB="0" distL="0" distR="0">
            <wp:extent cx="333375" cy="180975"/>
            <wp:effectExtent l="19050" t="0" r="9525" b="0"/>
            <wp:docPr id="1873" name="Рисунок 1873" descr="http://www.studfiles.ru/html/2706/460/html_9cgoyOXqTa.vIxz/img-EKiXW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73" descr="http://www.studfiles.ru/html/2706/460/html_9cgoyOXqTa.vIxz/img-EKiXWL.png"/>
                    <pic:cNvPicPr>
                      <a:picLocks noChangeAspect="1" noChangeArrowheads="1"/>
                    </pic:cNvPicPr>
                  </pic:nvPicPr>
                  <pic:blipFill>
                    <a:blip r:embed="rId22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color w:val="000000"/>
          <w:sz w:val="28"/>
          <w:szCs w:val="28"/>
        </w:rPr>
        <w:t>?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1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Катеты прямоугольного треугольника 12 и 16 см. Найти расстояние от точки, отстоящей от вершин треугольника на 26 см, до плоскости треугольника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2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Через центр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О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квадрата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ВСD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проведен перпендикуляр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OF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к плоскости квадрата. Найти угол между плоскостям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CF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ВСD</w:t>
      </w:r>
      <w:r w:rsidRPr="001F3BCD">
        <w:rPr>
          <w:color w:val="000000"/>
          <w:sz w:val="28"/>
          <w:szCs w:val="28"/>
        </w:rPr>
        <w:t>, есл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FB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= 5,</w:t>
      </w:r>
      <w:r w:rsidRPr="001F3BCD">
        <w:rPr>
          <w:i/>
          <w:iCs/>
          <w:color w:val="000000"/>
          <w:sz w:val="28"/>
          <w:szCs w:val="28"/>
        </w:rPr>
        <w:t>ВС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= 6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3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з данной точки к плоскости проведены две наклонные, разность длин которых равна 6. Проекции наклонных на эту плоскость равны 27 и 15. Найти расстояние от данной точки до плоскости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4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Через вершину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В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прямого угла треугольника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ВС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проведена прямая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</w:rPr>
        <w:t>, перпендикулярная плоскости треугольника. Найти расстояние между прямым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AD</w:t>
      </w:r>
      <w:r w:rsidRPr="001F3BCD">
        <w:rPr>
          <w:color w:val="000000"/>
          <w:sz w:val="28"/>
          <w:szCs w:val="28"/>
        </w:rPr>
        <w:t>, есл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В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= 3 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D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= 4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5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з одной точки к плоскости проведены две наклонные, отношение длин которых равно 3 : 5. Найти длины этих наклонных, если их проекции соответственно равны</w:t>
      </w:r>
      <w:r w:rsidRPr="001F3BCD">
        <w:rPr>
          <w:rStyle w:val="apple-converted-space"/>
          <w:color w:val="000000"/>
          <w:sz w:val="28"/>
          <w:szCs w:val="28"/>
        </w:rPr>
        <w:t> </w:t>
      </w:r>
      <w:r w:rsidRPr="001F3BCD">
        <w:rPr>
          <w:noProof/>
          <w:color w:val="000000"/>
          <w:sz w:val="28"/>
          <w:szCs w:val="28"/>
        </w:rPr>
        <w:drawing>
          <wp:inline distT="0" distB="0" distL="0" distR="0">
            <wp:extent cx="333375" cy="180975"/>
            <wp:effectExtent l="19050" t="0" r="9525" b="0"/>
            <wp:docPr id="1874" name="Рисунок 1874" descr="http://www.studfiles.ru/html/2706/460/html_9cgoyOXqTa.vIxz/img-ZorQv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74" descr="http://www.studfiles.ru/html/2706/460/html_9cgoyOXqTa.vIxz/img-ZorQvm.png"/>
                    <pic:cNvPicPr>
                      <a:picLocks noChangeAspect="1" noChangeArrowheads="1"/>
                    </pic:cNvPicPr>
                  </pic:nvPicPr>
                  <pic:blipFill>
                    <a:blip r:embed="rId22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color w:val="000000"/>
          <w:sz w:val="28"/>
          <w:szCs w:val="28"/>
        </w:rPr>
        <w:t>и 17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6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з точки, отстоящей от плоскости на расстояни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</w:t>
      </w:r>
      <w:r w:rsidRPr="001F3BCD">
        <w:rPr>
          <w:color w:val="000000"/>
          <w:sz w:val="28"/>
          <w:szCs w:val="28"/>
        </w:rPr>
        <w:t>, проведены две наклонные, образующие с плоскостью угол 45</w:t>
      </w:r>
      <w:r w:rsidRPr="001F3BCD">
        <w:rPr>
          <w:color w:val="000000"/>
          <w:sz w:val="28"/>
          <w:szCs w:val="28"/>
          <w:vertAlign w:val="superscript"/>
        </w:rPr>
        <w:t>0</w:t>
      </w:r>
      <w:r w:rsidRPr="001F3BCD">
        <w:rPr>
          <w:color w:val="000000"/>
          <w:sz w:val="28"/>
          <w:szCs w:val="28"/>
        </w:rPr>
        <w:t>, а между собой угол в 60</w:t>
      </w:r>
      <w:r w:rsidRPr="001F3BCD">
        <w:rPr>
          <w:color w:val="000000"/>
          <w:sz w:val="28"/>
          <w:szCs w:val="28"/>
          <w:vertAlign w:val="superscript"/>
        </w:rPr>
        <w:t>0</w:t>
      </w:r>
      <w:r w:rsidRPr="001F3BCD">
        <w:rPr>
          <w:color w:val="000000"/>
          <w:sz w:val="28"/>
          <w:szCs w:val="28"/>
        </w:rPr>
        <w:t>. Найти расстояние между концами наклонных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7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з точки, отстоящей от плоскости на расстояни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</w:rPr>
        <w:t>, проведены две наклонные, образующие с плоскостью углы в 30</w:t>
      </w:r>
      <w:r w:rsidRPr="001F3BCD">
        <w:rPr>
          <w:color w:val="000000"/>
          <w:sz w:val="28"/>
          <w:szCs w:val="28"/>
          <w:vertAlign w:val="superscript"/>
        </w:rPr>
        <w:t>0</w:t>
      </w:r>
      <w:r w:rsidRPr="001F3BCD">
        <w:rPr>
          <w:color w:val="000000"/>
          <w:sz w:val="28"/>
          <w:szCs w:val="28"/>
        </w:rPr>
        <w:t>и 45</w:t>
      </w:r>
      <w:r w:rsidRPr="001F3BCD">
        <w:rPr>
          <w:color w:val="000000"/>
          <w:sz w:val="28"/>
          <w:szCs w:val="28"/>
          <w:vertAlign w:val="superscript"/>
        </w:rPr>
        <w:t>0</w:t>
      </w:r>
      <w:r w:rsidRPr="001F3BCD">
        <w:rPr>
          <w:color w:val="000000"/>
          <w:sz w:val="28"/>
          <w:szCs w:val="28"/>
        </w:rPr>
        <w:t>, а между собой прямой угол. Найти расстояние между концами наклонных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8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Через вершину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С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прямого угла треугольника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ВС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проведена прямая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</w:t>
      </w:r>
      <w:r w:rsidRPr="001F3BCD">
        <w:rPr>
          <w:color w:val="000000"/>
          <w:sz w:val="28"/>
          <w:szCs w:val="28"/>
        </w:rPr>
        <w:t>, перпендикулярная плоскости треугольника. Найти расстояние между прямым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AВ</w:t>
      </w:r>
      <w:r w:rsidRPr="001F3BCD">
        <w:rPr>
          <w:color w:val="000000"/>
          <w:sz w:val="28"/>
          <w:szCs w:val="28"/>
        </w:rPr>
        <w:t>, есл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С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=15,</w:t>
      </w:r>
      <w:r w:rsidRPr="001F3BCD">
        <w:rPr>
          <w:i/>
          <w:iCs/>
          <w:color w:val="000000"/>
          <w:sz w:val="28"/>
          <w:szCs w:val="28"/>
        </w:rPr>
        <w:t>BС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= 20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9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з точки к плоскости проведены две наклонные длиной 23 и 33 см. Найти расстояние от точки до плоскости, если проекции наклонных относятся как 2 : 3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0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з данной точки проведены перпендикуляр и две наклонные к прямой. Наклонные равны 41 и 50 см. Проекции наклонных на прямой относятся как 3 : 10. Найти длину перпендикуляра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1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Отрезок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В</w:t>
      </w:r>
      <w:r w:rsidR="006E5C29" w:rsidRPr="001F3BCD">
        <w:rPr>
          <w:i/>
          <w:iCs/>
          <w:color w:val="000000"/>
          <w:sz w:val="28"/>
          <w:szCs w:val="28"/>
        </w:rPr>
        <w:t xml:space="preserve"> </w:t>
      </w:r>
      <w:r w:rsidRPr="001F3BCD">
        <w:rPr>
          <w:color w:val="000000"/>
          <w:sz w:val="28"/>
          <w:szCs w:val="28"/>
        </w:rPr>
        <w:t>пересекает плоскость</w:t>
      </w:r>
      <w:r w:rsidRPr="001F3BCD">
        <w:rPr>
          <w:i/>
          <w:iCs/>
          <w:color w:val="000000"/>
          <w:sz w:val="28"/>
          <w:szCs w:val="28"/>
        </w:rPr>
        <w:t>α.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Его концы отстают от плоскости на расстоянии 2 и 4 см. Найти угол между этим отрезком и плоскостью</w:t>
      </w:r>
      <w:r w:rsidRPr="001F3BCD">
        <w:rPr>
          <w:i/>
          <w:iCs/>
          <w:color w:val="000000"/>
          <w:sz w:val="28"/>
          <w:szCs w:val="28"/>
        </w:rPr>
        <w:t>α</w:t>
      </w:r>
      <w:r w:rsidRPr="001F3BCD">
        <w:rPr>
          <w:color w:val="000000"/>
          <w:sz w:val="28"/>
          <w:szCs w:val="28"/>
        </w:rPr>
        <w:t>, если проекция отрезка на плоскость равна 6 см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2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з точки к плоскости проведены две наклонные длиной 13 и 37 см. Найти расстояние от точки до плоскости, если проекции наклонных относятся как 1 : 7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3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з точки к плоскости проведены две наклонные длиной 10 и 15 см. Найти проекцию второй наклонной на эту плоскость, если проекция первой равна 7 см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4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Расстояния от точк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</w:t>
      </w:r>
      <w:r w:rsidR="006E5C29" w:rsidRPr="001F3BCD">
        <w:rPr>
          <w:color w:val="000000"/>
          <w:sz w:val="28"/>
          <w:szCs w:val="28"/>
        </w:rPr>
        <w:t xml:space="preserve"> д</w:t>
      </w:r>
      <w:r w:rsidRPr="001F3BCD">
        <w:rPr>
          <w:color w:val="000000"/>
          <w:sz w:val="28"/>
          <w:szCs w:val="28"/>
        </w:rPr>
        <w:t>о граней прямого двугранного угла равны 5 и 12 см. Найти расстояние от точк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</w:t>
      </w:r>
      <w:r w:rsidR="006E5C29" w:rsidRPr="001F3BCD">
        <w:rPr>
          <w:i/>
          <w:iCs/>
          <w:color w:val="000000"/>
          <w:sz w:val="28"/>
          <w:szCs w:val="28"/>
        </w:rPr>
        <w:t xml:space="preserve"> </w:t>
      </w:r>
      <w:r w:rsidRPr="001F3BCD">
        <w:rPr>
          <w:color w:val="000000"/>
          <w:sz w:val="28"/>
          <w:szCs w:val="28"/>
        </w:rPr>
        <w:t>до ребра двугранного угла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5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з точки к плоскости проведены две наклонные, длины которых относятся как 5 : 6. Найти расстояние от этой точки до плоскости, если соответствующие проекции наклонных равны 4 см и 4</w:t>
      </w:r>
      <w:r w:rsidRPr="001F3BCD">
        <w:rPr>
          <w:noProof/>
          <w:color w:val="000000"/>
          <w:sz w:val="28"/>
          <w:szCs w:val="28"/>
        </w:rPr>
        <w:drawing>
          <wp:inline distT="0" distB="0" distL="0" distR="0">
            <wp:extent cx="257175" cy="180975"/>
            <wp:effectExtent l="19050" t="0" r="9525" b="0"/>
            <wp:docPr id="1875" name="Рисунок 1875" descr="http://www.studfiles.ru/html/2706/460/html_9cgoyOXqTa.vIxz/img-fHFQp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75" descr="http://www.studfiles.ru/html/2706/460/html_9cgoyOXqTa.vIxz/img-fHFQpT.png"/>
                    <pic:cNvPicPr>
                      <a:picLocks noChangeAspect="1" noChangeArrowheads="1"/>
                    </pic:cNvPicPr>
                  </pic:nvPicPr>
                  <pic:blipFill>
                    <a:blip r:embed="rId22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color w:val="000000"/>
          <w:sz w:val="28"/>
          <w:szCs w:val="28"/>
        </w:rPr>
        <w:t>см.</w:t>
      </w:r>
    </w:p>
    <w:p w:rsidR="006E5C29" w:rsidRPr="001F3BCD" w:rsidRDefault="00691939" w:rsidP="001F3BCD">
      <w:pPr>
        <w:jc w:val="both"/>
        <w:rPr>
          <w:b/>
          <w:i/>
          <w:sz w:val="28"/>
          <w:szCs w:val="28"/>
        </w:rPr>
      </w:pPr>
      <w:r w:rsidRPr="001F3BCD">
        <w:rPr>
          <w:b/>
          <w:i/>
          <w:sz w:val="28"/>
          <w:szCs w:val="28"/>
        </w:rPr>
        <w:t xml:space="preserve"> </w:t>
      </w: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1F3BCD" w:rsidRDefault="001F3BCD" w:rsidP="006E5C29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6E5C29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6E5C29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6E5C29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6E5C29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6E5C29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6E5C29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6E5C29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6E5C29">
      <w:pPr>
        <w:spacing w:line="360" w:lineRule="auto"/>
        <w:jc w:val="right"/>
        <w:rPr>
          <w:b/>
          <w:i/>
          <w:sz w:val="28"/>
          <w:szCs w:val="28"/>
        </w:rPr>
      </w:pPr>
    </w:p>
    <w:p w:rsidR="00A21370" w:rsidRPr="006E5C29" w:rsidRDefault="00A21370" w:rsidP="006E5C29">
      <w:pPr>
        <w:spacing w:line="360" w:lineRule="auto"/>
        <w:jc w:val="right"/>
        <w:rPr>
          <w:b/>
          <w:i/>
          <w:caps/>
          <w:sz w:val="28"/>
          <w:szCs w:val="28"/>
        </w:rPr>
      </w:pPr>
      <w:r w:rsidRPr="006E5C29">
        <w:rPr>
          <w:b/>
          <w:i/>
          <w:sz w:val="28"/>
          <w:szCs w:val="28"/>
        </w:rPr>
        <w:t>Приложение 1</w:t>
      </w:r>
      <w:r w:rsidR="00193E89">
        <w:rPr>
          <w:b/>
          <w:i/>
          <w:sz w:val="28"/>
          <w:szCs w:val="28"/>
        </w:rPr>
        <w:t>3</w:t>
      </w:r>
    </w:p>
    <w:p w:rsidR="00921746" w:rsidRDefault="00921746" w:rsidP="0013031C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ема 3.2</w:t>
      </w:r>
      <w:r w:rsidR="0074282F"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</w:rPr>
        <w:t xml:space="preserve"> Многогранники</w:t>
      </w:r>
    </w:p>
    <w:p w:rsidR="00723AB7" w:rsidRPr="001F3BCD" w:rsidRDefault="00723AB7" w:rsidP="001F3BCD">
      <w:pPr>
        <w:pStyle w:val="1"/>
        <w:spacing w:before="0"/>
        <w:jc w:val="center"/>
        <w:rPr>
          <w:rFonts w:ascii="Times New Roman" w:hAnsi="Times New Roman" w:cs="Times New Roman"/>
          <w:b w:val="0"/>
          <w:color w:val="auto"/>
        </w:rPr>
      </w:pPr>
      <w:bookmarkStart w:id="3" w:name="_Toc353807756"/>
      <w:r w:rsidRPr="001F3BCD">
        <w:rPr>
          <w:rFonts w:ascii="Times New Roman" w:hAnsi="Times New Roman" w:cs="Times New Roman"/>
          <w:b w:val="0"/>
          <w:color w:val="auto"/>
        </w:rPr>
        <w:t>Тест</w:t>
      </w:r>
    </w:p>
    <w:p w:rsidR="00C42FC9" w:rsidRPr="001F3BCD" w:rsidRDefault="0013031C" w:rsidP="001F3BCD">
      <w:pPr>
        <w:pStyle w:val="1"/>
        <w:spacing w:before="0"/>
        <w:jc w:val="center"/>
        <w:rPr>
          <w:rFonts w:ascii="Times New Roman" w:hAnsi="Times New Roman" w:cs="Times New Roman"/>
          <w:b w:val="0"/>
          <w:color w:val="auto"/>
        </w:rPr>
      </w:pPr>
      <w:r w:rsidRPr="001F3BCD">
        <w:rPr>
          <w:rFonts w:ascii="Times New Roman" w:hAnsi="Times New Roman" w:cs="Times New Roman"/>
          <w:b w:val="0"/>
          <w:color w:val="auto"/>
        </w:rPr>
        <w:t>«</w:t>
      </w:r>
      <w:r w:rsidR="00C42FC9" w:rsidRPr="001F3BCD">
        <w:rPr>
          <w:rFonts w:ascii="Times New Roman" w:hAnsi="Times New Roman" w:cs="Times New Roman"/>
          <w:b w:val="0"/>
          <w:color w:val="auto"/>
        </w:rPr>
        <w:t>Прямоугольный параллелепипед</w:t>
      </w:r>
      <w:bookmarkEnd w:id="3"/>
      <w:r w:rsidRPr="001F3BCD">
        <w:rPr>
          <w:rFonts w:ascii="Times New Roman" w:hAnsi="Times New Roman" w:cs="Times New Roman"/>
          <w:b w:val="0"/>
          <w:color w:val="auto"/>
        </w:rPr>
        <w:t>»</w:t>
      </w:r>
    </w:p>
    <w:p w:rsidR="00C42FC9" w:rsidRPr="001F3BCD" w:rsidRDefault="00C42FC9" w:rsidP="001F3BCD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4" w:name="_Toc353807757"/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1</w:t>
      </w:r>
      <w:bookmarkEnd w:id="4"/>
    </w:p>
    <w:p w:rsidR="0013031C" w:rsidRPr="001F3BCD" w:rsidRDefault="0013031C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Все грани прямоугольного параллелепипеда являются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трапециями;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квадратами;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ямоугольниками;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араллелограммами.</w:t>
      </w:r>
    </w:p>
    <w:p w:rsidR="00C42FC9" w:rsidRPr="001F3BCD" w:rsidRDefault="00C42FC9" w:rsidP="001F3BCD">
      <w:pPr>
        <w:pStyle w:val="a5"/>
        <w:spacing w:before="0" w:beforeAutospacing="0" w:after="60" w:afterAutospacing="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Длины трех ребер прямоугольного параллелепипеда, выходящих из одной вершины, называются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медианами;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высотами;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измерениями;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отрезками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лощадь прямоугольника вычисляется по формуле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S=ah, где a – сторона прямоугольника, h – высота, проведенная к этой стороне;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b</w:t>
      </w:r>
      <w:r w:rsidRPr="001F3BCD">
        <w:rPr>
          <w:sz w:val="28"/>
          <w:szCs w:val="28"/>
        </w:rPr>
        <w:t>, где а и b – стороны прямоугольника;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S=2(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>+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</w:rPr>
        <w:t>), где а и b – стороны прямоугольника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Чему равен квадрат диагонали прямоугольного параллелепипеда по трем измерениям 2, 3 и 6 см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11;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36;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49;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bCs/>
          <w:sz w:val="28"/>
          <w:szCs w:val="28"/>
        </w:rPr>
        <w:t>30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ычислите площадь полной поверхности куба со стороной 4 см.</w:t>
      </w:r>
    </w:p>
    <w:p w:rsidR="00C42FC9" w:rsidRPr="001F3BCD" w:rsidRDefault="00C42FC9" w:rsidP="001F3BCD">
      <w:pPr>
        <w:pStyle w:val="a5"/>
        <w:spacing w:before="0" w:beforeAutospacing="0" w:after="60" w:afterAutospacing="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 основании прямоугольного параллелепипеда лежит квадрат площадью 16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Чему равна высота параллелепипеда, если площадь боковой грани равна 20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?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В основании прямого параллелепипеда лежит ромб со стороной 4 см и острым углом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дите площадь меньшего диагонального сечения параллелепипеда, если высота боковой грани равна 5 см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8. Основанием прямого параллелепипеда </w:t>
      </w:r>
      <w:r w:rsidRPr="001F3BCD">
        <w:rPr>
          <w:sz w:val="28"/>
          <w:szCs w:val="28"/>
          <w:lang w:val="en-US"/>
        </w:rPr>
        <w:t>ABCD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C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служит ромб с острым углом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дите площадь боковой поверхности параллелепипеда, если площадь его сечения проходящей через ребро ВВ</w:t>
      </w:r>
      <w:r w:rsidRPr="001F3BCD">
        <w:rPr>
          <w:sz w:val="28"/>
          <w:szCs w:val="28"/>
          <w:vertAlign w:val="subscript"/>
        </w:rPr>
        <w:t xml:space="preserve">1 </w:t>
      </w:r>
      <w:r w:rsidRPr="001F3BCD">
        <w:rPr>
          <w:sz w:val="28"/>
          <w:szCs w:val="28"/>
        </w:rPr>
        <w:t>и перпендикулярной ребру DC, равна 2</w:t>
      </w:r>
      <w:r w:rsidRPr="001F3BCD">
        <w:rPr>
          <w:position w:val="-8"/>
          <w:sz w:val="28"/>
          <w:szCs w:val="28"/>
        </w:rPr>
        <w:object w:dxaOrig="360" w:dyaOrig="360">
          <v:shape id="_x0000_i1888" type="#_x0000_t75" style="width:18.15pt;height:18.15pt" o:ole="">
            <v:imagedata r:id="rId2259" o:title=""/>
          </v:shape>
          <o:OLEObject Type="Embed" ProgID="Equation.3" ShapeID="_x0000_i1888" DrawAspect="Content" ObjectID="_1744880418" r:id="rId2260"/>
        </w:object>
      </w:r>
      <w:r w:rsidR="0030728A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3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30728A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Основанием прямого параллелепипеда служит ромб с острым углом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дите радиус окружности, вписанной в основание параллелепипеда, если площадь боковой поверхности параллелепипеда равна 64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, а его высота – 2 см.</w:t>
      </w:r>
    </w:p>
    <w:p w:rsidR="007768A5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0. Основанием прямого параллелепипеда </w:t>
      </w:r>
      <w:r w:rsidRPr="001F3BCD">
        <w:rPr>
          <w:sz w:val="28"/>
          <w:szCs w:val="28"/>
          <w:lang w:val="en-US"/>
        </w:rPr>
        <w:t>ABCD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C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служит ромб. Вычислите площадь боковой поверхности параллелепипеда, если длины его диагоналей А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= 8 см, 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= 5 см, а В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=2 см.</w:t>
      </w:r>
      <w:bookmarkStart w:id="5" w:name="_Toc353807758"/>
    </w:p>
    <w:p w:rsidR="00C42FC9" w:rsidRPr="001F3BCD" w:rsidRDefault="00C42FC9" w:rsidP="001F3BCD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2</w:t>
      </w:r>
      <w:bookmarkEnd w:id="5"/>
    </w:p>
    <w:p w:rsidR="0013031C" w:rsidRPr="001F3BCD" w:rsidRDefault="0013031C" w:rsidP="001F3BCD">
      <w:pPr>
        <w:rPr>
          <w:sz w:val="28"/>
          <w:szCs w:val="28"/>
        </w:rPr>
      </w:pPr>
    </w:p>
    <w:p w:rsidR="00C42FC9" w:rsidRPr="001F3BCD" w:rsidRDefault="00C42FC9" w:rsidP="001F3BCD">
      <w:pPr>
        <w:pStyle w:val="a5"/>
        <w:spacing w:before="0" w:beforeAutospacing="0" w:after="60" w:afterAutospacing="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Отрезок, соединяющий противолежащие вершины параллелепипеда, называется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медианой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биссектрисой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диаметром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bCs/>
          <w:sz w:val="28"/>
          <w:szCs w:val="28"/>
        </w:rPr>
        <w:t>диагональю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В прямоугольном параллелепипеде квадрат любой диагонали равен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произведению трех измерений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сумме трех его измерений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сумме квадратов трех его измерений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bCs/>
          <w:sz w:val="28"/>
          <w:szCs w:val="28"/>
        </w:rPr>
        <w:t>квадрату суммы трех его измерений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лощадь прямоугольного треугольника находится по формуле…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b</w:t>
      </w:r>
      <w:r w:rsidRPr="001F3BCD">
        <w:rPr>
          <w:sz w:val="28"/>
          <w:szCs w:val="28"/>
        </w:rPr>
        <w:t xml:space="preserve">/2, где 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 xml:space="preserve"> и 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</w:rPr>
        <w:t xml:space="preserve"> – катеты треугольника</w:t>
      </w:r>
    </w:p>
    <w:p w:rsidR="00C42FC9" w:rsidRPr="001F3BCD" w:rsidRDefault="00C42FC9" w:rsidP="001F3BCD">
      <w:pPr>
        <w:spacing w:after="60"/>
        <w:ind w:firstLine="708"/>
        <w:jc w:val="both"/>
        <w:rPr>
          <w:i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b</w:t>
      </w:r>
      <w:r w:rsidRPr="001F3BCD">
        <w:rPr>
          <w:position w:val="-6"/>
          <w:sz w:val="28"/>
          <w:szCs w:val="28"/>
        </w:rPr>
        <w:object w:dxaOrig="380" w:dyaOrig="340">
          <v:shape id="_x0000_i1889" type="#_x0000_t75" style="width:18.8pt;height:17.55pt" o:ole="">
            <v:imagedata r:id="rId2261" o:title=""/>
          </v:shape>
          <o:OLEObject Type="Embed" ProgID="Equation.3" ShapeID="_x0000_i1889" DrawAspect="Content" ObjectID="_1744880419" r:id="rId2262"/>
        </w:object>
      </w:r>
      <w:r w:rsidRPr="001F3BCD">
        <w:rPr>
          <w:sz w:val="28"/>
          <w:szCs w:val="28"/>
        </w:rPr>
        <w:t xml:space="preserve">, где 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 xml:space="preserve"> и 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</w:rPr>
        <w:t xml:space="preserve"> – катеты треугольника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b</w:t>
      </w:r>
      <w:r w:rsidRPr="001F3BCD">
        <w:rPr>
          <w:sz w:val="28"/>
          <w:szCs w:val="28"/>
        </w:rPr>
        <w:t>, где а и b – стороны треугольника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Чему равен квадрат диагонали прямоугольного параллелепипеда с измерениями 2, 3 и 6 см…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11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36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49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30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ычислите площадь боковой поверхности прямоугольного параллелепипеда, если его высота равна 10 см, а стороны основания 5 см и 6 см.</w:t>
      </w:r>
    </w:p>
    <w:p w:rsidR="00C42FC9" w:rsidRPr="001F3BCD" w:rsidRDefault="00C42FC9" w:rsidP="001F3BCD">
      <w:pPr>
        <w:pStyle w:val="a5"/>
        <w:spacing w:before="0" w:beforeAutospacing="0" w:after="60" w:afterAutospacing="0"/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6. Чему равна диагональ прямоугольного параллелепипеда с измерениями 3 см, 4 см и 12 см?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Чему равно ребро куба, если площадь его диагонального сечения равна 25</w:t>
      </w:r>
      <w:r w:rsidRPr="001F3BCD">
        <w:rPr>
          <w:position w:val="-6"/>
          <w:sz w:val="28"/>
          <w:szCs w:val="28"/>
        </w:rPr>
        <w:object w:dxaOrig="380" w:dyaOrig="340">
          <v:shape id="_x0000_i1890" type="#_x0000_t75" style="width:18.8pt;height:17.55pt" o:ole="">
            <v:imagedata r:id="rId2263" o:title=""/>
          </v:shape>
          <o:OLEObject Type="Embed" ProgID="Equation.3" ShapeID="_x0000_i1890" DrawAspect="Content" ObjectID="_1744880420" r:id="rId2264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?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Основанием прямого параллелепипеда ABCD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C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служит ромб. Сечение, проходящее через ребра AD и 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, наклонено к плоскости основания под углом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дите площадь боковой поверхности параллелепипеда, если площадь данного сечения равна 7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Основанием прямого параллелепипеда служит ромб с большим углом 12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дите радиус окружности, вписанной в основание параллелепипеда, если сечение, проведенное через меньшую диагональ одного основания и конец большей диагонали другого, составляет с основанием угол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, а высота параллелепипеда равна 12 см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Основанием прямого параллелепипеда служит равнобедренная трапеция ABCD. АВ=CD=13 см, ВС=11 см, AD=21 см. Площадь его диагонального сечения равна 180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Вычислить полную поверхность параллелепипеда.</w:t>
      </w:r>
    </w:p>
    <w:p w:rsidR="0013031C" w:rsidRPr="001F3BCD" w:rsidRDefault="0013031C" w:rsidP="001F3BCD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6" w:name="_Toc353807759"/>
    </w:p>
    <w:p w:rsidR="00C42FC9" w:rsidRPr="001F3BCD" w:rsidRDefault="00C42FC9" w:rsidP="001F3BCD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3</w:t>
      </w:r>
      <w:bookmarkEnd w:id="6"/>
    </w:p>
    <w:p w:rsidR="0013031C" w:rsidRPr="001F3BCD" w:rsidRDefault="0013031C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Прямой параллелепипед, у которого основанием является прямоугольник, называется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наклонным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призмой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прямоугольным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bCs/>
          <w:sz w:val="28"/>
          <w:szCs w:val="28"/>
        </w:rPr>
        <w:t>равносторонним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Сколько граней наклонного параллелепипеда могут быть прямоугольниками…</w:t>
      </w:r>
    </w:p>
    <w:p w:rsidR="00C42FC9" w:rsidRPr="001F3BCD" w:rsidRDefault="00C42FC9" w:rsidP="001F3BCD">
      <w:pPr>
        <w:spacing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1</w:t>
      </w:r>
    </w:p>
    <w:p w:rsidR="00C42FC9" w:rsidRPr="001F3BCD" w:rsidRDefault="00C42FC9" w:rsidP="001F3BCD">
      <w:pPr>
        <w:spacing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2</w:t>
      </w:r>
    </w:p>
    <w:p w:rsidR="00C42FC9" w:rsidRPr="001F3BCD" w:rsidRDefault="00C42FC9" w:rsidP="001F3BCD">
      <w:pPr>
        <w:spacing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3</w:t>
      </w:r>
    </w:p>
    <w:p w:rsidR="00C42FC9" w:rsidRPr="001F3BCD" w:rsidRDefault="00C42FC9" w:rsidP="001F3BCD">
      <w:pPr>
        <w:spacing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4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лощадь параллелограмма находится по формуле…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b</w:t>
      </w:r>
      <w:r w:rsidRPr="001F3BCD">
        <w:rPr>
          <w:sz w:val="28"/>
          <w:szCs w:val="28"/>
        </w:rPr>
        <w:t>, где а и b – стороны параллелограмма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2(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>+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</w:rPr>
        <w:t>), где а и b – стороны параллелограмма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S=ah, где a – сторона параллелограмма, h – высота, проведенная к этой стороне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Чему равна площадь основания прямоугольного параллелепипеда со сторонами основания 6 см и 7 см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63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48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42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64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ычислите площадь полной поверхности прямоугольного параллелепипеда со сторонами основания 3 см и 4 см, если высота параллелепипеда 6 см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 основании прямоугольного параллелепипеда лежит квадрат. Высота параллелепипеда равна 7 см, диагональ 9 см. Найдите сторону основания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Площади диагональных сечений прямого параллелепипеда в основании которого лежит ромб равны 48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 xml:space="preserve"> и 36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Найдите площадь полной поверхности параллелепипеда, если его высота равна 6 см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В прямоугольном параллелепипеде ABCD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C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АВ=30 см, А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=40 см. Найти расстояние между B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и AD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Основание наклонного параллелепипеда ABCD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C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– ромб. Боковое ребро А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составляет равные углы со сторонами АВ и AD. Найдите площадь диагонального сечения B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, если А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=5 см, AD=4 см, угол BAD=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Основанием параллелепипеда служит квадрат. Одна из вершин верхнего основания одинаково отстоит от всех вершин нижнего основания и удалена от плоскости этого основания на расстояние 2 см. Сторона основания равна 3 см. Определить полную поверхность параллелепипеда.</w:t>
      </w:r>
    </w:p>
    <w:p w:rsidR="0013031C" w:rsidRPr="001F3BCD" w:rsidRDefault="0013031C" w:rsidP="001F3BCD">
      <w:pPr>
        <w:pStyle w:val="2"/>
        <w:spacing w:before="0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7" w:name="_Toc353807760"/>
    </w:p>
    <w:p w:rsidR="00C42FC9" w:rsidRPr="001F3BCD" w:rsidRDefault="00C42FC9" w:rsidP="001F3BCD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4</w:t>
      </w:r>
      <w:bookmarkEnd w:id="7"/>
    </w:p>
    <w:p w:rsidR="0013031C" w:rsidRPr="001F3BCD" w:rsidRDefault="0013031C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Диагонали параллелепипеда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параллельны основанию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не пересекаются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пересекаются в одной точке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bCs/>
          <w:sz w:val="28"/>
          <w:szCs w:val="28"/>
        </w:rPr>
        <w:t>делятся точкой пересечения пополам</w:t>
      </w:r>
    </w:p>
    <w:p w:rsidR="00C42FC9" w:rsidRPr="001F3BCD" w:rsidRDefault="00C42FC9" w:rsidP="001F3BCD">
      <w:pPr>
        <w:pStyle w:val="a5"/>
        <w:spacing w:before="0" w:beforeAutospacing="0" w:after="60" w:afterAutospacing="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Грани параллелепипеда, не имеющие общих вершин, называются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противолежащими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смежными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диагональными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bCs/>
          <w:sz w:val="28"/>
          <w:szCs w:val="28"/>
        </w:rPr>
        <w:t>равными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лощадь трапеции находится по формуле…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b</w:t>
      </w:r>
      <w:r w:rsidRPr="001F3BCD">
        <w:rPr>
          <w:sz w:val="28"/>
          <w:szCs w:val="28"/>
        </w:rPr>
        <w:t>, где а и b – стороны трапеции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S=(a+b)h/2, где a и b – основания трапеции, h – высота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S=(a+b)h, где a и b – основания трапеции, h – высота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Чему  равна площадь большей боковой грани прямого параллелепипеда, если его высота 10 см, а стороны основания равны 7 см и 9 см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70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90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63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160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ычислите площадь полной поверхности прямого параллелепипеда высотой 5 см, если в его основании лежит ромб со стороной 4 см и острым углом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pStyle w:val="a5"/>
        <w:spacing w:before="0" w:beforeAutospacing="0" w:after="60" w:afterAutospacing="0"/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6. Стороны основания прямоугольного параллелепипеда равны 3 см и 4 см. Чему равна высота параллелепипеда, если его диагональ составляет с плоскостью основания угол 45</w:t>
      </w:r>
      <w:r w:rsidRPr="001F3BCD">
        <w:rPr>
          <w:bCs/>
          <w:sz w:val="28"/>
          <w:szCs w:val="28"/>
          <w:vertAlign w:val="superscript"/>
        </w:rPr>
        <w:t>о</w:t>
      </w:r>
      <w:r w:rsidRPr="001F3BCD">
        <w:rPr>
          <w:bCs/>
          <w:sz w:val="28"/>
          <w:szCs w:val="28"/>
        </w:rPr>
        <w:t>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Через два противоположных ребра куба проведено сечение, площадь которого равна 64</w:t>
      </w:r>
      <w:r w:rsidRPr="001F3BCD">
        <w:rPr>
          <w:position w:val="-6"/>
          <w:sz w:val="28"/>
          <w:szCs w:val="28"/>
        </w:rPr>
        <w:object w:dxaOrig="380" w:dyaOrig="340">
          <v:shape id="_x0000_i1891" type="#_x0000_t75" style="width:18.8pt;height:17.55pt" o:ole="">
            <v:imagedata r:id="rId2263" o:title=""/>
          </v:shape>
          <o:OLEObject Type="Embed" ProgID="Equation.3" ShapeID="_x0000_i1891" DrawAspect="Content" ObjectID="_1744880421" r:id="rId2265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Найдите ребро куба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Основанием прямоугольного параллелепипеда ABCD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C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служит квадрат ABCD, длина стороны которого равна 7 см. Найти расстояние между прямыми 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 и 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Расстояние между непересекающимися диагоналями двух смежных граней куба равно 2 см. Определить полную поверхность куба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Найти боковую поверхность прямого параллелепипеда, если его высота равна 4 см, диагонали составляют с основанием углы, котангенсы которых составляют 4 и 3, а основанием служит ромб.</w:t>
      </w:r>
    </w:p>
    <w:p w:rsidR="0013031C" w:rsidRPr="001F3BCD" w:rsidRDefault="0013031C" w:rsidP="001F3BCD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8" w:name="_Toc353807761"/>
    </w:p>
    <w:p w:rsidR="00C42FC9" w:rsidRPr="001F3BCD" w:rsidRDefault="00C42FC9" w:rsidP="001F3BCD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5</w:t>
      </w:r>
      <w:bookmarkEnd w:id="8"/>
    </w:p>
    <w:p w:rsidR="0013031C" w:rsidRPr="001F3BCD" w:rsidRDefault="0013031C" w:rsidP="001F3BCD">
      <w:pPr>
        <w:rPr>
          <w:sz w:val="28"/>
          <w:szCs w:val="28"/>
        </w:rPr>
      </w:pPr>
    </w:p>
    <w:p w:rsidR="00C42FC9" w:rsidRPr="001F3BCD" w:rsidRDefault="00C42FC9" w:rsidP="001F3BCD">
      <w:pPr>
        <w:pStyle w:val="a5"/>
        <w:spacing w:before="0" w:beforeAutospacing="0" w:after="60" w:afterAutospacing="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Две грани параллелепипеда имеющие общее ребро называются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равными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смежными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противолежащими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bCs/>
          <w:sz w:val="28"/>
          <w:szCs w:val="28"/>
        </w:rPr>
        <w:t xml:space="preserve">измерениями </w:t>
      </w:r>
    </w:p>
    <w:p w:rsidR="00C42FC9" w:rsidRPr="001F3BCD" w:rsidRDefault="00C42FC9" w:rsidP="001F3BCD">
      <w:pPr>
        <w:pStyle w:val="a5"/>
        <w:spacing w:before="0" w:beforeAutospacing="0" w:after="60" w:afterAutospacing="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Две вершины параллелепипеда, не принадлежащие одной грани, называются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смежными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противолежащими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равными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граничащими 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лощадь квадрата находится по формуле…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S=2a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  <w:vertAlign w:val="superscript"/>
        </w:rPr>
        <w:t>2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h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Чем у равна площадь меньшей боковой грани прямого параллелепипеда, если его высота 5 см, а стороны основания равны 7 см и 9 см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35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45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55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16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 основании прямого параллелепипеда лежит равнобедренная трапеция с основаниями 4 см и 10 см и высотой 4 см. Найдите площадь боковой поверхности параллелепипеда, если его высота 10 см.</w:t>
      </w:r>
    </w:p>
    <w:p w:rsidR="00C42FC9" w:rsidRPr="001F3BCD" w:rsidRDefault="00C42FC9" w:rsidP="001F3BCD">
      <w:pPr>
        <w:pStyle w:val="a5"/>
        <w:spacing w:before="0" w:beforeAutospacing="0" w:after="60" w:afterAutospacing="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 основании прямоугольного параллелепипеда лежит квадрат со стороной 6 см. Чему равна высота параллелепипеда, если его диагональ равна 9 см?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Длины сторон основания прямоугольного параллелепипеда равны 3 см и 4 см. Диагональ параллелепипеда наклонена к плоскости основания под углом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ти площадь боковой поверхности параллелепипеда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В прямоугольном параллелепипеде диагональ, равная 4 см, образует с плоскостью основания угол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, а с одной из сторон основания – угол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дите площадь боковой поверхности параллелепипеда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Площадь сечения куба, представляющего собой правильный шестиугольник, равна 3</w:t>
      </w:r>
      <w:r w:rsidRPr="001F3BCD">
        <w:rPr>
          <w:position w:val="-8"/>
          <w:sz w:val="28"/>
          <w:szCs w:val="28"/>
        </w:rPr>
        <w:object w:dxaOrig="360" w:dyaOrig="360">
          <v:shape id="_x0000_i1892" type="#_x0000_t75" style="width:18.15pt;height:18.15pt" o:ole="">
            <v:imagedata r:id="rId2266" o:title=""/>
          </v:shape>
          <o:OLEObject Type="Embed" ProgID="Equation.3" ShapeID="_x0000_i1892" DrawAspect="Content" ObjectID="_1744880422" r:id="rId2267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Найти полную поверхность куба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0. В прямоугольном параллелепипеде непересекающиеся диагонали двух смежных боковых граней образуют с плоскостью основания углы, синусы которых равны </w:t>
      </w:r>
      <w:r w:rsidRPr="001F3BCD">
        <w:rPr>
          <w:position w:val="-24"/>
          <w:sz w:val="28"/>
          <w:szCs w:val="28"/>
        </w:rPr>
        <w:object w:dxaOrig="400" w:dyaOrig="680">
          <v:shape id="_x0000_i1893" type="#_x0000_t75" style="width:20.05pt;height:33.8pt" o:ole="">
            <v:imagedata r:id="rId2268" o:title=""/>
          </v:shape>
          <o:OLEObject Type="Embed" ProgID="Equation.3" ShapeID="_x0000_i1893" DrawAspect="Content" ObjectID="_1744880423" r:id="rId2269"/>
        </w:object>
      </w:r>
      <w:r w:rsidR="0030728A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3</m:t>
            </m:r>
          </m:e>
        </m:rad>
        <m:r>
          <m:rPr>
            <m:sty m:val="p"/>
          </m:rPr>
          <w:rPr>
            <w:rFonts w:ascii="Cambria Math" w:hAnsi="Cambria Math"/>
            <w:sz w:val="28"/>
            <w:szCs w:val="28"/>
          </w:rPr>
          <m:t>/2</m:t>
        </m:r>
      </m:oMath>
      <w:r w:rsidRPr="001F3BCD">
        <w:rPr>
          <w:sz w:val="28"/>
          <w:szCs w:val="28"/>
        </w:rPr>
        <w:instrText xml:space="preserve"> </w:instrText>
      </w:r>
      <w:r w:rsidR="0030728A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и </w:t>
      </w:r>
      <w:r w:rsidRPr="001F3BCD">
        <w:rPr>
          <w:position w:val="-28"/>
          <w:sz w:val="28"/>
          <w:szCs w:val="28"/>
        </w:rPr>
        <w:object w:dxaOrig="400" w:dyaOrig="660">
          <v:shape id="_x0000_i1894" type="#_x0000_t75" style="width:20.05pt;height:33.2pt" o:ole="">
            <v:imagedata r:id="rId2270" o:title=""/>
          </v:shape>
          <o:OLEObject Type="Embed" ProgID="Equation.3" ShapeID="_x0000_i1894" DrawAspect="Content" ObjectID="_1744880424" r:id="rId2271"/>
        </w:object>
      </w:r>
      <w:r w:rsidRPr="001F3BCD">
        <w:rPr>
          <w:sz w:val="28"/>
          <w:szCs w:val="28"/>
        </w:rPr>
        <w:t>. Найти угол между этими диагоналями.</w:t>
      </w:r>
    </w:p>
    <w:p w:rsidR="00E35DB0" w:rsidRPr="001F3BCD" w:rsidRDefault="00E35DB0" w:rsidP="001F3BCD">
      <w:pPr>
        <w:pStyle w:val="2"/>
        <w:spacing w:before="0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9" w:name="_Toc353807762"/>
    </w:p>
    <w:p w:rsidR="00C42FC9" w:rsidRPr="001F3BCD" w:rsidRDefault="00C42FC9" w:rsidP="001F3BCD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6</w:t>
      </w:r>
      <w:bookmarkEnd w:id="9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Куб – это прямоугольный параллелепипед, у которого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все грани – прямоугольники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все ребра равны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в основании лежат многоугольники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bCs/>
          <w:sz w:val="28"/>
          <w:szCs w:val="28"/>
        </w:rPr>
        <w:t>в основании лежит квадрат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У наклонного параллелепипеда боковые ребра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араллельны основанию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ерпендикулярны основанию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не перпендикулярны основанию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ересекаются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лощадь полной поверхности параллелепипеда вычисляется по формуле…</w:t>
      </w:r>
    </w:p>
    <w:p w:rsidR="00C42FC9" w:rsidRPr="001F3BCD" w:rsidRDefault="00C42FC9" w:rsidP="001F3BCD">
      <w:pPr>
        <w:spacing w:after="60"/>
        <w:ind w:firstLine="708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S</w:t>
      </w:r>
      <w:r w:rsidRPr="001F3BCD">
        <w:rPr>
          <w:bCs/>
          <w:sz w:val="28"/>
          <w:szCs w:val="28"/>
          <w:vertAlign w:val="subscript"/>
        </w:rPr>
        <w:t>полн</w:t>
      </w:r>
      <w:r w:rsidRPr="001F3BCD">
        <w:rPr>
          <w:bCs/>
          <w:sz w:val="28"/>
          <w:szCs w:val="28"/>
        </w:rPr>
        <w:t>=S</w:t>
      </w:r>
      <w:r w:rsidRPr="001F3BCD">
        <w:rPr>
          <w:bCs/>
          <w:sz w:val="28"/>
          <w:szCs w:val="28"/>
          <w:vertAlign w:val="subscript"/>
        </w:rPr>
        <w:t>бок</w:t>
      </w:r>
      <w:r w:rsidRPr="001F3BCD">
        <w:rPr>
          <w:bCs/>
          <w:sz w:val="28"/>
          <w:szCs w:val="28"/>
        </w:rPr>
        <w:t>+S</w:t>
      </w:r>
      <w:r w:rsidRPr="001F3BCD">
        <w:rPr>
          <w:bCs/>
          <w:sz w:val="28"/>
          <w:szCs w:val="28"/>
          <w:vertAlign w:val="subscript"/>
        </w:rPr>
        <w:t>осн</w:t>
      </w:r>
    </w:p>
    <w:p w:rsidR="00C42FC9" w:rsidRPr="001F3BCD" w:rsidRDefault="00C42FC9" w:rsidP="001F3BCD">
      <w:pPr>
        <w:spacing w:after="60"/>
        <w:ind w:firstLine="708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S</w:t>
      </w:r>
      <w:r w:rsidRPr="001F3BCD">
        <w:rPr>
          <w:bCs/>
          <w:sz w:val="28"/>
          <w:szCs w:val="28"/>
          <w:vertAlign w:val="subscript"/>
        </w:rPr>
        <w:t>полн</w:t>
      </w:r>
      <w:r w:rsidRPr="001F3BCD">
        <w:rPr>
          <w:bCs/>
          <w:sz w:val="28"/>
          <w:szCs w:val="28"/>
        </w:rPr>
        <w:t>=S</w:t>
      </w:r>
      <w:r w:rsidRPr="001F3BCD">
        <w:rPr>
          <w:bCs/>
          <w:sz w:val="28"/>
          <w:szCs w:val="28"/>
          <w:vertAlign w:val="subscript"/>
        </w:rPr>
        <w:t>бок</w:t>
      </w:r>
      <w:r w:rsidRPr="001F3BCD">
        <w:rPr>
          <w:bCs/>
          <w:sz w:val="28"/>
          <w:szCs w:val="28"/>
        </w:rPr>
        <w:t>+2S</w:t>
      </w:r>
      <w:r w:rsidRPr="001F3BCD">
        <w:rPr>
          <w:bCs/>
          <w:sz w:val="28"/>
          <w:szCs w:val="28"/>
          <w:vertAlign w:val="subscript"/>
        </w:rPr>
        <w:t>осн</w:t>
      </w:r>
    </w:p>
    <w:p w:rsidR="00C42FC9" w:rsidRPr="001F3BCD" w:rsidRDefault="00C42FC9" w:rsidP="001F3BCD">
      <w:pPr>
        <w:spacing w:after="60"/>
        <w:ind w:firstLine="708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S</w:t>
      </w:r>
      <w:r w:rsidRPr="001F3BCD">
        <w:rPr>
          <w:bCs/>
          <w:sz w:val="28"/>
          <w:szCs w:val="28"/>
          <w:vertAlign w:val="subscript"/>
        </w:rPr>
        <w:t>полн</w:t>
      </w:r>
      <w:r w:rsidRPr="001F3BCD">
        <w:rPr>
          <w:bCs/>
          <w:sz w:val="28"/>
          <w:szCs w:val="28"/>
        </w:rPr>
        <w:t>=2S</w:t>
      </w:r>
      <w:r w:rsidRPr="001F3BCD">
        <w:rPr>
          <w:bCs/>
          <w:sz w:val="28"/>
          <w:szCs w:val="28"/>
          <w:vertAlign w:val="subscript"/>
        </w:rPr>
        <w:t>бок</w:t>
      </w:r>
      <w:r w:rsidRPr="001F3BCD">
        <w:rPr>
          <w:bCs/>
          <w:sz w:val="28"/>
          <w:szCs w:val="28"/>
        </w:rPr>
        <w:t>+2S</w:t>
      </w:r>
      <w:r w:rsidRPr="001F3BCD">
        <w:rPr>
          <w:bCs/>
          <w:sz w:val="28"/>
          <w:szCs w:val="28"/>
          <w:vertAlign w:val="subscript"/>
        </w:rPr>
        <w:t>осн</w:t>
      </w:r>
    </w:p>
    <w:p w:rsidR="00C42FC9" w:rsidRPr="001F3BCD" w:rsidRDefault="00C42FC9" w:rsidP="001F3BCD">
      <w:pPr>
        <w:spacing w:after="60"/>
        <w:ind w:firstLine="708"/>
        <w:rPr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bCs/>
          <w:sz w:val="28"/>
          <w:szCs w:val="28"/>
        </w:rPr>
        <w:t>S</w:t>
      </w:r>
      <w:r w:rsidRPr="001F3BCD">
        <w:rPr>
          <w:bCs/>
          <w:sz w:val="28"/>
          <w:szCs w:val="28"/>
          <w:vertAlign w:val="subscript"/>
        </w:rPr>
        <w:t>полн</w:t>
      </w:r>
      <w:r w:rsidRPr="001F3BCD">
        <w:rPr>
          <w:bCs/>
          <w:sz w:val="28"/>
          <w:szCs w:val="28"/>
        </w:rPr>
        <w:t>=2S</w:t>
      </w:r>
      <w:r w:rsidRPr="001F3BCD">
        <w:rPr>
          <w:bCs/>
          <w:sz w:val="28"/>
          <w:szCs w:val="28"/>
          <w:vertAlign w:val="subscript"/>
        </w:rPr>
        <w:t>осн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Чему равна диагональ прямоугольного параллелепипеда, если его измерения равны 2, 3 и 6 см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49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5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7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11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ычислите площадь боковой поверхности куба, если диагональ его грани равна 4</w:t>
      </w:r>
      <w:r w:rsidRPr="001F3BCD">
        <w:rPr>
          <w:position w:val="-6"/>
          <w:sz w:val="28"/>
          <w:szCs w:val="28"/>
        </w:rPr>
        <w:object w:dxaOrig="380" w:dyaOrig="340">
          <v:shape id="_x0000_i1895" type="#_x0000_t75" style="width:18.8pt;height:17.55pt" o:ole="">
            <v:imagedata r:id="rId2272" o:title=""/>
          </v:shape>
          <o:OLEObject Type="Embed" ProgID="Equation.3" ShapeID="_x0000_i1895" DrawAspect="Content" ObjectID="_1744880425" r:id="rId2273"/>
        </w:object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Площадь боковой поверхности прямоугольного параллелепипеда равна 168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 xml:space="preserve">. Чему равна диагональ параллелепипеда, если стороны его основания равны 3 см и 4 см? 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Диагональ прямоугольного параллелепипеда имеет длину 5</w:t>
      </w:r>
      <w:r w:rsidRPr="001F3BCD">
        <w:rPr>
          <w:position w:val="-6"/>
          <w:sz w:val="28"/>
          <w:szCs w:val="28"/>
        </w:rPr>
        <w:object w:dxaOrig="380" w:dyaOrig="340">
          <v:shape id="_x0000_i1896" type="#_x0000_t75" style="width:18.8pt;height:17.55pt" o:ole="">
            <v:imagedata r:id="rId2274" o:title=""/>
          </v:shape>
          <o:OLEObject Type="Embed" ProgID="Equation.3" ShapeID="_x0000_i1896" DrawAspect="Content" ObjectID="_1744880426" r:id="rId2275"/>
        </w:object>
      </w:r>
      <w:r w:rsidRPr="001F3BCD">
        <w:rPr>
          <w:sz w:val="28"/>
          <w:szCs w:val="28"/>
        </w:rPr>
        <w:t xml:space="preserve"> см и образует с плоскостью основания угол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дите площадь боковой поверхности параллелепипеда, если площадь его основания равна 12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8. Диагонали граней прямоугольного параллелепипеда равны 5 см, </w:t>
      </w:r>
      <w:r w:rsidRPr="001F3BCD">
        <w:rPr>
          <w:position w:val="-8"/>
          <w:sz w:val="28"/>
          <w:szCs w:val="28"/>
        </w:rPr>
        <w:object w:dxaOrig="460" w:dyaOrig="360">
          <v:shape id="_x0000_i1897" type="#_x0000_t75" style="width:23.15pt;height:18.15pt" o:ole="">
            <v:imagedata r:id="rId2276" o:title=""/>
          </v:shape>
          <o:OLEObject Type="Embed" ProgID="Equation.3" ShapeID="_x0000_i1897" DrawAspect="Content" ObjectID="_1744880427" r:id="rId2277"/>
        </w:object>
      </w:r>
      <w:r w:rsidRPr="001F3BCD">
        <w:rPr>
          <w:sz w:val="28"/>
          <w:szCs w:val="28"/>
        </w:rPr>
        <w:t xml:space="preserve"> см и 2</w:t>
      </w:r>
      <w:r w:rsidRPr="001F3BCD">
        <w:rPr>
          <w:position w:val="-8"/>
          <w:sz w:val="28"/>
          <w:szCs w:val="28"/>
        </w:rPr>
        <w:object w:dxaOrig="360" w:dyaOrig="360">
          <v:shape id="_x0000_i1898" type="#_x0000_t75" style="width:18.15pt;height:18.15pt" o:ole="">
            <v:imagedata r:id="rId2278" o:title=""/>
          </v:shape>
          <o:OLEObject Type="Embed" ProgID="Equation.3" ShapeID="_x0000_i1898" DrawAspect="Content" ObjectID="_1744880428" r:id="rId2279"/>
        </w:object>
      </w:r>
      <w:r w:rsidRPr="001F3BCD">
        <w:rPr>
          <w:sz w:val="28"/>
          <w:szCs w:val="28"/>
        </w:rPr>
        <w:t xml:space="preserve"> см. Найти его полную поверхность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В наклонном параллелепипеде проекция бокового ребра на плоскость основания равна 5 дм, а высота равна 12 дм. Сечение, перпендикулярное боковому ребру, есть ромб с площадью 24 д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 xml:space="preserve"> и диагональю, равной 8 дм. Найти боковую поверхность параллелепипеда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Найти боковую поверхность прямого параллелепипеда, если его высота равна 4 см, диагонали составляют с основанием углы, котангенсы которых составляют 4 и 3, а основанием служит ромб.</w:t>
      </w:r>
    </w:p>
    <w:p w:rsidR="00E35DB0" w:rsidRPr="001F3BCD" w:rsidRDefault="00E35DB0" w:rsidP="001F3BCD">
      <w:pPr>
        <w:pStyle w:val="2"/>
        <w:spacing w:before="0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10" w:name="_Toc353807763"/>
    </w:p>
    <w:p w:rsidR="00C42FC9" w:rsidRPr="001F3BCD" w:rsidRDefault="00C42FC9" w:rsidP="001F3BCD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7</w:t>
      </w:r>
      <w:bookmarkEnd w:id="10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 прямого параллелепипеда боковые грани являются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трапециями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араллелограммами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ямоугольниками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треугольниками</w:t>
      </w:r>
    </w:p>
    <w:p w:rsidR="00C42FC9" w:rsidRPr="001F3BCD" w:rsidRDefault="00C42FC9" w:rsidP="001F3BCD">
      <w:pPr>
        <w:pStyle w:val="a5"/>
        <w:spacing w:before="0" w:beforeAutospacing="0" w:after="60" w:afterAutospacing="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Параллелепипед, боковые ребра которого не перпендикулярны к основаниям, называется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ямым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наклонным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прямоугольным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bCs/>
          <w:sz w:val="28"/>
          <w:szCs w:val="28"/>
        </w:rPr>
        <w:t>неправильным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лощадь боковой грани прямого параллелепипеда равна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сумме площадей боковых граней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роизведению диагонали призмы на боковое ребро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оизведению стороны основания на высоту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роизведению стороны основания на апофему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Чему равна диагональ боковой грани прямого параллелепипеда, если в его основании ромб со стороной 3 см, а высота параллелепипеда равна 4 см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3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4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5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6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Измерения прямоугольного параллелепипеда равны 4 см, 5 см и 6 см. Найдите площадь полной поверхности параллелепипеда.</w:t>
      </w:r>
    </w:p>
    <w:p w:rsidR="00C42FC9" w:rsidRPr="001F3BCD" w:rsidRDefault="00C42FC9" w:rsidP="001F3BCD">
      <w:pPr>
        <w:pStyle w:val="a5"/>
        <w:spacing w:before="0" w:beforeAutospacing="0" w:after="60" w:afterAutospacing="0"/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6. Чему равна диагональ прямоугольного параллелепипеда с измерениями 4 см, 12 см и 18 см?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Длины сторон основания прямоугольного параллелепипеда равны 3 см и 4 см. Диагональ параллелепипеда составляет с плоскостью основания угол, тангенс которого равен 1/35. Определить площадь полной поверхности параллелепипеда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Найти расстояние между серединами двух скрещивающихся ребер куба, полная поверхность которого равна 36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Основанием прямого параллелепипеда служит ромб. Плоскость, проходящая через одну из сторон нижнего основания и противоположную сторону верхнего основания, образует с плоскостью основания угол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Полученное сечение имеет площадь, равную 3</w:t>
      </w:r>
      <w:r w:rsidRPr="001F3BCD">
        <w:rPr>
          <w:position w:val="-6"/>
          <w:sz w:val="28"/>
          <w:szCs w:val="28"/>
        </w:rPr>
        <w:object w:dxaOrig="380" w:dyaOrig="340">
          <v:shape id="_x0000_i1899" type="#_x0000_t75" style="width:18.8pt;height:17.55pt" o:ole="">
            <v:imagedata r:id="rId2274" o:title=""/>
          </v:shape>
          <o:OLEObject Type="Embed" ProgID="Equation.3" ShapeID="_x0000_i1899" DrawAspect="Content" ObjectID="_1744880429" r:id="rId2280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Определить боковую поверхность параллелепипеда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Около шара описан прямой параллелепипед, у которого диагонали основания равны 4 см и 5 см. Определить полную поверхность параллелепипеда.</w:t>
      </w:r>
    </w:p>
    <w:p w:rsidR="00E35DB0" w:rsidRPr="001F3BCD" w:rsidRDefault="00E35DB0" w:rsidP="001F3BCD">
      <w:pPr>
        <w:pStyle w:val="2"/>
        <w:spacing w:before="0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11" w:name="_Toc353807764"/>
    </w:p>
    <w:p w:rsidR="00C42FC9" w:rsidRPr="001F3BCD" w:rsidRDefault="00C42FC9" w:rsidP="001F3BCD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8</w:t>
      </w:r>
      <w:bookmarkEnd w:id="11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Сколько плоскостей симметрии у прямоугольного параллелепипеда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3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5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9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Прямоугольный параллелепипед – это прямой параллелепипед, у которого основанием является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квадрат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трапеция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прямоугольник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bCs/>
          <w:sz w:val="28"/>
          <w:szCs w:val="28"/>
        </w:rPr>
        <w:t>параллелограмм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Диагональ квадрата со стороной а равна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а</w:t>
      </w:r>
      <w:r w:rsidRPr="001F3BCD">
        <w:rPr>
          <w:sz w:val="28"/>
          <w:szCs w:val="28"/>
          <w:vertAlign w:val="superscript"/>
        </w:rPr>
        <w:t>2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position w:val="-8"/>
          <w:sz w:val="28"/>
          <w:szCs w:val="28"/>
        </w:rPr>
        <w:object w:dxaOrig="380" w:dyaOrig="360">
          <v:shape id="_x0000_i1900" type="#_x0000_t75" style="width:18.8pt;height:18.15pt" o:ole="">
            <v:imagedata r:id="rId2281" o:title=""/>
          </v:shape>
          <o:OLEObject Type="Embed" ProgID="Equation.3" ShapeID="_x0000_i1900" DrawAspect="Content" ObjectID="_1744880430" r:id="rId2282"/>
        </w:object>
      </w:r>
      <w:r w:rsidR="0030728A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а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30728A" w:rsidRPr="001F3BCD">
        <w:rPr>
          <w:sz w:val="28"/>
          <w:szCs w:val="28"/>
        </w:rPr>
        <w:fldChar w:fldCharType="end"/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2</w:t>
      </w:r>
      <w:r w:rsidRPr="001F3BCD">
        <w:rPr>
          <w:position w:val="-8"/>
          <w:sz w:val="28"/>
          <w:szCs w:val="28"/>
        </w:rPr>
        <w:object w:dxaOrig="380" w:dyaOrig="360">
          <v:shape id="_x0000_i1901" type="#_x0000_t75" style="width:18.8pt;height:18.15pt" o:ole="">
            <v:imagedata r:id="rId2283" o:title=""/>
          </v:shape>
          <o:OLEObject Type="Embed" ProgID="Equation.3" ShapeID="_x0000_i1901" DrawAspect="Content" ObjectID="_1744880431" r:id="rId2284"/>
        </w:object>
      </w:r>
      <w:r w:rsidR="0030728A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а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30728A" w:rsidRPr="001F3BCD">
        <w:rPr>
          <w:sz w:val="28"/>
          <w:szCs w:val="28"/>
        </w:rPr>
        <w:fldChar w:fldCharType="end"/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а</w:t>
      </w:r>
      <w:r w:rsidRPr="001F3BCD">
        <w:rPr>
          <w:position w:val="-6"/>
          <w:sz w:val="28"/>
          <w:szCs w:val="28"/>
        </w:rPr>
        <w:object w:dxaOrig="380" w:dyaOrig="340">
          <v:shape id="_x0000_i1902" type="#_x0000_t75" style="width:18.8pt;height:17.55pt" o:ole="">
            <v:imagedata r:id="rId2274" o:title=""/>
          </v:shape>
          <o:OLEObject Type="Embed" ProgID="Equation.3" ShapeID="_x0000_i1902" DrawAspect="Content" ObjectID="_1744880432" r:id="rId2285"/>
        </w:objec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Чему равна диагональ грани куба, если его сторона равна 2</w:t>
      </w:r>
      <w:r w:rsidRPr="001F3BCD">
        <w:rPr>
          <w:position w:val="-6"/>
          <w:sz w:val="28"/>
          <w:szCs w:val="28"/>
        </w:rPr>
        <w:object w:dxaOrig="380" w:dyaOrig="340">
          <v:shape id="_x0000_i1903" type="#_x0000_t75" style="width:18.8pt;height:17.55pt" o:ole="">
            <v:imagedata r:id="rId2274" o:title=""/>
          </v:shape>
          <o:OLEObject Type="Embed" ProgID="Equation.3" ShapeID="_x0000_i1903" DrawAspect="Content" ObjectID="_1744880433" r:id="rId2286"/>
        </w:object>
      </w:r>
      <w:r w:rsidRPr="001F3BCD">
        <w:rPr>
          <w:sz w:val="28"/>
          <w:szCs w:val="28"/>
        </w:rPr>
        <w:t xml:space="preserve"> см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2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4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6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8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Найдите высоту прямоугольного параллелепипеда, если площадь его боковой поверхности равна 60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, а в основании лежит квадрат со стороной 3 см.</w:t>
      </w:r>
    </w:p>
    <w:p w:rsidR="00C42FC9" w:rsidRPr="001F3BCD" w:rsidRDefault="00C42FC9" w:rsidP="001F3BCD">
      <w:pPr>
        <w:pStyle w:val="a5"/>
        <w:spacing w:before="0" w:beforeAutospacing="0" w:after="60" w:afterAutospacing="0"/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6. Высота прямоугольного параллелепипеда равна 9 см, его диагональ – 11 см. Чему равна другая сторона основания, если длина первой 2 см?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В кубе АВС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через середины ребер 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, 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</w:rPr>
        <w:t xml:space="preserve"> и вершину 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проведено сечение. Найти площадь сечения, если длина ребра куба равна 4</w:t>
      </w:r>
      <w:r w:rsidRPr="001F3BCD">
        <w:rPr>
          <w:position w:val="-8"/>
          <w:sz w:val="28"/>
          <w:szCs w:val="28"/>
        </w:rPr>
        <w:object w:dxaOrig="360" w:dyaOrig="360">
          <v:shape id="_x0000_i1904" type="#_x0000_t75" style="width:18.15pt;height:18.15pt" o:ole="">
            <v:imagedata r:id="rId2287" o:title=""/>
          </v:shape>
          <o:OLEObject Type="Embed" ProgID="Equation.3" ShapeID="_x0000_i1904" DrawAspect="Content" ObjectID="_1744880434" r:id="rId2288"/>
        </w:object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В прямоугольном параллелепипеде стороны основания равны 12 см и 5 см. диагональ параллелепипеда образует с плоскостью основания угол в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дите боковое ребро параллелепипеда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Диагонали боковых граней прямоугольного параллелепипеда составляют с плоскостью основания углы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 xml:space="preserve"> и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Вычислить величину А=</w:t>
      </w:r>
      <w:r w:rsidRPr="001F3BCD">
        <w:rPr>
          <w:position w:val="-26"/>
          <w:sz w:val="28"/>
          <w:szCs w:val="28"/>
        </w:rPr>
        <w:object w:dxaOrig="520" w:dyaOrig="700">
          <v:shape id="_x0000_i1905" type="#_x0000_t75" style="width:26.3pt;height:35.05pt" o:ole="">
            <v:imagedata r:id="rId2289" o:title=""/>
          </v:shape>
          <o:OLEObject Type="Embed" ProgID="Equation.3" ShapeID="_x0000_i1905" DrawAspect="Content" ObjectID="_1744880435" r:id="rId2290"/>
        </w:object>
      </w:r>
      <w:r w:rsidR="0030728A" w:rsidRPr="001F3BCD">
        <w:rPr>
          <w:sz w:val="28"/>
          <w:szCs w:val="28"/>
          <w:lang w:val="en-US"/>
        </w:rPr>
        <w:fldChar w:fldCharType="begin"/>
      </w:r>
      <w:r w:rsidRPr="001F3BCD">
        <w:rPr>
          <w:sz w:val="28"/>
          <w:szCs w:val="28"/>
        </w:rPr>
        <w:instrText xml:space="preserve"> </w:instrText>
      </w:r>
      <w:r w:rsidRPr="001F3BCD">
        <w:rPr>
          <w:sz w:val="28"/>
          <w:szCs w:val="28"/>
          <w:lang w:val="en-US"/>
        </w:rPr>
        <w:instrText>QUOTE</w:instrText>
      </w:r>
      <w:r w:rsidRPr="001F3BCD">
        <w:rPr>
          <w:sz w:val="28"/>
          <w:szCs w:val="28"/>
        </w:rPr>
        <w:instrText xml:space="preserve">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10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den>
            </m:f>
          </m:e>
        </m:rad>
      </m:oMath>
      <w:r w:rsidRPr="001F3BCD">
        <w:rPr>
          <w:sz w:val="28"/>
          <w:szCs w:val="28"/>
        </w:rPr>
        <w:instrText xml:space="preserve"> </w:instrText>
      </w:r>
      <w:r w:rsidR="0030728A" w:rsidRPr="001F3BCD">
        <w:rPr>
          <w:sz w:val="28"/>
          <w:szCs w:val="28"/>
          <w:lang w:val="en-US"/>
        </w:rPr>
        <w:fldChar w:fldCharType="end"/>
      </w:r>
      <w:r w:rsidRPr="001F3BCD">
        <w:rPr>
          <w:sz w:val="28"/>
          <w:szCs w:val="28"/>
          <w:lang w:val="en-US"/>
        </w:rPr>
        <w:t>tg</w:t>
      </w:r>
      <w:r w:rsidRPr="001F3BCD">
        <w:rPr>
          <w:sz w:val="28"/>
          <w:szCs w:val="28"/>
          <w:lang w:val="en-US"/>
        </w:rPr>
        <w:sym w:font="Symbol" w:char="F061"/>
      </w:r>
      <w:r w:rsidRPr="001F3BCD">
        <w:rPr>
          <w:sz w:val="28"/>
          <w:szCs w:val="28"/>
        </w:rPr>
        <w:t xml:space="preserve">, где </w:t>
      </w:r>
      <w:r w:rsidRPr="001F3BCD">
        <w:rPr>
          <w:sz w:val="28"/>
          <w:szCs w:val="28"/>
        </w:rPr>
        <w:sym w:font="Symbol" w:char="F061"/>
      </w:r>
      <w:r w:rsidRPr="001F3BCD">
        <w:rPr>
          <w:sz w:val="28"/>
          <w:szCs w:val="28"/>
        </w:rPr>
        <w:t xml:space="preserve"> - угол между диагональю параллелепипеда и плоскостью основания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Основанием параллелепипеда служит квадрат. Одна из вершин верхнего основания одинаково отстоит от всех вершин нижнего основания и удалена от плоскости этого основания на расстояние 2 см. Сторона основания равна 3 см. Определить полную поверхность параллелепипеда.</w:t>
      </w:r>
    </w:p>
    <w:p w:rsidR="00E35DB0" w:rsidRPr="001F3BCD" w:rsidRDefault="00E35DB0" w:rsidP="001F3BCD">
      <w:pPr>
        <w:pStyle w:val="2"/>
        <w:spacing w:before="0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12" w:name="_Toc353807765"/>
    </w:p>
    <w:p w:rsidR="00C42FC9" w:rsidRPr="001F3BCD" w:rsidRDefault="00C42FC9" w:rsidP="001F3BCD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9</w:t>
      </w:r>
      <w:bookmarkEnd w:id="12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Параллелепипед называется прямым, если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боковые грани не пересекаются под прямым углом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боковые грани перпендикулярны основанию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боковые грани не перпендикулярны основанию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боковые грани параллельны основанию</w:t>
      </w:r>
    </w:p>
    <w:p w:rsidR="00C42FC9" w:rsidRPr="001F3BCD" w:rsidRDefault="00C42FC9" w:rsidP="001F3BCD">
      <w:pPr>
        <w:pStyle w:val="a5"/>
        <w:spacing w:before="0" w:beforeAutospacing="0" w:after="60" w:afterAutospacing="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У параллелепипеда противоположные грани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перпендикулярны основанию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параллельны и равны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параллельны или совпадают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bCs/>
          <w:sz w:val="28"/>
          <w:szCs w:val="28"/>
        </w:rPr>
        <w:t>пересекаются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Диагональ куба со стороной а равна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а</w:t>
      </w:r>
      <w:r w:rsidRPr="001F3BCD">
        <w:rPr>
          <w:position w:val="-6"/>
          <w:sz w:val="28"/>
          <w:szCs w:val="28"/>
        </w:rPr>
        <w:object w:dxaOrig="380" w:dyaOrig="340">
          <v:shape id="_x0000_i1906" type="#_x0000_t75" style="width:18.8pt;height:17.55pt" o:ole="">
            <v:imagedata r:id="rId2274" o:title=""/>
          </v:shape>
          <o:OLEObject Type="Embed" ProgID="Equation.3" ShapeID="_x0000_i1906" DrawAspect="Content" ObjectID="_1744880436" r:id="rId2291"/>
        </w:objec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а</w:t>
      </w:r>
      <w:r w:rsidRPr="001F3BCD">
        <w:rPr>
          <w:position w:val="-8"/>
          <w:sz w:val="28"/>
          <w:szCs w:val="28"/>
        </w:rPr>
        <w:object w:dxaOrig="360" w:dyaOrig="360">
          <v:shape id="_x0000_i1907" type="#_x0000_t75" style="width:18.15pt;height:18.15pt" o:ole="">
            <v:imagedata r:id="rId2292" o:title=""/>
          </v:shape>
          <o:OLEObject Type="Embed" ProgID="Equation.3" ShapeID="_x0000_i1907" DrawAspect="Content" ObjectID="_1744880437" r:id="rId2293"/>
        </w:object>
      </w:r>
      <w:r w:rsidR="0030728A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3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30728A" w:rsidRPr="001F3BCD">
        <w:rPr>
          <w:sz w:val="28"/>
          <w:szCs w:val="28"/>
        </w:rPr>
        <w:fldChar w:fldCharType="end"/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2</w:t>
      </w:r>
      <w:r w:rsidRPr="001F3BCD">
        <w:rPr>
          <w:position w:val="-8"/>
          <w:sz w:val="28"/>
          <w:szCs w:val="28"/>
        </w:rPr>
        <w:object w:dxaOrig="380" w:dyaOrig="360">
          <v:shape id="_x0000_i1908" type="#_x0000_t75" style="width:18.8pt;height:18.15pt" o:ole="">
            <v:imagedata r:id="rId2294" o:title=""/>
          </v:shape>
          <o:OLEObject Type="Embed" ProgID="Equation.3" ShapeID="_x0000_i1908" DrawAspect="Content" ObjectID="_1744880438" r:id="rId2295"/>
        </w:objec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а</w:t>
      </w:r>
      <w:r w:rsidRPr="001F3BCD">
        <w:rPr>
          <w:position w:val="-8"/>
          <w:sz w:val="28"/>
          <w:szCs w:val="28"/>
        </w:rPr>
        <w:object w:dxaOrig="360" w:dyaOrig="360">
          <v:shape id="_x0000_i1909" type="#_x0000_t75" style="width:18.15pt;height:18.15pt" o:ole="">
            <v:imagedata r:id="rId2296" o:title=""/>
          </v:shape>
          <o:OLEObject Type="Embed" ProgID="Equation.3" ShapeID="_x0000_i1909" DrawAspect="Content" ObjectID="_1744880439" r:id="rId2297"/>
        </w:objec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Чему равна сторона куба, если диагональ грани равна 5</w:t>
      </w:r>
      <w:r w:rsidRPr="001F3BCD">
        <w:rPr>
          <w:position w:val="-6"/>
          <w:sz w:val="28"/>
          <w:szCs w:val="28"/>
        </w:rPr>
        <w:object w:dxaOrig="380" w:dyaOrig="340">
          <v:shape id="_x0000_i1910" type="#_x0000_t75" style="width:18.8pt;height:17.55pt" o:ole="">
            <v:imagedata r:id="rId2274" o:title=""/>
          </v:shape>
          <o:OLEObject Type="Embed" ProgID="Equation.3" ShapeID="_x0000_i1910" DrawAspect="Content" ObjectID="_1744880440" r:id="rId2298"/>
        </w:object>
      </w:r>
      <w:r w:rsidRPr="001F3BCD">
        <w:rPr>
          <w:sz w:val="28"/>
          <w:szCs w:val="28"/>
        </w:rPr>
        <w:t xml:space="preserve"> см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2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4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5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10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Периметр основания прямого параллелепипеда равна 14 см. Чему равна высота параллелепипеда, если его боковая поверхность равна 84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pStyle w:val="a5"/>
        <w:spacing w:before="0" w:beforeAutospacing="0" w:after="60" w:afterAutospacing="0"/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6. Диагональ прямоугольного параллелепипеда равна 6 см. Чему равна высота параллелепипеда, если в его основании лежит квадрат со стороной 4 см?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В кубе через сторону основания проведено сечение под углом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 xml:space="preserve"> к плоскости основания. Найти площадь сечения, если длина ребра куба равна </w:t>
      </w:r>
      <w:r w:rsidRPr="001F3BCD">
        <w:rPr>
          <w:position w:val="-8"/>
          <w:sz w:val="28"/>
          <w:szCs w:val="28"/>
        </w:rPr>
        <w:object w:dxaOrig="380" w:dyaOrig="400">
          <v:shape id="_x0000_i1911" type="#_x0000_t75" style="width:18.8pt;height:20.05pt" o:ole="">
            <v:imagedata r:id="rId2299" o:title=""/>
          </v:shape>
          <o:OLEObject Type="Embed" ProgID="Equation.3" ShapeID="_x0000_i1911" DrawAspect="Content" ObjectID="_1744880441" r:id="rId2300"/>
        </w:object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В прямоугольном параллелепипеде диагональ основания имеет длину 3 см и составляет со стороной основания угол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Через эту сторону и противоположную ей сторону верхнего основания проведена плоскость, образующая с плоскостью основания угол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ти площадь боковой поверхности параллелепипеда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Через концы трех ребер прямоугольного параллелепипеда, выходящих из одной вершины, проведена плоскость, образующая с плоскостью основания угол, косинус которого равен 1/8. Длины сторон основания равны 5 см и 3 см. Найти площадь полученного сечения.</w:t>
      </w:r>
    </w:p>
    <w:p w:rsidR="00E35DB0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В наклонном параллелепипеде проекция бокового ребра на плоскость основания равна 5 см, а высота равна 12 см. Сечение, перпендикулярное боковому ребру, есть ромб с площадью 24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 xml:space="preserve"> и диагональю, равной 8 см. Найти боковую поверхность параллелепипеда.</w:t>
      </w:r>
      <w:bookmarkStart w:id="13" w:name="_Toc353807766"/>
    </w:p>
    <w:p w:rsidR="007768A5" w:rsidRPr="001F3BCD" w:rsidRDefault="007768A5" w:rsidP="001F3BCD">
      <w:pPr>
        <w:spacing w:after="60"/>
        <w:jc w:val="both"/>
        <w:rPr>
          <w:sz w:val="28"/>
          <w:szCs w:val="28"/>
        </w:rPr>
      </w:pPr>
    </w:p>
    <w:p w:rsidR="00C42FC9" w:rsidRPr="001F3BCD" w:rsidRDefault="00C42FC9" w:rsidP="001F3BCD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10</w:t>
      </w:r>
      <w:bookmarkEnd w:id="13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Параллелепипед – это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призма, в основании которой лежит параллелограмм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призма, в основании которой лежит четырехугольник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призма, в основании которой лежит многоугольник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bCs/>
          <w:sz w:val="28"/>
          <w:szCs w:val="28"/>
        </w:rPr>
        <w:t>куб, боковые грани которого прямоугольники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Призма, в основании которой лежит параллелограмм, называется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авильной призмой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араллелепипедом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ирамидой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икосаэдром 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Диагональ прямоугольного параллелепипеда с измерениями a, b и c равна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i/>
          <w:sz w:val="28"/>
          <w:szCs w:val="28"/>
          <w:lang w:val="en-US"/>
        </w:rPr>
        <w:t>a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+</w:t>
      </w:r>
      <w:r w:rsidRPr="001F3BCD">
        <w:rPr>
          <w:i/>
          <w:sz w:val="28"/>
          <w:szCs w:val="28"/>
          <w:lang w:val="en-US"/>
        </w:rPr>
        <w:t>b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+</w:t>
      </w:r>
      <w:r w:rsidRPr="001F3BCD">
        <w:rPr>
          <w:i/>
          <w:sz w:val="28"/>
          <w:szCs w:val="28"/>
        </w:rPr>
        <w:t>с</w:t>
      </w:r>
      <w:r w:rsidRPr="001F3BCD">
        <w:rPr>
          <w:sz w:val="28"/>
          <w:szCs w:val="28"/>
          <w:vertAlign w:val="superscript"/>
        </w:rPr>
        <w:t>2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position w:val="-8"/>
          <w:sz w:val="28"/>
          <w:szCs w:val="28"/>
        </w:rPr>
        <w:object w:dxaOrig="1340" w:dyaOrig="480">
          <v:shape id="_x0000_i1912" type="#_x0000_t75" style="width:67pt;height:23.8pt" o:ole="">
            <v:imagedata r:id="rId2301" o:title=""/>
          </v:shape>
          <o:OLEObject Type="Embed" ProgID="Equation.3" ShapeID="_x0000_i1912" DrawAspect="Content" ObjectID="_1744880442" r:id="rId2302"/>
        </w:object>
      </w:r>
      <w:r w:rsidR="0030728A" w:rsidRPr="001F3BCD">
        <w:rPr>
          <w:sz w:val="28"/>
          <w:szCs w:val="28"/>
          <w:lang w:val="en-US"/>
        </w:rPr>
        <w:fldChar w:fldCharType="begin"/>
      </w:r>
      <w:r w:rsidRPr="001F3BCD">
        <w:rPr>
          <w:sz w:val="28"/>
          <w:szCs w:val="28"/>
        </w:rPr>
        <w:instrText xml:space="preserve"> </w:instrText>
      </w:r>
      <w:r w:rsidRPr="001F3BCD">
        <w:rPr>
          <w:sz w:val="28"/>
          <w:szCs w:val="28"/>
          <w:lang w:val="en-US"/>
        </w:rPr>
        <w:instrText>QUOTE</w:instrText>
      </w:r>
      <w:r w:rsidRPr="001F3BCD">
        <w:rPr>
          <w:sz w:val="28"/>
          <w:szCs w:val="28"/>
        </w:rPr>
        <w:instrText xml:space="preserve">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b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c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</m:oMath>
      <w:r w:rsidRPr="001F3BCD">
        <w:rPr>
          <w:sz w:val="28"/>
          <w:szCs w:val="28"/>
        </w:rPr>
        <w:instrText xml:space="preserve"> </w:instrText>
      </w:r>
      <w:r w:rsidR="0030728A" w:rsidRPr="001F3BCD">
        <w:rPr>
          <w:sz w:val="28"/>
          <w:szCs w:val="28"/>
          <w:lang w:val="en-US"/>
        </w:rPr>
        <w:fldChar w:fldCharType="end"/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position w:val="-8"/>
          <w:sz w:val="28"/>
          <w:szCs w:val="28"/>
        </w:rPr>
        <w:object w:dxaOrig="940" w:dyaOrig="480">
          <v:shape id="_x0000_i1913" type="#_x0000_t75" style="width:46.95pt;height:23.8pt" o:ole="">
            <v:imagedata r:id="rId2303" o:title=""/>
          </v:shape>
          <o:OLEObject Type="Embed" ProgID="Equation.3" ShapeID="_x0000_i1913" DrawAspect="Content" ObjectID="_1744880443" r:id="rId2304"/>
        </w:object>
      </w:r>
      <w:r w:rsidR="0030728A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b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</m:oMath>
      <w:r w:rsidRPr="001F3BCD">
        <w:rPr>
          <w:sz w:val="28"/>
          <w:szCs w:val="28"/>
        </w:rPr>
        <w:instrText xml:space="preserve"> </w:instrText>
      </w:r>
      <w:r w:rsidR="0030728A" w:rsidRPr="001F3BCD">
        <w:rPr>
          <w:sz w:val="28"/>
          <w:szCs w:val="28"/>
        </w:rPr>
        <w:fldChar w:fldCharType="end"/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position w:val="-8"/>
          <w:sz w:val="28"/>
          <w:szCs w:val="28"/>
        </w:rPr>
        <w:object w:dxaOrig="900" w:dyaOrig="360">
          <v:shape id="_x0000_i1914" type="#_x0000_t75" style="width:45.1pt;height:18.15pt" o:ole="">
            <v:imagedata r:id="rId2305" o:title=""/>
          </v:shape>
          <o:OLEObject Type="Embed" ProgID="Equation.3" ShapeID="_x0000_i1914" DrawAspect="Content" ObjectID="_1744880444" r:id="rId2306"/>
        </w:object>
      </w:r>
      <w:r w:rsidR="0030728A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+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b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+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c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30728A" w:rsidRPr="001F3BCD">
        <w:rPr>
          <w:sz w:val="28"/>
          <w:szCs w:val="28"/>
        </w:rPr>
        <w:fldChar w:fldCharType="end"/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Чему равна сторона куба, если его диагональ равна 4</w:t>
      </w:r>
      <w:r w:rsidRPr="001F3BCD">
        <w:rPr>
          <w:position w:val="-8"/>
          <w:sz w:val="28"/>
          <w:szCs w:val="28"/>
        </w:rPr>
        <w:object w:dxaOrig="360" w:dyaOrig="360">
          <v:shape id="_x0000_i1915" type="#_x0000_t75" style="width:18.15pt;height:18.15pt" o:ole="">
            <v:imagedata r:id="rId2307" o:title=""/>
          </v:shape>
          <o:OLEObject Type="Embed" ProgID="Equation.3" ShapeID="_x0000_i1915" DrawAspect="Content" ObjectID="_1744880445" r:id="rId2308"/>
        </w:object>
      </w:r>
      <w:r w:rsidRPr="001F3BCD">
        <w:rPr>
          <w:sz w:val="28"/>
          <w:szCs w:val="28"/>
        </w:rPr>
        <w:t xml:space="preserve"> см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3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4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8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12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Найдите площадь боковой поверхности куба, если его диагональ равна 5</w:t>
      </w:r>
      <w:r w:rsidRPr="001F3BCD">
        <w:rPr>
          <w:position w:val="-8"/>
          <w:sz w:val="28"/>
          <w:szCs w:val="28"/>
        </w:rPr>
        <w:object w:dxaOrig="360" w:dyaOrig="360">
          <v:shape id="_x0000_i1916" type="#_x0000_t75" style="width:18.15pt;height:18.15pt" o:ole="">
            <v:imagedata r:id="rId2309" o:title=""/>
          </v:shape>
          <o:OLEObject Type="Embed" ProgID="Equation.3" ShapeID="_x0000_i1916" DrawAspect="Content" ObjectID="_1744880446" r:id="rId2310"/>
        </w:object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ычислите площадь диагонального сечения прямоугольного параллелепипеда, если его высота 6 см, а стороны основания равны 3 см и 4 см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В кубе АВС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через вершины А, 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и середину ребра </w:t>
      </w:r>
      <w:r w:rsidRPr="001F3BCD">
        <w:rPr>
          <w:sz w:val="28"/>
          <w:szCs w:val="28"/>
          <w:lang w:val="en-US"/>
        </w:rPr>
        <w:t>D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проведено сечение. Найти длину ребра куба, если площадь сечения равна 50</w:t>
      </w:r>
      <w:r w:rsidRPr="001F3BCD">
        <w:rPr>
          <w:position w:val="-8"/>
          <w:sz w:val="28"/>
          <w:szCs w:val="28"/>
        </w:rPr>
        <w:object w:dxaOrig="380" w:dyaOrig="360">
          <v:shape id="_x0000_i1917" type="#_x0000_t75" style="width:18.8pt;height:18.15pt" o:ole="">
            <v:imagedata r:id="rId2311" o:title=""/>
          </v:shape>
          <o:OLEObject Type="Embed" ProgID="Equation.3" ShapeID="_x0000_i1917" DrawAspect="Content" ObjectID="_1744880447" r:id="rId2312"/>
        </w:object>
      </w:r>
      <w:r w:rsidR="0030728A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6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30728A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В прямоугольном параллелепипеде ABCD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C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АВ=30 см, А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=40 см. Найти расстояние между B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и AD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В прямоугольном параллелепипеде длина диагонали основания равна 5 см, а косинус угла, который она составляет с большей стороной нижнего основания, равен 0,8. Через эту и противоположную ей сторону верхнего основания проведена плоскость, косинус угла наклона которой к плоскости нижнего основания равен 0,3. Найти площадь этого сечения.</w:t>
      </w:r>
    </w:p>
    <w:p w:rsidR="00BC1C7F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Основанием прямого параллелепипеда служит ромб. Площади диагональных сечений равны 4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 xml:space="preserve"> и 2</w:t>
      </w:r>
      <w:r w:rsidRPr="001F3BCD">
        <w:rPr>
          <w:position w:val="-8"/>
          <w:sz w:val="28"/>
          <w:szCs w:val="28"/>
        </w:rPr>
        <w:object w:dxaOrig="360" w:dyaOrig="360">
          <v:shape id="_x0000_i1918" type="#_x0000_t75" style="width:18.15pt;height:18.15pt" o:ole="">
            <v:imagedata r:id="rId2313" o:title=""/>
          </v:shape>
          <o:OLEObject Type="Embed" ProgID="Equation.3" ShapeID="_x0000_i1918" DrawAspect="Content" ObjectID="_1744880448" r:id="rId2314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Найти площадь боковой поверхности параллелепипеда.</w:t>
      </w:r>
      <w:bookmarkStart w:id="14" w:name="_Toc353807767"/>
    </w:p>
    <w:p w:rsidR="00BC1C7F" w:rsidRPr="001F3BCD" w:rsidRDefault="00BC1C7F" w:rsidP="001F3BCD">
      <w:pPr>
        <w:spacing w:after="60"/>
        <w:jc w:val="both"/>
        <w:rPr>
          <w:sz w:val="28"/>
          <w:szCs w:val="28"/>
        </w:rPr>
      </w:pPr>
    </w:p>
    <w:p w:rsidR="00BC1C7F" w:rsidRPr="001F3BCD" w:rsidRDefault="00BC1C7F" w:rsidP="001F3BCD">
      <w:pPr>
        <w:spacing w:before="60" w:after="60"/>
        <w:jc w:val="both"/>
        <w:rPr>
          <w:sz w:val="28"/>
          <w:szCs w:val="28"/>
        </w:rPr>
      </w:pPr>
    </w:p>
    <w:p w:rsidR="00C42FC9" w:rsidRPr="001F3BCD" w:rsidRDefault="00E35DB0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«</w:t>
      </w:r>
      <w:r w:rsidR="00C42FC9" w:rsidRPr="001F3BCD">
        <w:rPr>
          <w:sz w:val="28"/>
          <w:szCs w:val="28"/>
        </w:rPr>
        <w:t>Призма</w:t>
      </w:r>
      <w:bookmarkEnd w:id="14"/>
      <w:r w:rsidRPr="001F3BCD">
        <w:rPr>
          <w:sz w:val="28"/>
          <w:szCs w:val="28"/>
        </w:rPr>
        <w:t>»</w:t>
      </w:r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15" w:name="_Toc353807768"/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1</w:t>
      </w:r>
      <w:bookmarkEnd w:id="15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ризмы, изображенно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171575" cy="1028700"/>
            <wp:effectExtent l="19050" t="0" r="9525" b="0"/>
            <wp:docPr id="2665" name="Рисунок 3" descr="D:\моя\Математика\Стереометрия\Рисунки\7-1-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D:\моя\Математика\Стереометрия\Рисунки\7-1-2.jpg"/>
                    <pic:cNvPicPr>
                      <a:picLocks noChangeAspect="1" noChangeArrowheads="1"/>
                    </pic:cNvPicPr>
                  </pic:nvPicPr>
                  <pic:blipFill>
                    <a:blip r:embed="rId23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1575" cy="1028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ави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четырех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яти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наклонная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Высота прямой призмы равна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боковому ребру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апофеме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стороне основани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диагонали призмы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Боковые ребра прямой призмы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араллельны плоскостям оснований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ерпендикулярны плоскостям, в которых лежат ее основани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ересекаются в одной точке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ерпендикулярны между собой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прямоугольника вычисляется по формуле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S=ah, где a – сторона прямоугольника, h – высота, проведенная к этой стороне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b</w:t>
      </w:r>
      <w:r w:rsidRPr="001F3BCD">
        <w:rPr>
          <w:sz w:val="28"/>
          <w:szCs w:val="28"/>
        </w:rPr>
        <w:t>, где а и b – стороны прямоугольника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S=2(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>+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</w:rPr>
        <w:t>), где а и b – стороны прямоугольника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 основании прямой призмы лежит прямоугольник со сторонами 4 см и 5 см. Найдите площадь боковой поверхности призмы, если ее высота 6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Основанием прямой призмы является равнобедренный треугольник с основанием равным 6 см и высотой 4 см. Вычислите площадь полной поверхности призмы, если ее высота равна 3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Треугольник АВС с прямым углом при вершине С служит основанием прямой треугольной призмы АВС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. Вычислите длину диагонали большей боковой грани призмы, если длины катетов треугольника АСВ равны 3 см и 4 см, а высота призмы равна </w:t>
      </w:r>
      <w:r w:rsidRPr="001F3BCD">
        <w:rPr>
          <w:position w:val="-6"/>
          <w:sz w:val="28"/>
          <w:szCs w:val="28"/>
        </w:rPr>
        <w:object w:dxaOrig="460" w:dyaOrig="340">
          <v:shape id="_x0000_i1919" type="#_x0000_t75" style="width:23.15pt;height:17.55pt" o:ole="">
            <v:imagedata r:id="rId2316" o:title=""/>
          </v:shape>
          <o:OLEObject Type="Embed" ProgID="Equation.3" ShapeID="_x0000_i1919" DrawAspect="Content" ObjectID="_1744880449" r:id="rId2317"/>
        </w:object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АВС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– правильная треугольная призма, каждое ребро которой равно 8 см. Точка Т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– середина ребра 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. Четырехугольник С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ТТ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– сечение призмы плоскостью С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Т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, которое разбивает ее на две призмы, основания которой прямоугольные треугольники. Найдите расстояние от точки В до плоскости С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Т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В наклонной треугольной призме АВС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угол между гранями А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 и С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 – прямой. Вычислите площадь грани С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А, если боковое ребро равно 10 см, а площади граней А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 и С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 равны соответственно 130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 xml:space="preserve"> и 120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E35DB0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Боковое ребро наклонной треугольной призмы равно 15 см, а расстояние между боковыми ребрами равны соответственно 26, 25 и 17 см. Найти боковую поверхность призмы.</w:t>
      </w:r>
      <w:bookmarkStart w:id="16" w:name="_Toc353807769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2</w:t>
      </w:r>
      <w:bookmarkEnd w:id="16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ризмы, изображенно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962025" cy="1162050"/>
            <wp:effectExtent l="19050" t="0" r="9525" b="0"/>
            <wp:docPr id="2667" name="Рисунок 4" descr="D:\моя\Математика\Стереометрия\Рисунки\7-2-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 descr="D:\моя\Математика\Стереометрия\Рисунки\7-2-2.jpg"/>
                    <pic:cNvPicPr>
                      <a:picLocks noChangeAspect="1" noChangeArrowheads="1"/>
                    </pic:cNvPicPr>
                  </pic:nvPicPr>
                  <pic:blipFill>
                    <a:blip r:embed="rId23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1162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ям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наклон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четырех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четырехгранная </w:t>
      </w:r>
    </w:p>
    <w:p w:rsidR="00C42FC9" w:rsidRPr="001F3BCD" w:rsidRDefault="00C42FC9" w:rsidP="001F3BCD">
      <w:pPr>
        <w:spacing w:before="60" w:after="60"/>
        <w:rPr>
          <w:sz w:val="28"/>
          <w:szCs w:val="28"/>
        </w:rPr>
      </w:pPr>
      <w:r w:rsidRPr="001F3BCD">
        <w:rPr>
          <w:sz w:val="28"/>
          <w:szCs w:val="28"/>
        </w:rPr>
        <w:t>2. Прямая призма называется правильной, если ее основания…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1) равны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2) правильные многоугольники*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3) прямоугольники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 xml:space="preserve">4) параллельны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. </w:t>
      </w:r>
      <w:r w:rsidRPr="001F3BCD">
        <w:rPr>
          <w:bCs/>
          <w:sz w:val="28"/>
          <w:szCs w:val="28"/>
        </w:rPr>
        <w:t>Диагональным сечением</w:t>
      </w:r>
      <w:r w:rsidRPr="001F3BCD">
        <w:rPr>
          <w:sz w:val="28"/>
          <w:szCs w:val="28"/>
        </w:rPr>
        <w:t xml:space="preserve"> призмы называется сечение его плоскостью, проходящей через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два боковых ребра, не принадлежащих одной грани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две точки оснований призм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две смежные грани призм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две несмежные грани призмы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прямоугольного треугольника находится по формуле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b</w:t>
      </w:r>
      <w:r w:rsidRPr="001F3BCD">
        <w:rPr>
          <w:sz w:val="28"/>
          <w:szCs w:val="28"/>
        </w:rPr>
        <w:t xml:space="preserve">/2, где 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 xml:space="preserve"> и 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</w:rPr>
        <w:t xml:space="preserve"> – катеты треугольника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i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b</w:t>
      </w:r>
      <w:r w:rsidRPr="001F3BCD">
        <w:rPr>
          <w:position w:val="-6"/>
          <w:sz w:val="28"/>
          <w:szCs w:val="28"/>
        </w:rPr>
        <w:object w:dxaOrig="380" w:dyaOrig="340">
          <v:shape id="_x0000_i1920" type="#_x0000_t75" style="width:18.8pt;height:17.55pt" o:ole="">
            <v:imagedata r:id="rId2319" o:title=""/>
          </v:shape>
          <o:OLEObject Type="Embed" ProgID="Equation.3" ShapeID="_x0000_i1920" DrawAspect="Content" ObjectID="_1744880450" r:id="rId2320"/>
        </w:object>
      </w:r>
      <w:r w:rsidRPr="001F3BCD">
        <w:rPr>
          <w:sz w:val="28"/>
          <w:szCs w:val="28"/>
        </w:rPr>
        <w:t xml:space="preserve">, где 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 xml:space="preserve"> и 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</w:rPr>
        <w:t xml:space="preserve"> – катеты треугольника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b</w:t>
      </w:r>
      <w:r w:rsidRPr="001F3BCD">
        <w:rPr>
          <w:sz w:val="28"/>
          <w:szCs w:val="28"/>
        </w:rPr>
        <w:t>, где а и b – стороны треугольника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 основании прямой призмы лежит квадрат со стороной 3 см. Найдите площадь полной поверхности призмы, если ее боковое ребро равно 4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 основании прямой призмы лежит прямоугольник со сторонами 3 см и 4 см. Чему равна диагональ призмы, если ее высота 4</w:t>
      </w:r>
      <w:r w:rsidRPr="001F3BCD">
        <w:rPr>
          <w:position w:val="-8"/>
          <w:sz w:val="28"/>
          <w:szCs w:val="28"/>
        </w:rPr>
        <w:object w:dxaOrig="380" w:dyaOrig="360">
          <v:shape id="_x0000_i1921" type="#_x0000_t75" style="width:18.8pt;height:18.15pt" o:ole="">
            <v:imagedata r:id="rId2321" o:title=""/>
          </v:shape>
          <o:OLEObject Type="Embed" ProgID="Equation.3" ShapeID="_x0000_i1921" DrawAspect="Content" ObjectID="_1744880451" r:id="rId2322"/>
        </w:object>
      </w:r>
      <w:r w:rsidR="0030728A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6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30728A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Основанием прямой четырехугольной призмы служит прямоугольник, площадь которого равна 48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, а длина одной из сторон равна 8 см. Вычислите площадь диагонального сечения призмы, если длина ее бокового ребра равна 10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Все ребра правильной призмы ABCD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C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равны между собой. Найдите расстояние от вершины В до плоскости А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, если площадь боковой грани призмы равно 27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В прямой треугольной призме стороны оснований равны 10, 17 и 21 см, а высота призмы равна 18 см. Найти площадь сечения, проходящего через боковое ребро и меньшую высоту основания призмы.</w:t>
      </w:r>
    </w:p>
    <w:p w:rsidR="00BC1C7F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Основанием прямой призмы является равнобедренная трапеция. Площадь диагонального сечения призмы – 320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, а площади параллельных боковых граней – 176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 xml:space="preserve"> и 336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Найдите площадь боковой поверхности призмы.</w:t>
      </w:r>
      <w:bookmarkStart w:id="17" w:name="_Toc353807770"/>
    </w:p>
    <w:p w:rsidR="00BC1C7F" w:rsidRPr="001F3BCD" w:rsidRDefault="00BC1C7F" w:rsidP="001F3BCD">
      <w:pPr>
        <w:spacing w:before="60" w:after="60"/>
        <w:jc w:val="both"/>
        <w:rPr>
          <w:sz w:val="28"/>
          <w:szCs w:val="28"/>
        </w:rPr>
      </w:pPr>
    </w:p>
    <w:p w:rsidR="00BC1C7F" w:rsidRPr="001F3BCD" w:rsidRDefault="00BC1C7F" w:rsidP="001F3BCD">
      <w:pPr>
        <w:spacing w:before="60" w:after="60"/>
        <w:jc w:val="both"/>
        <w:rPr>
          <w:sz w:val="28"/>
          <w:szCs w:val="28"/>
        </w:rPr>
      </w:pPr>
    </w:p>
    <w:p w:rsidR="00BC1C7F" w:rsidRPr="001F3BCD" w:rsidRDefault="00BC1C7F" w:rsidP="001F3BCD">
      <w:pPr>
        <w:spacing w:before="60" w:after="60"/>
        <w:jc w:val="both"/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Вариант 3</w:t>
      </w:r>
      <w:bookmarkEnd w:id="17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ризмы, изображенно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590675" cy="1257300"/>
            <wp:effectExtent l="19050" t="0" r="9525" b="0"/>
            <wp:docPr id="2671" name="Рисунок 21" descr="D:\моя\Математика\Стереометрия\Рисунки\Параллелепипед\f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 descr="D:\моя\Математика\Стереометрия\Рисунки\Параллелепипед\f2.jpg"/>
                    <pic:cNvPicPr>
                      <a:picLocks noChangeAspect="1" noChangeArrowheads="1"/>
                    </pic:cNvPicPr>
                  </pic:nvPicPr>
                  <pic:blipFill>
                    <a:blip r:embed="rId23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0675" cy="1257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ям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наклон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ямо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четырехугольная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Основания призмы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араллельн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ерпендикулярн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равн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скрещиваются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. </w:t>
      </w:r>
      <w:r w:rsidRPr="001F3BCD">
        <w:rPr>
          <w:bCs/>
          <w:sz w:val="28"/>
          <w:szCs w:val="28"/>
        </w:rPr>
        <w:t>Площадью боковой поверхности</w:t>
      </w:r>
      <w:r w:rsidRPr="001F3BCD">
        <w:rPr>
          <w:sz w:val="28"/>
          <w:szCs w:val="28"/>
        </w:rPr>
        <w:t xml:space="preserve"> призмы называется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оизведение площади основания на высоту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сумма площадей ее боковых граней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сумма всех граней призм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сумма площадей граней призмы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параллелограмма находится по формуле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b</w:t>
      </w:r>
      <w:r w:rsidRPr="001F3BCD">
        <w:rPr>
          <w:sz w:val="28"/>
          <w:szCs w:val="28"/>
        </w:rPr>
        <w:t>, где а и b – стороны параллелограмма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2(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>+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</w:rPr>
        <w:t>), где а и b – стороны параллелограмм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S=ah, где a – сторона параллелограмма, h – высота, проведенная к этой стороне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 основании прямой призмы лежит прямоугольный треугольник с катетами 3 см и 4 см. Найдите площадь боковой поверхности призмы, если ее высота 5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ычислите площадь боковой поверхности правильной треугольной призмы, если сторона основания равна 3 см, а диагональ боковой грани равна 5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Вычислите длину диагонали правильной четырехугольной призмы, длина стороны основания которой равна 6 см, а длина диагонали боковой грани – 8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АВС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– прямая призма, основание которой ромб ABCD. Найдите расстояние между прямыми 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 и С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, если диагональное сечение А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 – квадрат с площадью 36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Основанием прямой призмы служит равнобедренная трапеция АВСD со сторонами АВ=СD=13 см, ВС=11 см и АD=21 см. Площадь ее диагонального сечения равна 180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Найти площадь полной поверхности призмы.</w:t>
      </w:r>
    </w:p>
    <w:p w:rsidR="00BC1C7F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Основанием прямой призмы является равнобедренная трапеция с основаниями 11 см и 21 см и диагональю 20 см. Две боковые грани призмы – квадраты. Найдите площадь полной поверхности призмы.</w:t>
      </w:r>
      <w:bookmarkStart w:id="18" w:name="_Toc353807771"/>
    </w:p>
    <w:p w:rsidR="00BC1C7F" w:rsidRPr="001F3BCD" w:rsidRDefault="00BC1C7F" w:rsidP="001F3BCD">
      <w:pPr>
        <w:spacing w:before="60" w:after="60"/>
        <w:jc w:val="both"/>
        <w:rPr>
          <w:sz w:val="28"/>
          <w:szCs w:val="28"/>
        </w:rPr>
      </w:pPr>
    </w:p>
    <w:p w:rsidR="00BC1C7F" w:rsidRPr="001F3BCD" w:rsidRDefault="00BC1C7F" w:rsidP="001F3BCD">
      <w:pPr>
        <w:spacing w:before="60" w:after="60"/>
        <w:jc w:val="both"/>
        <w:rPr>
          <w:sz w:val="28"/>
          <w:szCs w:val="28"/>
        </w:rPr>
      </w:pPr>
    </w:p>
    <w:p w:rsidR="00BC1C7F" w:rsidRPr="001F3BCD" w:rsidRDefault="00BC1C7F" w:rsidP="001F3BCD">
      <w:pPr>
        <w:spacing w:before="60" w:after="60"/>
        <w:jc w:val="both"/>
        <w:rPr>
          <w:sz w:val="28"/>
          <w:szCs w:val="28"/>
        </w:rPr>
      </w:pPr>
    </w:p>
    <w:p w:rsidR="00BC1C7F" w:rsidRPr="001F3BCD" w:rsidRDefault="00BC1C7F" w:rsidP="001F3BCD">
      <w:pPr>
        <w:spacing w:before="60" w:after="60"/>
        <w:jc w:val="both"/>
        <w:rPr>
          <w:sz w:val="28"/>
          <w:szCs w:val="28"/>
        </w:rPr>
      </w:pPr>
    </w:p>
    <w:p w:rsidR="001F3BCD" w:rsidRDefault="001F3BCD" w:rsidP="001F3BCD">
      <w:pPr>
        <w:spacing w:before="60" w:after="60"/>
        <w:jc w:val="center"/>
        <w:rPr>
          <w:sz w:val="28"/>
          <w:szCs w:val="28"/>
        </w:rPr>
      </w:pPr>
    </w:p>
    <w:p w:rsidR="001F3BCD" w:rsidRDefault="001F3BCD" w:rsidP="001F3BCD">
      <w:pPr>
        <w:spacing w:before="60" w:after="60"/>
        <w:jc w:val="center"/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Вариант 4</w:t>
      </w:r>
      <w:bookmarkEnd w:id="18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ризмы, изображенно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466850" cy="1333500"/>
            <wp:effectExtent l="19050" t="0" r="0" b="0"/>
            <wp:docPr id="2672" name="Рисунок 5" descr="D:\моя\Математика\Стереометрия\Рисунки\7-6-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D:\моя\Математика\Стереометрия\Рисунки\7-6-2.jpg"/>
                    <pic:cNvPicPr>
                      <a:picLocks noChangeAspect="1" noChangeArrowheads="1"/>
                    </pic:cNvPicPr>
                  </pic:nvPicPr>
                  <pic:blipFill>
                    <a:blip r:embed="rId23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0" cy="1333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ям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наклон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тре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равнобедренная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Если боковое ребро призмы перпендикулярно плоскости ее основания, то такую призму называют…</w:t>
      </w:r>
    </w:p>
    <w:p w:rsidR="00C42FC9" w:rsidRPr="001F3BCD" w:rsidRDefault="00C42FC9" w:rsidP="001F3BCD">
      <w:pPr>
        <w:spacing w:before="60" w:after="60"/>
        <w:ind w:left="708"/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1) правильной</w:t>
      </w:r>
    </w:p>
    <w:p w:rsidR="00C42FC9" w:rsidRPr="001F3BCD" w:rsidRDefault="00C42FC9" w:rsidP="001F3BCD">
      <w:pPr>
        <w:spacing w:before="60" w:after="60"/>
        <w:ind w:left="708"/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2) прямой</w:t>
      </w:r>
    </w:p>
    <w:p w:rsidR="00C42FC9" w:rsidRPr="001F3BCD" w:rsidRDefault="00C42FC9" w:rsidP="001F3BCD">
      <w:pPr>
        <w:spacing w:before="60" w:after="60"/>
        <w:ind w:left="708"/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3) перпендикулярной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bCs/>
          <w:sz w:val="28"/>
          <w:szCs w:val="28"/>
        </w:rPr>
        <w:t>4) наклонной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лощадь боковой поверхности призмы равна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оизведению периметра ее перпендикулярного сечения на высоту призм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роизведению периметра ее перпендикулярного сечения и длины бокового ребр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сумме площадей всех граней призм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роизведению площади основания на боковое ребро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трапеции находится по формуле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b</w:t>
      </w:r>
      <w:r w:rsidRPr="001F3BCD">
        <w:rPr>
          <w:sz w:val="28"/>
          <w:szCs w:val="28"/>
        </w:rPr>
        <w:t>, где а и b – стороны трапеции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S=(a+b)h/2, где a и b – основания трапеции, h – высота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S=(a+b)h, где a и b – основания трапеции, h – высота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 основании прямой призмы лежит равносторонний треугольник со стороной 2 см. Чему равна площадь боковой поверхности призмы, если ее боковое ребро равно стороне основания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Площадь боковой поверхности правильной пятиугольной призмы 80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Чему равна высота призмы, если боковые грани являются квадратами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В правильной четырехугольной призме площадь диагонального сечения равна 2</w:t>
      </w:r>
      <w:r w:rsidRPr="001F3BCD">
        <w:rPr>
          <w:position w:val="-6"/>
          <w:sz w:val="28"/>
          <w:szCs w:val="28"/>
        </w:rPr>
        <w:object w:dxaOrig="380" w:dyaOrig="340">
          <v:shape id="_x0000_i1922" type="#_x0000_t75" style="width:18.8pt;height:17.55pt" o:ole="">
            <v:imagedata r:id="rId2325" o:title=""/>
          </v:shape>
          <o:OLEObject Type="Embed" ProgID="Equation.3" ShapeID="_x0000_i1922" DrawAspect="Content" ObjectID="_1744880452" r:id="rId2326"/>
        </w:object>
      </w:r>
      <w:r w:rsidR="0030728A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2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30728A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Найдите площадь боковой поверхности призмы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В правильной четырехугольной призме через диагональ основания и середину противолежащего ей бокового ребра проведена плоскость под углом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 xml:space="preserve"> к плоскости основания. Вычислите площадь сечения, если сторона основания равна </w:t>
      </w:r>
      <w:r w:rsidRPr="001F3BCD">
        <w:rPr>
          <w:position w:val="-6"/>
          <w:sz w:val="28"/>
          <w:szCs w:val="28"/>
        </w:rPr>
        <w:object w:dxaOrig="380" w:dyaOrig="340">
          <v:shape id="_x0000_i1923" type="#_x0000_t75" style="width:18.8pt;height:17.55pt" o:ole="">
            <v:imagedata r:id="rId2327" o:title=""/>
          </v:shape>
          <o:OLEObject Type="Embed" ProgID="Equation.3" ShapeID="_x0000_i1923" DrawAspect="Content" ObjectID="_1744880453" r:id="rId2328"/>
        </w:object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В правильной четырехугольной призме диагональ имеет длину 2</w:t>
      </w:r>
      <w:r w:rsidRPr="001F3BCD">
        <w:rPr>
          <w:position w:val="-8"/>
          <w:sz w:val="28"/>
          <w:szCs w:val="28"/>
        </w:rPr>
        <w:object w:dxaOrig="380" w:dyaOrig="400">
          <v:shape id="_x0000_i1924" type="#_x0000_t75" style="width:18.8pt;height:20.05pt" o:ole="">
            <v:imagedata r:id="rId2329" o:title=""/>
          </v:shape>
          <o:OLEObject Type="Embed" ProgID="Equation.3" ShapeID="_x0000_i1924" DrawAspect="Content" ObjectID="_1744880454" r:id="rId2330"/>
        </w:object>
      </w:r>
      <w:r w:rsidR="0030728A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4</m:t>
            </m:r>
          </m:deg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3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30728A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и наклонена к плоскости основания под углом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ти площадь сечения, проходящего через две противоположные стороны оснований.</w:t>
      </w:r>
    </w:p>
    <w:p w:rsidR="007768A5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Основанием прямой призмы является прямоугольный треугольник с катетами 9 см и 12 см. найдите боковую поверхность призмы, если известно, что в эту призму можно вписать сферу.</w:t>
      </w:r>
      <w:bookmarkStart w:id="19" w:name="_Toc353807772"/>
    </w:p>
    <w:p w:rsidR="007768A5" w:rsidRPr="001F3BCD" w:rsidRDefault="007768A5" w:rsidP="001F3BCD">
      <w:pPr>
        <w:spacing w:before="60" w:after="60"/>
        <w:jc w:val="both"/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Вариант 5</w:t>
      </w:r>
      <w:bookmarkEnd w:id="19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ризмы, изображенной на рисунке…</w:t>
      </w:r>
    </w:p>
    <w:p w:rsidR="007768A5" w:rsidRPr="001F3BCD" w:rsidRDefault="007768A5" w:rsidP="001F3BCD">
      <w:pPr>
        <w:spacing w:before="60" w:after="60"/>
        <w:jc w:val="center"/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314450" cy="1162050"/>
            <wp:effectExtent l="19050" t="0" r="0" b="0"/>
            <wp:docPr id="2678" name="Рисунок 6" descr="D:\моя\Математика\Стереометрия\Рисунки\параллеп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D:\моя\Математика\Стереометрия\Рисунки\параллеп.jpg"/>
                    <pic:cNvPicPr>
                      <a:picLocks noChangeAspect="1" noChangeArrowheads="1"/>
                    </pic:cNvPicPr>
                  </pic:nvPicPr>
                  <pic:blipFill>
                    <a:blip r:embed="rId23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4450" cy="1162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ям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наклон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ямо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четырехугольная</w:t>
      </w:r>
    </w:p>
    <w:p w:rsidR="00C42FC9" w:rsidRPr="001F3BCD" w:rsidRDefault="00C42FC9" w:rsidP="001F3BCD">
      <w:pPr>
        <w:spacing w:before="60" w:after="60"/>
        <w:rPr>
          <w:sz w:val="28"/>
          <w:szCs w:val="28"/>
        </w:rPr>
      </w:pPr>
      <w:r w:rsidRPr="001F3BCD">
        <w:rPr>
          <w:sz w:val="28"/>
          <w:szCs w:val="28"/>
        </w:rPr>
        <w:t xml:space="preserve">2. </w:t>
      </w:r>
      <w:r w:rsidRPr="001F3BCD">
        <w:rPr>
          <w:bCs/>
          <w:sz w:val="28"/>
          <w:szCs w:val="28"/>
        </w:rPr>
        <w:t>Высотой</w:t>
      </w:r>
      <w:r w:rsidRPr="001F3BCD">
        <w:rPr>
          <w:sz w:val="28"/>
          <w:szCs w:val="28"/>
        </w:rPr>
        <w:t xml:space="preserve"> призмы называется…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1) отрезок, соединяющий основания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2) расстояние между плоскостями оснований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3) длина отрезка, соединяющего вершины оснований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4) отрезок, соединяющий две точки оснований</w:t>
      </w:r>
    </w:p>
    <w:p w:rsidR="00C42FC9" w:rsidRPr="001F3BCD" w:rsidRDefault="00C42FC9" w:rsidP="001F3BCD">
      <w:pPr>
        <w:spacing w:before="60" w:after="60"/>
        <w:rPr>
          <w:sz w:val="28"/>
          <w:szCs w:val="28"/>
        </w:rPr>
      </w:pPr>
      <w:r w:rsidRPr="001F3BCD">
        <w:rPr>
          <w:sz w:val="28"/>
          <w:szCs w:val="28"/>
        </w:rPr>
        <w:t>3. Площадь полной поверхности призмы равна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сумме всех граней призм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сумме граней, перпендикулярных основанию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сумме площадей ее боковой поверхности и удвоенной площади основани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роизведению периметра основания на высоту призмы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равностороннего треугольника находится по формуле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1925" type="#_x0000_t75" style="width:18.15pt;height:18.15pt" o:ole="">
            <v:imagedata r:id="rId2332" o:title=""/>
          </v:shape>
          <o:OLEObject Type="Embed" ProgID="Equation.3" ShapeID="_x0000_i1925" DrawAspect="Content" ObjectID="_1744880455" r:id="rId2333"/>
        </w:object>
      </w:r>
      <w:r w:rsidR="0030728A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3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30728A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>/4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6"/>
          <w:sz w:val="28"/>
          <w:szCs w:val="28"/>
        </w:rPr>
        <w:object w:dxaOrig="380" w:dyaOrig="340">
          <v:shape id="_x0000_i1926" type="#_x0000_t75" style="width:18.8pt;height:17.55pt" o:ole="">
            <v:imagedata r:id="rId2327" o:title=""/>
          </v:shape>
          <o:OLEObject Type="Embed" ProgID="Equation.3" ShapeID="_x0000_i1926" DrawAspect="Content" ObjectID="_1744880456" r:id="rId2334"/>
        </w:object>
      </w:r>
      <w:r w:rsidRPr="001F3BCD">
        <w:rPr>
          <w:sz w:val="28"/>
          <w:szCs w:val="28"/>
        </w:rPr>
        <w:t>/4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1927" type="#_x0000_t75" style="width:18.15pt;height:18.15pt" o:ole="">
            <v:imagedata r:id="rId2332" o:title=""/>
          </v:shape>
          <o:OLEObject Type="Embed" ProgID="Equation.3" ShapeID="_x0000_i1927" DrawAspect="Content" ObjectID="_1744880457" r:id="rId2335"/>
        </w:object>
      </w:r>
      <w:r w:rsidR="0030728A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3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30728A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>/2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Основанием прямой призмы является ромб со стороной 4 см и острым углом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Чему равна площадь полной поверхности призмы, если ее высота равна 5 см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ычислите полную поверхность правильной четырехугольной призмы, если ее высота равна стороне основания, а диагональ основания равна 2</w:t>
      </w:r>
      <w:r w:rsidRPr="001F3BCD">
        <w:rPr>
          <w:position w:val="-6"/>
          <w:sz w:val="28"/>
          <w:szCs w:val="28"/>
        </w:rPr>
        <w:object w:dxaOrig="380" w:dyaOrig="340">
          <v:shape id="_x0000_i1928" type="#_x0000_t75" style="width:18.8pt;height:17.55pt" o:ole="">
            <v:imagedata r:id="rId2327" o:title=""/>
          </v:shape>
          <o:OLEObject Type="Embed" ProgID="Equation.3" ShapeID="_x0000_i1928" DrawAspect="Content" ObjectID="_1744880458" r:id="rId2336"/>
        </w:object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В основании прямой призмы лежит равнобедренная трапеция ABCD (ВС</w:t>
      </w:r>
      <w:r w:rsidRPr="001F3BCD">
        <w:rPr>
          <w:sz w:val="28"/>
          <w:szCs w:val="28"/>
        </w:rPr>
        <w:sym w:font="Symbol" w:char="F07C"/>
      </w:r>
      <w:r w:rsidRPr="001F3BCD">
        <w:rPr>
          <w:sz w:val="28"/>
          <w:szCs w:val="28"/>
        </w:rPr>
        <w:sym w:font="Symbol" w:char="F07C"/>
      </w:r>
      <w:r w:rsidRPr="001F3BCD">
        <w:rPr>
          <w:sz w:val="28"/>
          <w:szCs w:val="28"/>
          <w:lang w:val="en-US"/>
        </w:rPr>
        <w:t>AD</w:t>
      </w:r>
      <w:r w:rsidRPr="001F3BCD">
        <w:rPr>
          <w:sz w:val="28"/>
          <w:szCs w:val="28"/>
        </w:rPr>
        <w:t>) с острым углом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Вычислите площадь боковой поверхности призмы, если АВ=ВС=5 см, а длина бокового ребра призмы равна 2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Основание прямой призмы АВС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– прямоугольный треугольник АВС с прямым углом В. Через ребро В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проведено сечение В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О, перпендикулярное плоскости грани А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. Вычислите площадь сечения, если А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=4см, АО=9 см, ОС=4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Найти боковую поверхность правильной треугольной призмы с высотой 4 см, если прямая, проходящая через центр верхнего основания и середину стороны нижнего основания, наклонена к плоскости основания под углом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В основании прямой призмы лежит треугольник со сторонами 6, 8 и 10 см. Некоторое плоское сечение этой призмы отсекает от боковых ребер, проходящих через вершины большего и среднего углов основания, отрезки, равные 12 см каждый, а от ребра, проходящего через вершину меньшего угла основания, - отрезок в 18 см. Найти площадь полной поверхности фигуры, ограниченной плоскостью основания призмы, плоскостями боковых граней и плоскостью сечения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0" w:name="_Toc353807773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6</w:t>
      </w:r>
      <w:bookmarkEnd w:id="20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ризмы, изображенно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476375" cy="1181100"/>
            <wp:effectExtent l="19050" t="0" r="9525" b="0"/>
            <wp:docPr id="2685" name="Рисунок 7" descr="D:\моя\Математика\Стереометрия\Рисунки\куб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 descr="D:\моя\Математика\Стереометрия\Рисунки\куб.jpg"/>
                    <pic:cNvPicPr>
                      <a:picLocks noChangeAspect="1" noChangeArrowheads="1"/>
                    </pic:cNvPicPr>
                  </pic:nvPicPr>
                  <pic:blipFill>
                    <a:blip r:embed="rId23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6375" cy="1181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ямо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четырех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ям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наклонная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У прямой призмы боковые грани являются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араллелограммами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араллелепипедами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ямоугольниками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квадратами</w:t>
      </w:r>
    </w:p>
    <w:p w:rsidR="00C42FC9" w:rsidRPr="001F3BCD" w:rsidRDefault="00C42FC9" w:rsidP="001F3BCD">
      <w:pPr>
        <w:spacing w:before="60" w:after="60"/>
        <w:rPr>
          <w:sz w:val="28"/>
          <w:szCs w:val="28"/>
        </w:rPr>
      </w:pPr>
      <w:r w:rsidRPr="001F3BCD">
        <w:rPr>
          <w:sz w:val="28"/>
          <w:szCs w:val="28"/>
        </w:rPr>
        <w:t xml:space="preserve">3. </w:t>
      </w:r>
      <w:r w:rsidRPr="001F3BCD">
        <w:rPr>
          <w:bCs/>
          <w:sz w:val="28"/>
          <w:szCs w:val="28"/>
        </w:rPr>
        <w:t>Площадью полной поверхности</w:t>
      </w:r>
      <w:r w:rsidRPr="001F3BCD">
        <w:rPr>
          <w:sz w:val="28"/>
          <w:szCs w:val="28"/>
        </w:rPr>
        <w:t xml:space="preserve"> призмы называется…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1) сумма площадей оснований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2) сумма площадей всех ее граней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3) произведению периметра основания на высоту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4) произведению полупериметра основания на боковое ребро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равнобедренного треугольника находится по формуле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h</w:t>
      </w:r>
      <w:r w:rsidRPr="001F3BCD">
        <w:rPr>
          <w:sz w:val="28"/>
          <w:szCs w:val="28"/>
        </w:rPr>
        <w:t xml:space="preserve">, где 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 xml:space="preserve"> – основание треугольника, </w:t>
      </w:r>
      <w:r w:rsidRPr="001F3BCD">
        <w:rPr>
          <w:sz w:val="28"/>
          <w:szCs w:val="28"/>
          <w:lang w:val="en-US"/>
        </w:rPr>
        <w:t>h</w:t>
      </w:r>
      <w:r w:rsidRPr="001F3BCD">
        <w:rPr>
          <w:sz w:val="28"/>
          <w:szCs w:val="28"/>
        </w:rPr>
        <w:t xml:space="preserve"> – высота, проведенная к основанию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h</w:t>
      </w:r>
      <w:r w:rsidRPr="001F3BCD">
        <w:rPr>
          <w:sz w:val="28"/>
          <w:szCs w:val="28"/>
        </w:rPr>
        <w:t xml:space="preserve">/2, где 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 xml:space="preserve"> – основание треугольника, </w:t>
      </w:r>
      <w:r w:rsidRPr="001F3BCD">
        <w:rPr>
          <w:sz w:val="28"/>
          <w:szCs w:val="28"/>
          <w:lang w:val="en-US"/>
        </w:rPr>
        <w:t>h</w:t>
      </w:r>
      <w:r w:rsidRPr="001F3BCD">
        <w:rPr>
          <w:sz w:val="28"/>
          <w:szCs w:val="28"/>
        </w:rPr>
        <w:t xml:space="preserve"> – высота, проведенная к основанию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  <w:lang w:val="en-US"/>
        </w:rPr>
        <w:t>sin</w:t>
      </w:r>
      <w:r w:rsidRPr="001F3BCD">
        <w:rPr>
          <w:sz w:val="28"/>
          <w:szCs w:val="28"/>
          <w:lang w:val="en-US"/>
        </w:rPr>
        <w:sym w:font="Symbol" w:char="F061"/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Чему равна высота прямой призмы, если в ее основании лежит квадрат со стороной 3 см, а площадь боковой поверхности равна 60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Чему равна сторона основания правильной четырехугольной призмы, если ее высота равна 4 см, а площадь полной поверхности – 64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Площадь боковой поверхности правильной четырехугольной призмы равна 80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Вычислите радиус окружности, вписанной в основание призмы, если длина бокового ребра равна 5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Диагональ правильной четырехугольной призмы наклонена к плоскости основания под углом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дите площадь сечения, проходящего через сторону одного основания и противолежащую сторону другого основания, если площадь основания призмы равна 2</w:t>
      </w:r>
      <w:r w:rsidRPr="001F3BCD">
        <w:rPr>
          <w:position w:val="-8"/>
          <w:sz w:val="28"/>
          <w:szCs w:val="28"/>
        </w:rPr>
        <w:object w:dxaOrig="380" w:dyaOrig="360">
          <v:shape id="_x0000_i1929" type="#_x0000_t75" style="width:18.8pt;height:18.15pt" o:ole="">
            <v:imagedata r:id="rId2338" o:title=""/>
          </v:shape>
          <o:OLEObject Type="Embed" ProgID="Equation.3" ShapeID="_x0000_i1929" DrawAspect="Content" ObjectID="_1744880459" r:id="rId2339"/>
        </w:object>
      </w:r>
      <w:r w:rsidR="0030728A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7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30728A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В основании прямой призмы лежит равнобедренный треугольник со сторонами 5 см, 5 см и 8 см. Через большую сторону нижнего основания призмы и середину противоположного бокового ребра проведена плоскость, образующая угол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 xml:space="preserve"> с основанием призмы. Вычислите площадь сечения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Основанием прямой призмы служит равнобедренная трапеция ABCD. АВ=CD=13 см, ВС=11 см, AD=21 см. Площадь ее диагонального сечения равна 180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Вычислить полную поверхность призмы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1" w:name="_Toc353807774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7</w:t>
      </w:r>
      <w:bookmarkEnd w:id="21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ризмы, изображенно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076325" cy="1152525"/>
            <wp:effectExtent l="19050" t="0" r="9525" b="0"/>
            <wp:docPr id="2688" name="Рисунок 8" descr="D:\моя\Математика\Стереометрия\Рисунки\3призм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 descr="D:\моя\Математика\Стереометрия\Рисунки\3призма.jpg"/>
                    <pic:cNvPicPr>
                      <a:picLocks noChangeAspect="1" noChangeArrowheads="1"/>
                    </pic:cNvPicPr>
                  </pic:nvPicPr>
                  <pic:blipFill>
                    <a:blip r:embed="rId23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325" cy="1152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ави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рям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тре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четырехугольная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Если боковое ребро призмы не перпендикулярно плоскости ее основания, то такую призму называют…</w:t>
      </w:r>
    </w:p>
    <w:p w:rsidR="00C42FC9" w:rsidRPr="001F3BCD" w:rsidRDefault="00C42FC9" w:rsidP="001F3BCD">
      <w:pPr>
        <w:spacing w:before="60" w:after="60"/>
        <w:ind w:left="708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1) неправильной</w:t>
      </w:r>
    </w:p>
    <w:p w:rsidR="00C42FC9" w:rsidRPr="001F3BCD" w:rsidRDefault="00C42FC9" w:rsidP="001F3BCD">
      <w:pPr>
        <w:spacing w:before="60" w:after="60"/>
        <w:ind w:left="708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2) прямой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bCs/>
          <w:sz w:val="28"/>
          <w:szCs w:val="28"/>
        </w:rPr>
        <w:t>3) наклонной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4) прямоугольной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лощадь боковой поверхности прямой призмы равна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оизведению полупериметра основания на боковое ребро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сумме боковых граней призм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оизведению площади оснований на боковое ребро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роизведению периметра ее основания на высоту*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квадрата находится по формуле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S=2a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  <w:vertAlign w:val="superscript"/>
        </w:rPr>
        <w:t>2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h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 основании прямой призмы лежит прямоугольник со сторонами 4 см и 5см. Чему равна длина бокового ребра призмы, если площадь ее боковой поверхности равна 54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ычислите площадь боковой поверхности прямой призмы, в основании которой лежит ромб с диагоналями 6 см и 8 см, а высота призмы равна меньшей диагонали ромба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7. Площадь основания правильной треугольной призмы равна </w:t>
      </w:r>
      <w:r w:rsidRPr="001F3BCD">
        <w:rPr>
          <w:position w:val="-8"/>
          <w:sz w:val="28"/>
          <w:szCs w:val="28"/>
        </w:rPr>
        <w:object w:dxaOrig="360" w:dyaOrig="360">
          <v:shape id="_x0000_i1930" type="#_x0000_t75" style="width:18.15pt;height:18.15pt" o:ole="">
            <v:imagedata r:id="rId2341" o:title=""/>
          </v:shape>
          <o:OLEObject Type="Embed" ProgID="Equation.3" ShapeID="_x0000_i1930" DrawAspect="Content" ObjectID="_1744880460" r:id="rId2342"/>
        </w:object>
      </w:r>
      <w:r w:rsidR="0030728A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3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30728A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 xml:space="preserve">, а длина диагонали боковой грани - </w:t>
      </w:r>
      <w:r w:rsidRPr="001F3BCD">
        <w:rPr>
          <w:position w:val="-8"/>
          <w:sz w:val="28"/>
          <w:szCs w:val="28"/>
        </w:rPr>
        <w:object w:dxaOrig="460" w:dyaOrig="360">
          <v:shape id="_x0000_i1931" type="#_x0000_t75" style="width:23.15pt;height:18.15pt" o:ole="">
            <v:imagedata r:id="rId2343" o:title=""/>
          </v:shape>
          <o:OLEObject Type="Embed" ProgID="Equation.3" ShapeID="_x0000_i1931" DrawAspect="Content" ObjectID="_1744880461" r:id="rId2344"/>
        </w:object>
      </w:r>
      <w:r w:rsidR="0030728A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3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30728A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. Вычислите площадь боковой поверхности призмы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Диагональ правильной четырехугольной призмы образует с плоскостью боковой грани угол в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дите угол между диагональю и плоскостью основания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Найдите площадь боковой поверхности прямой призмы высотой 8 см, если в основании ее лежит равнобокая трапеция с острым углом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, одно основание которой больше другого на 6 см, а средняя линия равна 8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Высота правильной треугольной призмы равна 5 см. Плоскость, проведенная через среднюю линию нижнего основания и параллельную ей сторону верхнего основания, составляет с плоскостью нижнего основания острый двугранный угол в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ти площадь сечения, образованного этой плоскостью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2" w:name="_Toc353807775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8</w:t>
      </w:r>
      <w:bookmarkEnd w:id="22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ризмы, изображенно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247775" cy="1171575"/>
            <wp:effectExtent l="19050" t="0" r="9525" b="0"/>
            <wp:docPr id="2693" name="Рисунок 9" descr="D:\моя\Математика\Стереометрия\Рисунки\7-8-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 descr="D:\моя\Математика\Стереометрия\Рисунки\7-8-2.jpg"/>
                    <pic:cNvPicPr>
                      <a:picLocks noChangeAspect="1" noChangeArrowheads="1"/>
                    </pic:cNvPicPr>
                  </pic:nvPicPr>
                  <pic:blipFill>
                    <a:blip r:embed="rId23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7775" cy="1171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ям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наклон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ави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четырехугольная</w:t>
      </w:r>
    </w:p>
    <w:p w:rsidR="00C42FC9" w:rsidRPr="001F3BCD" w:rsidRDefault="00C42FC9" w:rsidP="001F3BCD">
      <w:pPr>
        <w:spacing w:before="60" w:after="60"/>
        <w:rPr>
          <w:sz w:val="28"/>
          <w:szCs w:val="28"/>
        </w:rPr>
      </w:pPr>
      <w:r w:rsidRPr="001F3BCD">
        <w:rPr>
          <w:sz w:val="28"/>
          <w:szCs w:val="28"/>
        </w:rPr>
        <w:t xml:space="preserve">2. </w:t>
      </w:r>
      <w:r w:rsidRPr="001F3BCD">
        <w:rPr>
          <w:bCs/>
          <w:sz w:val="28"/>
          <w:szCs w:val="28"/>
        </w:rPr>
        <w:t>Диагональю</w:t>
      </w:r>
      <w:r w:rsidRPr="001F3BCD">
        <w:rPr>
          <w:sz w:val="28"/>
          <w:szCs w:val="28"/>
        </w:rPr>
        <w:t xml:space="preserve"> призмы называется отрезок, концами которого служат…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1) вершины, не лежащие в одной грани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2) вершины смежных граней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3) вершины оснований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4) вершины несмежных граней</w:t>
      </w:r>
    </w:p>
    <w:p w:rsidR="00C42FC9" w:rsidRPr="001F3BCD" w:rsidRDefault="00C42FC9" w:rsidP="001F3BCD">
      <w:pPr>
        <w:spacing w:before="60" w:after="60"/>
        <w:rPr>
          <w:sz w:val="28"/>
          <w:szCs w:val="28"/>
        </w:rPr>
      </w:pPr>
      <w:r w:rsidRPr="001F3BCD">
        <w:rPr>
          <w:sz w:val="28"/>
          <w:szCs w:val="28"/>
        </w:rPr>
        <w:t>3. Площадь полной поверхности призмы вычисляется по формуле…</w:t>
      </w:r>
    </w:p>
    <w:p w:rsidR="00C42FC9" w:rsidRPr="001F3BCD" w:rsidRDefault="00C42FC9" w:rsidP="001F3BCD">
      <w:pPr>
        <w:spacing w:before="60" w:after="60"/>
        <w:ind w:firstLine="708"/>
        <w:rPr>
          <w:sz w:val="28"/>
          <w:szCs w:val="28"/>
        </w:rPr>
      </w:pPr>
      <w:r w:rsidRPr="001F3BCD">
        <w:rPr>
          <w:bCs/>
          <w:sz w:val="28"/>
          <w:szCs w:val="28"/>
        </w:rPr>
        <w:t>1) S</w:t>
      </w:r>
      <w:r w:rsidRPr="001F3BCD">
        <w:rPr>
          <w:bCs/>
          <w:sz w:val="28"/>
          <w:szCs w:val="28"/>
          <w:vertAlign w:val="subscript"/>
        </w:rPr>
        <w:t>полн</w:t>
      </w:r>
      <w:r w:rsidRPr="001F3BCD">
        <w:rPr>
          <w:bCs/>
          <w:sz w:val="28"/>
          <w:szCs w:val="28"/>
        </w:rPr>
        <w:t>=S</w:t>
      </w:r>
      <w:r w:rsidRPr="001F3BCD">
        <w:rPr>
          <w:bCs/>
          <w:sz w:val="28"/>
          <w:szCs w:val="28"/>
          <w:vertAlign w:val="subscript"/>
        </w:rPr>
        <w:t>бок</w:t>
      </w:r>
      <w:r w:rsidRPr="001F3BCD">
        <w:rPr>
          <w:bCs/>
          <w:sz w:val="28"/>
          <w:szCs w:val="28"/>
        </w:rPr>
        <w:t>+S</w:t>
      </w:r>
      <w:r w:rsidRPr="001F3BCD">
        <w:rPr>
          <w:bCs/>
          <w:sz w:val="28"/>
          <w:szCs w:val="28"/>
          <w:vertAlign w:val="subscript"/>
        </w:rPr>
        <w:t>осн</w:t>
      </w:r>
    </w:p>
    <w:p w:rsidR="00C42FC9" w:rsidRPr="001F3BCD" w:rsidRDefault="00C42FC9" w:rsidP="001F3BCD">
      <w:pPr>
        <w:spacing w:before="60" w:after="60"/>
        <w:ind w:firstLine="708"/>
        <w:rPr>
          <w:sz w:val="28"/>
          <w:szCs w:val="28"/>
        </w:rPr>
      </w:pPr>
      <w:r w:rsidRPr="001F3BCD">
        <w:rPr>
          <w:bCs/>
          <w:sz w:val="28"/>
          <w:szCs w:val="28"/>
        </w:rPr>
        <w:t>2) S</w:t>
      </w:r>
      <w:r w:rsidRPr="001F3BCD">
        <w:rPr>
          <w:bCs/>
          <w:sz w:val="28"/>
          <w:szCs w:val="28"/>
          <w:vertAlign w:val="subscript"/>
        </w:rPr>
        <w:t>полн</w:t>
      </w:r>
      <w:r w:rsidRPr="001F3BCD">
        <w:rPr>
          <w:bCs/>
          <w:sz w:val="28"/>
          <w:szCs w:val="28"/>
        </w:rPr>
        <w:t>=S</w:t>
      </w:r>
      <w:r w:rsidRPr="001F3BCD">
        <w:rPr>
          <w:bCs/>
          <w:sz w:val="28"/>
          <w:szCs w:val="28"/>
          <w:vertAlign w:val="subscript"/>
        </w:rPr>
        <w:t>бок</w:t>
      </w:r>
      <w:r w:rsidRPr="001F3BCD">
        <w:rPr>
          <w:bCs/>
          <w:sz w:val="28"/>
          <w:szCs w:val="28"/>
        </w:rPr>
        <w:t>+2S</w:t>
      </w:r>
      <w:r w:rsidRPr="001F3BCD">
        <w:rPr>
          <w:bCs/>
          <w:sz w:val="28"/>
          <w:szCs w:val="28"/>
          <w:vertAlign w:val="subscript"/>
        </w:rPr>
        <w:t>осн</w:t>
      </w:r>
    </w:p>
    <w:p w:rsidR="00C42FC9" w:rsidRPr="001F3BCD" w:rsidRDefault="00C42FC9" w:rsidP="001F3BCD">
      <w:pPr>
        <w:spacing w:before="60" w:after="60"/>
        <w:ind w:firstLine="708"/>
        <w:rPr>
          <w:sz w:val="28"/>
          <w:szCs w:val="28"/>
        </w:rPr>
      </w:pPr>
      <w:r w:rsidRPr="001F3BCD">
        <w:rPr>
          <w:bCs/>
          <w:sz w:val="28"/>
          <w:szCs w:val="28"/>
        </w:rPr>
        <w:t>3) S</w:t>
      </w:r>
      <w:r w:rsidRPr="001F3BCD">
        <w:rPr>
          <w:bCs/>
          <w:sz w:val="28"/>
          <w:szCs w:val="28"/>
          <w:vertAlign w:val="subscript"/>
        </w:rPr>
        <w:t>полн</w:t>
      </w:r>
      <w:r w:rsidRPr="001F3BCD">
        <w:rPr>
          <w:bCs/>
          <w:sz w:val="28"/>
          <w:szCs w:val="28"/>
        </w:rPr>
        <w:t>=2S</w:t>
      </w:r>
      <w:r w:rsidRPr="001F3BCD">
        <w:rPr>
          <w:bCs/>
          <w:sz w:val="28"/>
          <w:szCs w:val="28"/>
          <w:vertAlign w:val="subscript"/>
        </w:rPr>
        <w:t>бок</w:t>
      </w:r>
      <w:r w:rsidRPr="001F3BCD">
        <w:rPr>
          <w:bCs/>
          <w:sz w:val="28"/>
          <w:szCs w:val="28"/>
        </w:rPr>
        <w:t>+2S</w:t>
      </w:r>
      <w:r w:rsidRPr="001F3BCD">
        <w:rPr>
          <w:bCs/>
          <w:sz w:val="28"/>
          <w:szCs w:val="28"/>
          <w:vertAlign w:val="subscript"/>
        </w:rPr>
        <w:t>осн</w:t>
      </w:r>
    </w:p>
    <w:p w:rsidR="00C42FC9" w:rsidRPr="001F3BCD" w:rsidRDefault="00C42FC9" w:rsidP="001F3BCD">
      <w:pPr>
        <w:spacing w:before="60" w:after="60"/>
        <w:ind w:firstLine="708"/>
        <w:rPr>
          <w:sz w:val="28"/>
          <w:szCs w:val="28"/>
        </w:rPr>
      </w:pPr>
      <w:r w:rsidRPr="001F3BCD">
        <w:rPr>
          <w:bCs/>
          <w:sz w:val="28"/>
          <w:szCs w:val="28"/>
        </w:rPr>
        <w:t>4) S</w:t>
      </w:r>
      <w:r w:rsidRPr="001F3BCD">
        <w:rPr>
          <w:bCs/>
          <w:sz w:val="28"/>
          <w:szCs w:val="28"/>
          <w:vertAlign w:val="subscript"/>
        </w:rPr>
        <w:t>полн</w:t>
      </w:r>
      <w:r w:rsidRPr="001F3BCD">
        <w:rPr>
          <w:bCs/>
          <w:sz w:val="28"/>
          <w:szCs w:val="28"/>
        </w:rPr>
        <w:t>=2S</w:t>
      </w:r>
      <w:r w:rsidRPr="001F3BCD">
        <w:rPr>
          <w:bCs/>
          <w:sz w:val="28"/>
          <w:szCs w:val="28"/>
          <w:vertAlign w:val="subscript"/>
        </w:rPr>
        <w:t>осн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ромба находится по формуле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b</w:t>
      </w:r>
      <w:r w:rsidRPr="001F3BCD">
        <w:rPr>
          <w:sz w:val="28"/>
          <w:szCs w:val="28"/>
        </w:rPr>
        <w:t>, где а и b – стороны ромба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  <w:lang w:val="en-US"/>
        </w:rPr>
        <w:t>sin</w:t>
      </w:r>
      <w:r w:rsidRPr="001F3BCD">
        <w:rPr>
          <w:sz w:val="28"/>
          <w:szCs w:val="28"/>
          <w:lang w:val="en-US"/>
        </w:rPr>
        <w:sym w:font="Symbol" w:char="F061"/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2</w:t>
      </w:r>
      <w:r w:rsidRPr="001F3BCD">
        <w:rPr>
          <w:sz w:val="28"/>
          <w:szCs w:val="28"/>
        </w:rPr>
        <w:t xml:space="preserve">, где 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, 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2</w:t>
      </w:r>
      <w:r w:rsidRPr="001F3BCD">
        <w:rPr>
          <w:sz w:val="28"/>
          <w:szCs w:val="28"/>
        </w:rPr>
        <w:t xml:space="preserve"> – диагонали ромба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Площадь боковой поверхности правильной шестиугольной призмы равна 60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Чему равна сторона основания призмы, если ее высота 5 см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ычислите площадь меньшей боковой грани прямой треугольной призмы, в основании которой лежит равнобедренный прямоугольный треугольник с гипотенузой равной 3</w:t>
      </w:r>
      <w:r w:rsidRPr="001F3BCD">
        <w:rPr>
          <w:position w:val="-6"/>
          <w:sz w:val="28"/>
          <w:szCs w:val="28"/>
        </w:rPr>
        <w:object w:dxaOrig="380" w:dyaOrig="340">
          <v:shape id="_x0000_i1932" type="#_x0000_t75" style="width:18.8pt;height:17.55pt" o:ole="">
            <v:imagedata r:id="rId2327" o:title=""/>
          </v:shape>
          <o:OLEObject Type="Embed" ProgID="Equation.3" ShapeID="_x0000_i1932" DrawAspect="Content" ObjectID="_1744880462" r:id="rId2346"/>
        </w:object>
      </w:r>
      <w:r w:rsidRPr="001F3BCD">
        <w:rPr>
          <w:sz w:val="28"/>
          <w:szCs w:val="28"/>
        </w:rPr>
        <w:t xml:space="preserve"> см, если высота призмы 4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В правильной четырехугольной призме диагонали D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и B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перпендикулярны. Найти угол между диагоналями 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 и 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D.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Основание прямой призмы – треугольник со сторонами 5 см и 3 см и углом, равным 12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, между ними. Наибольшая из площадей боковых граней равна 35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 xml:space="preserve">. Найдите площадь боковой поверхности призмы.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В правильной шестиугольной призме плоскость, проведенная через сторону основания и середину отрезка, соединяющего центры оснований, составляет с плоскостью основания угол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ти площадь сечения, образованного этой плоскостью, если сторона основания призмы равна 4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Основанием призмы служит прямоугольник. Боковое ребро составляет равные углы со сторонами основания и наклонено к плоскости основания под углом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ти угол между боковым ребром и стороной основания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3" w:name="_Toc353807776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9</w:t>
      </w:r>
      <w:bookmarkEnd w:id="23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ризмы, изображенной на рисунке….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476375" cy="1304925"/>
            <wp:effectExtent l="19050" t="0" r="9525" b="0"/>
            <wp:docPr id="2695" name="Рисунок 3" descr="D:\моя\Математика\Стереометрия\Рисунки\Призма\призма-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D:\моя\Математика\Стереометрия\Рисунки\Призма\призма-6.jpg"/>
                    <pic:cNvPicPr>
                      <a:picLocks noChangeAspect="1" noChangeArrowheads="1"/>
                    </pic:cNvPicPr>
                  </pic:nvPicPr>
                  <pic:blipFill>
                    <a:blip r:embed="rId23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6375" cy="1304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ям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рави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шестигран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шестиугольная</w:t>
      </w:r>
    </w:p>
    <w:p w:rsidR="00C42FC9" w:rsidRPr="001F3BCD" w:rsidRDefault="00C42FC9" w:rsidP="001F3BCD">
      <w:pPr>
        <w:spacing w:before="60" w:after="60"/>
        <w:rPr>
          <w:sz w:val="28"/>
          <w:szCs w:val="28"/>
        </w:rPr>
      </w:pPr>
      <w:r w:rsidRPr="001F3BCD">
        <w:rPr>
          <w:sz w:val="28"/>
          <w:szCs w:val="28"/>
        </w:rPr>
        <w:t>2. Многоугольники, лежащие в параллельных плоскостях, называют…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bCs/>
          <w:sz w:val="28"/>
          <w:szCs w:val="28"/>
        </w:rPr>
        <w:t>1) основаниями</w:t>
      </w:r>
      <w:r w:rsidRPr="001F3BCD">
        <w:rPr>
          <w:sz w:val="28"/>
          <w:szCs w:val="28"/>
        </w:rPr>
        <w:t xml:space="preserve"> призмы*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bCs/>
          <w:sz w:val="28"/>
          <w:szCs w:val="28"/>
        </w:rPr>
        <w:t>2) боковыми</w:t>
      </w:r>
      <w:r w:rsidRPr="001F3BCD">
        <w:rPr>
          <w:sz w:val="28"/>
          <w:szCs w:val="28"/>
        </w:rPr>
        <w:t xml:space="preserve"> гранями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сечением призм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араллелограммами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лощади оснований наклонной призмы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не равн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равн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зависят от угла наклон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зависят от длины бокового ребра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треугольника по трем его сторонам находится по формуле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i/>
          <w:sz w:val="28"/>
          <w:szCs w:val="28"/>
        </w:rPr>
        <w:t>S</w:t>
      </w:r>
      <w:r w:rsidRPr="001F3BCD">
        <w:rPr>
          <w:sz w:val="28"/>
          <w:szCs w:val="28"/>
        </w:rPr>
        <w:t>=</w:t>
      </w:r>
      <w:r w:rsidRPr="001F3BCD">
        <w:rPr>
          <w:position w:val="-12"/>
          <w:sz w:val="28"/>
          <w:szCs w:val="28"/>
        </w:rPr>
        <w:object w:dxaOrig="2380" w:dyaOrig="400">
          <v:shape id="_x0000_i1933" type="#_x0000_t75" style="width:118.95pt;height:20.05pt" o:ole="">
            <v:imagedata r:id="rId2348" o:title=""/>
          </v:shape>
          <o:OLEObject Type="Embed" ProgID="Equation.3" ShapeID="_x0000_i1933" DrawAspect="Content" ObjectID="_1744880463" r:id="rId2349"/>
        </w:object>
      </w:r>
      <w:r w:rsidR="0030728A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(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-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)(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-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b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)(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-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c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)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30728A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, где 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 xml:space="preserve">, 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</w:rPr>
        <w:t xml:space="preserve"> и </w:t>
      </w:r>
      <w:r w:rsidRPr="001F3BCD">
        <w:rPr>
          <w:sz w:val="28"/>
          <w:szCs w:val="28"/>
          <w:lang w:val="en-US"/>
        </w:rPr>
        <w:t>c</w:t>
      </w:r>
      <w:r w:rsidRPr="001F3BCD">
        <w:rPr>
          <w:sz w:val="28"/>
          <w:szCs w:val="28"/>
        </w:rPr>
        <w:t xml:space="preserve"> – стороны треугольника, </w:t>
      </w:r>
      <w:r w:rsidRPr="001F3BCD">
        <w:rPr>
          <w:sz w:val="28"/>
          <w:szCs w:val="28"/>
          <w:lang w:val="en-US"/>
        </w:rPr>
        <w:t>p</w:t>
      </w:r>
      <w:r w:rsidRPr="001F3BCD">
        <w:rPr>
          <w:sz w:val="28"/>
          <w:szCs w:val="28"/>
        </w:rPr>
        <w:t xml:space="preserve"> – перимет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i/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p</w:t>
      </w:r>
      <w:r w:rsidRPr="001F3BCD">
        <w:rPr>
          <w:sz w:val="28"/>
          <w:szCs w:val="28"/>
        </w:rPr>
        <w:t>(</w:t>
      </w:r>
      <w:r w:rsidRPr="001F3BCD">
        <w:rPr>
          <w:sz w:val="28"/>
          <w:szCs w:val="28"/>
          <w:lang w:val="en-US"/>
        </w:rPr>
        <w:t>p</w:t>
      </w:r>
      <w:r w:rsidRPr="001F3BCD">
        <w:rPr>
          <w:sz w:val="28"/>
          <w:szCs w:val="28"/>
        </w:rPr>
        <w:t>-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>)(</w:t>
      </w:r>
      <w:r w:rsidRPr="001F3BCD">
        <w:rPr>
          <w:sz w:val="28"/>
          <w:szCs w:val="28"/>
          <w:lang w:val="en-US"/>
        </w:rPr>
        <w:t>p</w:t>
      </w:r>
      <w:r w:rsidRPr="001F3BCD">
        <w:rPr>
          <w:sz w:val="28"/>
          <w:szCs w:val="28"/>
        </w:rPr>
        <w:t>-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</w:rPr>
        <w:t>)(</w:t>
      </w:r>
      <w:r w:rsidRPr="001F3BCD">
        <w:rPr>
          <w:sz w:val="28"/>
          <w:szCs w:val="28"/>
          <w:lang w:val="en-US"/>
        </w:rPr>
        <w:t>p</w:t>
      </w:r>
      <w:r w:rsidRPr="001F3BCD">
        <w:rPr>
          <w:sz w:val="28"/>
          <w:szCs w:val="28"/>
        </w:rPr>
        <w:t>-</w:t>
      </w:r>
      <w:r w:rsidRPr="001F3BCD">
        <w:rPr>
          <w:sz w:val="28"/>
          <w:szCs w:val="28"/>
          <w:lang w:val="en-US"/>
        </w:rPr>
        <w:t>c</w:t>
      </w:r>
      <w:r w:rsidRPr="001F3BCD">
        <w:rPr>
          <w:sz w:val="28"/>
          <w:szCs w:val="28"/>
        </w:rPr>
        <w:t xml:space="preserve">), где 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 xml:space="preserve">, 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</w:rPr>
        <w:t xml:space="preserve"> и </w:t>
      </w:r>
      <w:r w:rsidRPr="001F3BCD">
        <w:rPr>
          <w:sz w:val="28"/>
          <w:szCs w:val="28"/>
          <w:lang w:val="en-US"/>
        </w:rPr>
        <w:t>c</w:t>
      </w:r>
      <w:r w:rsidRPr="001F3BCD">
        <w:rPr>
          <w:sz w:val="28"/>
          <w:szCs w:val="28"/>
        </w:rPr>
        <w:t xml:space="preserve"> – стороны треугольника, </w:t>
      </w:r>
      <w:r w:rsidRPr="001F3BCD">
        <w:rPr>
          <w:sz w:val="28"/>
          <w:szCs w:val="28"/>
          <w:lang w:val="en-US"/>
        </w:rPr>
        <w:t>p</w:t>
      </w:r>
      <w:r w:rsidRPr="001F3BCD">
        <w:rPr>
          <w:sz w:val="28"/>
          <w:szCs w:val="28"/>
        </w:rPr>
        <w:t xml:space="preserve"> – полуперимет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i/>
          <w:sz w:val="28"/>
          <w:szCs w:val="28"/>
        </w:rPr>
        <w:t>S</w:t>
      </w:r>
      <w:r w:rsidRPr="001F3BCD">
        <w:rPr>
          <w:sz w:val="28"/>
          <w:szCs w:val="28"/>
        </w:rPr>
        <w:t>=</w:t>
      </w:r>
      <w:r w:rsidRPr="001F3BCD">
        <w:rPr>
          <w:position w:val="-12"/>
          <w:sz w:val="28"/>
          <w:szCs w:val="28"/>
        </w:rPr>
        <w:object w:dxaOrig="2380" w:dyaOrig="400">
          <v:shape id="_x0000_i1934" type="#_x0000_t75" style="width:118.95pt;height:20.05pt" o:ole="">
            <v:imagedata r:id="rId2350" o:title=""/>
          </v:shape>
          <o:OLEObject Type="Embed" ProgID="Equation.3" ShapeID="_x0000_i1934" DrawAspect="Content" ObjectID="_1744880464" r:id="rId2351"/>
        </w:object>
      </w:r>
      <w:r w:rsidR="0030728A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(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-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)(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-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b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)(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-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c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)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30728A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, где 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 xml:space="preserve">, 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</w:rPr>
        <w:t xml:space="preserve"> и </w:t>
      </w:r>
      <w:r w:rsidRPr="001F3BCD">
        <w:rPr>
          <w:sz w:val="28"/>
          <w:szCs w:val="28"/>
          <w:lang w:val="en-US"/>
        </w:rPr>
        <w:t>c</w:t>
      </w:r>
      <w:r w:rsidRPr="001F3BCD">
        <w:rPr>
          <w:sz w:val="28"/>
          <w:szCs w:val="28"/>
        </w:rPr>
        <w:t xml:space="preserve"> – стороны треугольника, </w:t>
      </w:r>
      <w:r w:rsidRPr="001F3BCD">
        <w:rPr>
          <w:sz w:val="28"/>
          <w:szCs w:val="28"/>
          <w:lang w:val="en-US"/>
        </w:rPr>
        <w:t>p</w:t>
      </w:r>
      <w:r w:rsidRPr="001F3BCD">
        <w:rPr>
          <w:sz w:val="28"/>
          <w:szCs w:val="28"/>
        </w:rPr>
        <w:t xml:space="preserve"> – полупериметр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Площадь боковой поверхности правильной треугольной призмы равна 60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Чему равна высота призмы, если сторона основания равна 4 см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Найдите высоту правильной четырехугольной призмы, если полная поверхность призмы в два раза больше боковой поверхности, а сторона основания равна 2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7. Основанием призмы служит квадрат со стороной длины </w:t>
      </w:r>
      <w:r w:rsidRPr="001F3BCD">
        <w:rPr>
          <w:position w:val="-10"/>
          <w:sz w:val="28"/>
          <w:szCs w:val="28"/>
        </w:rPr>
        <w:object w:dxaOrig="880" w:dyaOrig="440">
          <v:shape id="_x0000_i1935" type="#_x0000_t75" style="width:44.45pt;height:21.9pt" o:ole="">
            <v:imagedata r:id="rId2352" o:title=""/>
          </v:shape>
          <o:OLEObject Type="Embed" ProgID="Equation.3" ShapeID="_x0000_i1935" DrawAspect="Content" ObjectID="_1744880465" r:id="rId2353"/>
        </w:object>
      </w:r>
      <w:r w:rsidR="0030728A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4-</m:t>
            </m:r>
            <m:rad>
              <m:radPr>
                <m:degHide m:val="1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e>
            </m:rad>
          </m:e>
        </m:rad>
      </m:oMath>
      <w:r w:rsidRPr="001F3BCD">
        <w:rPr>
          <w:sz w:val="28"/>
          <w:szCs w:val="28"/>
        </w:rPr>
        <w:instrText xml:space="preserve"> </w:instrText>
      </w:r>
      <w:r w:rsidR="0030728A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>. Одна из боковых граней также квадрат, другая – ромб с углом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 xml:space="preserve">. Определить полную поверхность призмы.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В правильной четырехугольной призме АВС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через вершину 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и диагональ основания АС проведено сечение. Найти его площадь, если АВ=</w:t>
      </w:r>
      <w:r w:rsidRPr="001F3BCD">
        <w:rPr>
          <w:position w:val="-6"/>
          <w:sz w:val="28"/>
          <w:szCs w:val="28"/>
        </w:rPr>
        <w:object w:dxaOrig="380" w:dyaOrig="400">
          <v:shape id="_x0000_i1936" type="#_x0000_t75" style="width:18.8pt;height:20.05pt" o:ole="">
            <v:imagedata r:id="rId2354" o:title=""/>
          </v:shape>
          <o:OLEObject Type="Embed" ProgID="Equation.3" ShapeID="_x0000_i1936" DrawAspect="Content" ObjectID="_1744880466" r:id="rId2355"/>
        </w:object>
      </w:r>
      <w:r w:rsidRPr="001F3BCD">
        <w:rPr>
          <w:sz w:val="28"/>
          <w:szCs w:val="28"/>
        </w:rPr>
        <w:t>, а угол наклона сечения к основанию равен 45</w:t>
      </w:r>
      <w:r w:rsidRPr="001F3BCD">
        <w:rPr>
          <w:sz w:val="28"/>
          <w:szCs w:val="28"/>
          <w:vertAlign w:val="superscript"/>
          <w:lang w:val="en-US"/>
        </w:rPr>
        <w:t>o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В прямой призме ABC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(А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sym w:font="Symbol" w:char="F07C"/>
      </w:r>
      <w:r w:rsidRPr="001F3BCD">
        <w:rPr>
          <w:sz w:val="28"/>
          <w:szCs w:val="28"/>
        </w:rPr>
        <w:sym w:font="Symbol" w:char="F07C"/>
      </w:r>
      <w:r w:rsidRPr="001F3BCD">
        <w:rPr>
          <w:sz w:val="28"/>
          <w:szCs w:val="28"/>
        </w:rPr>
        <w:t>В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sym w:font="Symbol" w:char="F07C"/>
      </w:r>
      <w:r w:rsidRPr="001F3BCD">
        <w:rPr>
          <w:sz w:val="28"/>
          <w:szCs w:val="28"/>
        </w:rPr>
        <w:sym w:font="Symbol" w:char="F07C"/>
      </w:r>
      <w:r w:rsidRPr="001F3BCD">
        <w:rPr>
          <w:sz w:val="28"/>
          <w:szCs w:val="28"/>
        </w:rPr>
        <w:t>С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) стороны основания АВ и ВС равны соответственно 6 см и 3 см, а угол между ними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Через биссектрису данного угла и вершину 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проведена плоскость, составляющая с плоскостью основания угол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ти площадь сечения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В правильной треугольной призме плоскость, проведенная через центр основания и центры симметрии двух боковых граней, составляют с плоскостью основания угол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ти площадь сечения, образованного этой плоскостью, если сторона основания равна 6 см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4" w:name="_Toc353807777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10</w:t>
      </w:r>
      <w:bookmarkEnd w:id="24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ризмы, изображенно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181100" cy="1171575"/>
            <wp:effectExtent l="19050" t="0" r="0" b="0"/>
            <wp:docPr id="2703" name="Рисунок 10" descr="D:\моя\Математика\Стереометрия\Рисунки\7-10-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 descr="D:\моя\Математика\Стереометрия\Рисунки\7-10-2.jpg"/>
                    <pic:cNvPicPr>
                      <a:picLocks noChangeAspect="1" noChangeArrowheads="1"/>
                    </pic:cNvPicPr>
                  </pic:nvPicPr>
                  <pic:blipFill>
                    <a:blip r:embed="rId23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1100" cy="1171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ави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четырех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ям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неправильная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. </w:t>
      </w:r>
      <w:r w:rsidRPr="001F3BCD">
        <w:rPr>
          <w:bCs/>
          <w:sz w:val="28"/>
          <w:szCs w:val="28"/>
        </w:rPr>
        <w:t>Призмой</w:t>
      </w:r>
      <w:r w:rsidRPr="001F3BCD">
        <w:rPr>
          <w:sz w:val="28"/>
          <w:szCs w:val="28"/>
        </w:rPr>
        <w:t xml:space="preserve"> (n-угольной) называется многогранник, у которого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две грани – равные n-угольники с соответственно параллельными сторонами, а остальные грани – параллелограмм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все грани равные n-угольники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две грани – равные n-угольники, а остальные грани – прямоугольники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две грани – основания, а остальные грани – боковые грани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лощадь боковой грани прямой призмы равна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сумме площадей боковых граней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роизведению диагонали призмы на боковое ребро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оизведению стороны основания на высоту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роизведению стороны основания на апофему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правильного шестиугольника находится по формуле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1937" type="#_x0000_t75" style="width:18.15pt;height:18.15pt" o:ole="">
            <v:imagedata r:id="rId2357" o:title=""/>
          </v:shape>
          <o:OLEObject Type="Embed" ProgID="Equation.3" ShapeID="_x0000_i1937" DrawAspect="Content" ObjectID="_1744880467" r:id="rId2358"/>
        </w:object>
      </w:r>
      <w:r w:rsidR="0030728A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3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30728A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>/2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3</w:t>
      </w:r>
      <w:r w:rsidRPr="001F3BCD">
        <w:rPr>
          <w:position w:val="-8"/>
          <w:sz w:val="28"/>
          <w:szCs w:val="28"/>
        </w:rPr>
        <w:object w:dxaOrig="360" w:dyaOrig="360">
          <v:shape id="_x0000_i1938" type="#_x0000_t75" style="width:18.15pt;height:18.15pt" o:ole="">
            <v:imagedata r:id="rId2357" o:title=""/>
          </v:shape>
          <o:OLEObject Type="Embed" ProgID="Equation.3" ShapeID="_x0000_i1938" DrawAspect="Content" ObjectID="_1744880468" r:id="rId2359"/>
        </w:object>
      </w:r>
      <w:r w:rsidRPr="001F3BCD">
        <w:rPr>
          <w:sz w:val="28"/>
          <w:szCs w:val="28"/>
        </w:rPr>
        <w:t>/2*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1939" type="#_x0000_t75" style="width:18.15pt;height:18.15pt" o:ole="">
            <v:imagedata r:id="rId2357" o:title=""/>
          </v:shape>
          <o:OLEObject Type="Embed" ProgID="Equation.3" ShapeID="_x0000_i1939" DrawAspect="Content" ObjectID="_1744880469" r:id="rId2360"/>
        </w:object>
      </w:r>
      <w:r w:rsidRPr="001F3BCD">
        <w:rPr>
          <w:sz w:val="28"/>
          <w:szCs w:val="28"/>
        </w:rPr>
        <w:t>/4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Площадь полной поверхности прямой четырехугольной призмы, в основании которой лежит прямоугольник со сторонами 4 см и 5 см равна 148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Чему равна высота призмы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 основании прямой призмы лежит треугольник со сторонами 29, 25 и 36 см. найдите полную поверхность призмы, если ее высота равна 10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Основанием прямой призмы служит ромб, площади ее диагональных сечений равны 3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 xml:space="preserve"> и 4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 xml:space="preserve">. Найти площадь боковой поверхности призмы.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8. Через вершины А, С и 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правильной четырехугольной призмы АВС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проведена плоскость, образующая с плоскостью основания угол 60</w:t>
      </w:r>
      <w:r w:rsidRPr="001F3BCD">
        <w:rPr>
          <w:sz w:val="28"/>
          <w:szCs w:val="28"/>
          <w:vertAlign w:val="superscript"/>
          <w:lang w:val="en-US"/>
        </w:rPr>
        <w:t>o</w:t>
      </w:r>
      <w:r w:rsidRPr="001F3BCD">
        <w:rPr>
          <w:sz w:val="28"/>
          <w:szCs w:val="28"/>
        </w:rPr>
        <w:t>. Найти площадь сечения призмы этой плоскостью, если длина стороны основания равна 4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В основании прямой призмы ABC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(А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sym w:font="Symbol" w:char="F07C"/>
      </w:r>
      <w:r w:rsidRPr="001F3BCD">
        <w:rPr>
          <w:sz w:val="28"/>
          <w:szCs w:val="28"/>
        </w:rPr>
        <w:sym w:font="Symbol" w:char="F07C"/>
      </w:r>
      <w:r w:rsidRPr="001F3BCD">
        <w:rPr>
          <w:sz w:val="28"/>
          <w:szCs w:val="28"/>
        </w:rPr>
        <w:t>В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sym w:font="Symbol" w:char="F07C"/>
      </w:r>
      <w:r w:rsidRPr="001F3BCD">
        <w:rPr>
          <w:sz w:val="28"/>
          <w:szCs w:val="28"/>
        </w:rPr>
        <w:sym w:font="Symbol" w:char="F07C"/>
      </w:r>
      <w:r w:rsidRPr="001F3BCD">
        <w:rPr>
          <w:sz w:val="28"/>
          <w:szCs w:val="28"/>
        </w:rPr>
        <w:t>С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) лежит равнобедренный треугольник, у которого АВ=ВС=15 см и угол АВ</w:t>
      </w:r>
      <w:r w:rsidRPr="001F3BCD">
        <w:rPr>
          <w:sz w:val="28"/>
          <w:szCs w:val="28"/>
          <w:lang w:val="en-US"/>
        </w:rPr>
        <w:t>C</w:t>
      </w:r>
      <w:r w:rsidRPr="001F3BCD">
        <w:rPr>
          <w:sz w:val="28"/>
          <w:szCs w:val="28"/>
        </w:rPr>
        <w:t xml:space="preserve"> равен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Высота призмы равна 10 см. Найти расстояние от точки А до плоскости, проведенной через точки В, С и 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Основанием наклонной призмы служит прямоугольный треугольник с углом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Боковая грань, содержащая гипотенузу, перпендикулярна основанию, а боковая грань, содержащая катет, прилежащий к данному углу, составляет с основанием угол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ти острый угол между третьей боковой гранью и основанием.</w:t>
      </w:r>
    </w:p>
    <w:p w:rsidR="00C42FC9" w:rsidRPr="001F3BCD" w:rsidRDefault="00E35DB0" w:rsidP="001F3BCD">
      <w:pPr>
        <w:pStyle w:val="1"/>
        <w:jc w:val="center"/>
        <w:rPr>
          <w:rFonts w:ascii="Times New Roman" w:hAnsi="Times New Roman" w:cs="Times New Roman"/>
          <w:b w:val="0"/>
          <w:color w:val="auto"/>
        </w:rPr>
      </w:pPr>
      <w:bookmarkStart w:id="25" w:name="_Toc353807778"/>
      <w:r w:rsidRPr="001F3BCD">
        <w:rPr>
          <w:rFonts w:ascii="Times New Roman" w:hAnsi="Times New Roman" w:cs="Times New Roman"/>
          <w:b w:val="0"/>
          <w:color w:val="auto"/>
        </w:rPr>
        <w:t>«</w:t>
      </w:r>
      <w:r w:rsidR="00C42FC9" w:rsidRPr="001F3BCD">
        <w:rPr>
          <w:rFonts w:ascii="Times New Roman" w:hAnsi="Times New Roman" w:cs="Times New Roman"/>
          <w:b w:val="0"/>
          <w:color w:val="auto"/>
        </w:rPr>
        <w:t>Пирамида</w:t>
      </w:r>
      <w:bookmarkEnd w:id="25"/>
      <w:r w:rsidRPr="001F3BCD">
        <w:rPr>
          <w:rFonts w:ascii="Times New Roman" w:hAnsi="Times New Roman" w:cs="Times New Roman"/>
          <w:b w:val="0"/>
          <w:color w:val="auto"/>
        </w:rPr>
        <w:t>»</w:t>
      </w:r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6" w:name="_Toc353807779"/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1</w:t>
      </w:r>
      <w:bookmarkEnd w:id="26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ирамиды, изображенно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200150" cy="1219200"/>
            <wp:effectExtent l="19050" t="0" r="0" b="0"/>
            <wp:docPr id="2708" name="Рисунок 11" descr="D:\моя\Математика\Стереометрия\Рисунки\4пирамид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 descr="D:\моя\Математика\Стереометрия\Рисунки\4пирамида.jpg"/>
                    <pic:cNvPicPr>
                      <a:picLocks noChangeAspect="1" noChangeArrowheads="1"/>
                    </pic:cNvPicPr>
                  </pic:nvPicPr>
                  <pic:blipFill>
                    <a:blip r:embed="rId23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0150" cy="1219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ави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ре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Четырех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Наклонная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Любое диагональное сечение разбивает пирамиду на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одобные пирамид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Две пирамид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Три пирамид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Две призмы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В правильной пирамиде, перпендикуляр, опущенный из вершины к ее основанию равен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Апофеме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Высоте пирамид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Медиане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оловине диагонали основания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Боковая поверхность правильной пирамиды равна…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оизведению высоты пирамиды на площадь боковой грани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роизведению высоты пирамиды на ее площадь основания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оизведению апофемы на периметр основания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роизведению апофемы на полупериметр основания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Найдите площадь боковой поверхности правильной треугольной пирамиды, если сторона основания равна 4 см, а апофема – 5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Найдите длину бокового ребра правильной четырехугольной пирамиды, если ее высота равна 4 см, а сторона основания - 3</w:t>
      </w:r>
      <w:r w:rsidRPr="001F3BCD">
        <w:rPr>
          <w:position w:val="-6"/>
          <w:sz w:val="28"/>
          <w:szCs w:val="28"/>
        </w:rPr>
        <w:object w:dxaOrig="380" w:dyaOrig="340">
          <v:shape id="_x0000_i1940" type="#_x0000_t75" style="width:18.8pt;height:17.55pt" o:ole="">
            <v:imagedata r:id="rId2362" o:title=""/>
          </v:shape>
          <o:OLEObject Type="Embed" ProgID="Equation.3" ShapeID="_x0000_i1940" DrawAspect="Content" ObjectID="_1744880470" r:id="rId2363"/>
        </w:object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Боковое ребро правильной четырехугольной пирамиды составляет с плоскостью основания угол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Вычислите высоту пирамиды, если площадь диагонального сечения равна 4</w:t>
      </w:r>
      <w:r w:rsidRPr="001F3BCD">
        <w:rPr>
          <w:position w:val="-8"/>
          <w:sz w:val="28"/>
          <w:szCs w:val="28"/>
        </w:rPr>
        <w:object w:dxaOrig="360" w:dyaOrig="360">
          <v:shape id="_x0000_i1941" type="#_x0000_t75" style="width:18.15pt;height:18.15pt" o:ole="">
            <v:imagedata r:id="rId2364" o:title=""/>
          </v:shape>
          <o:OLEObject Type="Embed" ProgID="Equation.3" ShapeID="_x0000_i1941" DrawAspect="Content" ObjectID="_1744880471" r:id="rId2365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Боковое ребро правильной треугольной пирамиды наклонено к плоскости основания под углом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, и его длина равна 12 см. Найдите радиус круга, вписанного в основание пирамиды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В пирамиде сечение, параллельное основанию, делит высоту в отношении 1:1. Площадь основания больше площади сечения на 39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Найти площадь основания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Основанием пирамиды служит равнобочная трапеция, у которой боковая сторона равна 2 см, а острый угол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Все боковые грани образуют с основанием пирамиды один и тот же угол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ти полную поверхность пирамиды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7" w:name="_Toc353807780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2</w:t>
      </w:r>
      <w:bookmarkEnd w:id="27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ирамиды, изображенно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276350" cy="1600200"/>
            <wp:effectExtent l="19050" t="0" r="0" b="0"/>
            <wp:docPr id="2711" name="Рисунок 4" descr="D:\моя\Математика\Стереометрия\Рисунки\Пирамида\f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 descr="D:\моя\Математика\Стереометрия\Рисунки\Пирамида\f3.jpg"/>
                    <pic:cNvPicPr>
                      <a:picLocks noChangeAspect="1" noChangeArrowheads="1"/>
                    </pic:cNvPicPr>
                  </pic:nvPicPr>
                  <pic:blipFill>
                    <a:blip r:embed="rId236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6350" cy="1600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ави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ре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Четырехгран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Равносторонняя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Пирамидой называется многогранник, который состоит из…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лоского многоугольника – основания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очки, не лежащей в плоскости основания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Отрезков, соединяющих вершину с точками основания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ерпендикуляр, опущенный из вершины пирамиды на основание, называется…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Высотой основания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Медианой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Высотой пирамиды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Биссектрисой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боковой поверхности пирамиды равна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Сумме площадей всех граней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Сумме площадей боковых граней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оизведению периметра основания на высоту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Найдите площадь боковой поверхности правильной треугольной усеченной пирамиды, если стороны оснований равны 3 см и 5 см, а апофема – 4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ычислите высоту правильной четырехугольной пирамиды, если ее апофема равна 10 см, а сторона основания – 16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Основание пирамиды – прямоугольный треугольник с углом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 xml:space="preserve"> и противолежащим ему катетом 2</w:t>
      </w:r>
      <w:r w:rsidRPr="001F3BCD">
        <w:rPr>
          <w:position w:val="-8"/>
          <w:sz w:val="28"/>
          <w:szCs w:val="28"/>
        </w:rPr>
        <w:object w:dxaOrig="360" w:dyaOrig="360">
          <v:shape id="_x0000_i1942" type="#_x0000_t75" style="width:18.15pt;height:18.15pt" o:ole="">
            <v:imagedata r:id="rId2367" o:title=""/>
          </v:shape>
          <o:OLEObject Type="Embed" ProgID="Equation.3" ShapeID="_x0000_i1942" DrawAspect="Content" ObjectID="_1744880472" r:id="rId2368"/>
        </w:object>
      </w:r>
      <w:r w:rsidR="0030728A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3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30728A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. Боковые ребра наклонены к ее основанию под углом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дите высоту пирамиды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Найдите высоту правильной треугольной пирамиды, у которой боковые ребра наклонены к плоскости основания под углом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, а расстояние от середины стороны основания до прямой, содержащей боковое ребро, равно 6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Найдите площадь боковой поверхности правильной шестиугольной пирамиды, если сторона ее основания равна 3 см, а площадь боковой грани равна площади сечения, проведенного через вершину пирамиды и большую диагональ основания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Через ребро основания правильной четырехугольной пирамиды проведена плоскость, которая отсекает от противоположной грани треугольник площадью 16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Найти боковую поверхность пирамиды, отсеченной проведенной плоскостью, если площадь боковой грани пирамиды равна 36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8" w:name="_Toc353807781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3</w:t>
      </w:r>
      <w:bookmarkEnd w:id="28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ирамиды, изображенно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628775" cy="1438275"/>
            <wp:effectExtent l="19050" t="0" r="9525" b="0"/>
            <wp:docPr id="2714" name="Рисунок 5" descr="D:\моя\Математика\Стереометрия\Рисунки\Пирамида\5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D:\моя\Математика\Стереометрия\Рисунки\Пирамида\55.jpg"/>
                    <pic:cNvPicPr>
                      <a:picLocks noChangeAspect="1" noChangeArrowheads="1"/>
                    </pic:cNvPicPr>
                  </pic:nvPicPr>
                  <pic:blipFill>
                    <a:blip r:embed="rId236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8775" cy="1438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Шести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яти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Четырех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Треугольная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. Пирамида называется </w:t>
      </w:r>
      <w:r w:rsidRPr="001F3BCD">
        <w:rPr>
          <w:bCs/>
          <w:sz w:val="28"/>
          <w:szCs w:val="28"/>
        </w:rPr>
        <w:t>правильной</w:t>
      </w:r>
      <w:r w:rsidRPr="001F3BCD">
        <w:rPr>
          <w:sz w:val="28"/>
          <w:szCs w:val="28"/>
        </w:rPr>
        <w:t>, если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Ее основанием является правильный многоугольник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Все ее грани равн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Вершина проектируется в центр основани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Все ее грани – правильные многоугольники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Сечение пирамиды плоскостью, проходящей через два не соседних боковых ребра, называется…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араллельным основанию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ерпендикулярным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Диагональным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Радиальным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полной поверхности пирамиды равна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Сумме площади основания и площади боковой поверхности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роизведению площади основания на высоту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Сумме площадей боковых граней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лощади треугольников, образующих пирамиду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Найдите площадь боковой поверхности правильной четырехугольной усеченной пирамиды, если стороны оснований равны 2 см и 4 см, а апофема – 5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 основании пирамиды лежит прямоугольник со сторонами 6 см и 8 см. Найти боковую поверхность пирамиды, если ее боковые ребра равны 5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Основание пирамиды SABC – прямоугольный треугольник с прямым углом при вершине С. Боковые ребра пирамиды равны друг другу. Найдите боковое ребро пирамиды, если АВ=10 см, а высота пирамиды равна 12 см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8. Высота правильной четырехугольной усеченной пирамиды равна </w:t>
      </w:r>
      <w:r w:rsidRPr="001F3BCD">
        <w:rPr>
          <w:position w:val="-8"/>
          <w:sz w:val="28"/>
          <w:szCs w:val="28"/>
        </w:rPr>
        <w:object w:dxaOrig="360" w:dyaOrig="360">
          <v:shape id="_x0000_i1943" type="#_x0000_t75" style="width:18.15pt;height:18.15pt" o:ole="">
            <v:imagedata r:id="rId2370" o:title=""/>
          </v:shape>
          <o:OLEObject Type="Embed" ProgID="Equation.3" ShapeID="_x0000_i1943" DrawAspect="Content" ObjectID="_1744880473" r:id="rId2371"/>
        </w:object>
      </w:r>
      <w:r w:rsidRPr="001F3BCD">
        <w:rPr>
          <w:sz w:val="28"/>
          <w:szCs w:val="28"/>
        </w:rPr>
        <w:t xml:space="preserve"> см. Вычислите площадь боковой поверхности пирамиды, если длины сторон ее оснований равны 10 и 8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В правильной четырехугольной усеченной пирамиде площадь диагонального сечения равна 28</w:t>
      </w:r>
      <w:r w:rsidRPr="001F3BCD">
        <w:rPr>
          <w:position w:val="-6"/>
          <w:sz w:val="28"/>
          <w:szCs w:val="28"/>
        </w:rPr>
        <w:object w:dxaOrig="380" w:dyaOrig="340">
          <v:shape id="_x0000_i1944" type="#_x0000_t75" style="width:18.8pt;height:17.55pt" o:ole="">
            <v:imagedata r:id="rId2372" o:title=""/>
          </v:shape>
          <o:OLEObject Type="Embed" ProgID="Equation.3" ShapeID="_x0000_i1944" DrawAspect="Content" ObjectID="_1744880474" r:id="rId2373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Вычислите площадь боковой поверхности пирамиды, если длины сторон ее оснований равны 4 см и 10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Длины сторон оснований правильной треугольной усеченной пирамиды равны 6 см и 4 см. Вычислите площадь боковой поверхности пирамиды, если двугранный угол при основании равен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9" w:name="_Toc353807782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4</w:t>
      </w:r>
      <w:bookmarkEnd w:id="29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ирамиды, изображенно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2085975" cy="1304925"/>
            <wp:effectExtent l="19050" t="0" r="9525" b="0"/>
            <wp:docPr id="2717" name="Рисунок 6" descr="D:\моя\Математика\Стереометрия\Рисунки\Пирамида\f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D:\моя\Математика\Стереометрия\Рисунки\Пирамида\f1.jpg"/>
                    <pic:cNvPicPr>
                      <a:picLocks noChangeAspect="1" noChangeArrowheads="1"/>
                    </pic:cNvPicPr>
                  </pic:nvPicPr>
                  <pic:blipFill>
                    <a:blip r:embed="rId237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5975" cy="1304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ави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рям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Усечен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Прямоугольная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Сколько диагоналей у треугольной пирамиды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3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6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2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Нет правильного ответа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лоскость, пересекающая пирамиду параллельно основанию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Отсекает равную пирамиду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Отсекает подобную пирамиду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Отсекает две подобные пирамиды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осевого сечения правильной четырехугольной пирамиды равна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оизведению высоты пирамиды на диагональ основания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роизведению апофемы на сторону основания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оловине произведения диагонали основания на высоту пирамиды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оловине произведения высоты пирамиды на сторону основания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Найдите площадь боковой поверхности правильной четырехугольной пирамиды, если сторона основания равна 4 см, а апофема – 5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Диагонали оснований правильной четырехугольной усеченной пирамиды равны 6 см и 12 см. Чему равна высота пирамиды, если длина бокового ребра равна 5 см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Каждое ребро правильной четырехугольной пирамиды SABCD равно 2</w:t>
      </w:r>
      <w:r w:rsidRPr="001F3BCD">
        <w:rPr>
          <w:position w:val="-8"/>
          <w:sz w:val="28"/>
          <w:szCs w:val="28"/>
        </w:rPr>
        <w:object w:dxaOrig="380" w:dyaOrig="360">
          <v:shape id="_x0000_i1945" type="#_x0000_t75" style="width:18.8pt;height:18.15pt" o:ole="">
            <v:imagedata r:id="rId2375" o:title=""/>
          </v:shape>
          <o:OLEObject Type="Embed" ProgID="Equation.3" ShapeID="_x0000_i1945" DrawAspect="Content" ObjectID="_1744880475" r:id="rId2376"/>
        </w:object>
      </w:r>
      <w:r w:rsidRPr="001F3BCD">
        <w:rPr>
          <w:sz w:val="28"/>
          <w:szCs w:val="28"/>
        </w:rPr>
        <w:t xml:space="preserve"> см, диагонали основания пирамиды пересекаются в точке О. Найдите высоту пирамиды OSCD, проведенную из вершины О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Боковое ребро правильной четырехугольной пирамиды наклонено к плоскости основания под углом 7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, а длина стороны ее основания равна 4</w:t>
      </w:r>
      <w:r w:rsidRPr="001F3BCD">
        <w:rPr>
          <w:position w:val="-6"/>
          <w:sz w:val="28"/>
          <w:szCs w:val="28"/>
        </w:rPr>
        <w:object w:dxaOrig="380" w:dyaOrig="340">
          <v:shape id="_x0000_i1946" type="#_x0000_t75" style="width:18.8pt;height:17.55pt" o:ole="">
            <v:imagedata r:id="rId2372" o:title=""/>
          </v:shape>
          <o:OLEObject Type="Embed" ProgID="Equation.3" ShapeID="_x0000_i1946" DrawAspect="Content" ObjectID="_1744880476" r:id="rId2377"/>
        </w:object>
      </w:r>
      <w:r w:rsidRPr="001F3BCD">
        <w:rPr>
          <w:sz w:val="28"/>
          <w:szCs w:val="28"/>
        </w:rPr>
        <w:t xml:space="preserve"> см. Найдите радиус окружности, описанной около диагонального сечения пирамиды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Боковое ребро правильной шестиугольной пирамиды равно 8 см, сторона основания 4 см. Через середины двух смежных сторон основания проведена плоскость, перпендикулярная к нему. Найти площадь сечения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Длины сторон оснований правильной треугольной усеченной пирамиды равны 8 см и 5 см, а ее высота – 3 см. Вычислите площадь сечения пирамиды плоскостью, проходящей через сторону большего основания и противолежащую вершину меньшего основания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0" w:name="_Toc353807783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5</w:t>
      </w:r>
      <w:bookmarkEnd w:id="30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ирамиды, изображенно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152525" cy="1304925"/>
            <wp:effectExtent l="19050" t="0" r="9525" b="0"/>
            <wp:docPr id="2720" name="Рисунок 7" descr="D:\моя\Математика\Стереометрия\Рисунки\Пирамида\2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 descr="D:\моя\Математика\Стереометрия\Рисунки\Пирамида\22.jpg"/>
                    <pic:cNvPicPr>
                      <a:picLocks noChangeAspect="1" noChangeArrowheads="1"/>
                    </pic:cNvPicPr>
                  </pic:nvPicPr>
                  <pic:blipFill>
                    <a:blip r:embed="rId237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1304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Усечен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ре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Шести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Равносторонняя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. </w:t>
      </w:r>
      <w:r w:rsidRPr="001F3BCD">
        <w:rPr>
          <w:bCs/>
          <w:sz w:val="28"/>
          <w:szCs w:val="28"/>
        </w:rPr>
        <w:t>Высотой</w:t>
      </w:r>
      <w:r w:rsidRPr="001F3BCD">
        <w:rPr>
          <w:sz w:val="28"/>
          <w:szCs w:val="28"/>
        </w:rPr>
        <w:t xml:space="preserve"> пирамиды называется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ерпендикуляр, опущенный из вершины пирамиды к плоскости основани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ерпендикуляр к основанию пирамид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Отрезок, соединяющий вершину с центром основания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Сечение пирамиды плоскостью, пересекающей пирамиду параллельно основанию…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Равно основанию пирамиды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одобно основанию пирамиды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Является треугольником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основания правильной четырехугольной пирамиды равна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оизведению высоты пирамиды на сторону основани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Квадрату стороны основани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оизведению диагоналей основани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оловине произведения стороны основания на высоту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Найдите площадь полной поверхности правильной четырехугольной пирамиды, если сторона основания равна 3 см, а апофема – 4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Боковые ребра правильной четырехугольной пирамиды наклонены к плоскости основания под углом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Чему равна сторона основания, если высота пирамиды равна 2</w:t>
      </w:r>
      <w:r w:rsidRPr="001F3BCD">
        <w:rPr>
          <w:position w:val="-6"/>
          <w:sz w:val="28"/>
          <w:szCs w:val="28"/>
        </w:rPr>
        <w:object w:dxaOrig="380" w:dyaOrig="340">
          <v:shape id="_x0000_i1947" type="#_x0000_t75" style="width:18.8pt;height:17.55pt" o:ole="">
            <v:imagedata r:id="rId2372" o:title=""/>
          </v:shape>
          <o:OLEObject Type="Embed" ProgID="Equation.3" ShapeID="_x0000_i1947" DrawAspect="Content" ObjectID="_1744880477" r:id="rId2379"/>
        </w:object>
      </w:r>
      <w:r w:rsidRPr="001F3BCD">
        <w:rPr>
          <w:sz w:val="28"/>
          <w:szCs w:val="28"/>
        </w:rPr>
        <w:t xml:space="preserve"> см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Высота правильной четырехугольной усеченной пирамиды равна 7 см. Вычислите длину бокового ребра пирамиды, если длины сторон ее оснований равны 2 см и 10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В правильной треугольной пирамиде длина стороны основания равна 8 см. Боковое ребро составляет с основанием угол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дите площадь сечения, проведенного через боковое ребро и высоту пирамиды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Через ребро основания правильной четырехугольной пирамиды проведена плоскость, которая отсекает от противоположной грани треугольник площадью 9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Найти площадь боковой поверхности пирамиды, если известно, что площадь боковой поверхности отсеченной пирамиды равна 81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Основанием пирамиды служит ромб с острым углом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Боковые грани наклонены к плоскости основания под углом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Определить полную поверхность пирамиды, если радиус вписанного в ромб круга равен 2 см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1" w:name="_Toc353807784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6</w:t>
      </w:r>
      <w:bookmarkEnd w:id="31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ирамиды, изображенно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190625" cy="1495425"/>
            <wp:effectExtent l="19050" t="0" r="9525" b="0"/>
            <wp:docPr id="2722" name="Рисунок 8" descr="D:\моя\Математика\Стереометрия\Рисунки\Пирамида\f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 descr="D:\моя\Математика\Стереометрия\Рисунки\Пирамида\f3.jpg"/>
                    <pic:cNvPicPr>
                      <a:picLocks noChangeAspect="1" noChangeArrowheads="1"/>
                    </pic:cNvPicPr>
                  </pic:nvPicPr>
                  <pic:blipFill>
                    <a:blip r:embed="rId238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0625" cy="1495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ави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ре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Четырех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Наклонная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Высота боковой грани правильной пирамиды, проведенная из ее вершины, называется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Медианой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Высотой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Апофемой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Биссектрисой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Отрезки, соединяющие вершину пирамиды с вершинами основания, называются…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Апофемой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Боковыми ребрами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Высотой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Медианой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полной поверхности тетраэдра равна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  <w:vertAlign w:val="subscript"/>
        </w:rPr>
        <w:t>полн</w:t>
      </w:r>
      <w:r w:rsidRPr="001F3BCD">
        <w:rPr>
          <w:sz w:val="28"/>
          <w:szCs w:val="28"/>
        </w:rPr>
        <w:t>=4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  <w:vertAlign w:val="subscript"/>
        </w:rPr>
        <w:t>осн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  <w:vertAlign w:val="subscript"/>
        </w:rPr>
        <w:t>полн</w:t>
      </w:r>
      <w:r w:rsidRPr="001F3BCD">
        <w:rPr>
          <w:sz w:val="28"/>
          <w:szCs w:val="28"/>
        </w:rPr>
        <w:t>=3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  <w:vertAlign w:val="subscript"/>
        </w:rPr>
        <w:t>осн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  <w:vertAlign w:val="subscript"/>
        </w:rPr>
        <w:t>полн</w:t>
      </w:r>
      <w:r w:rsidRPr="001F3BCD">
        <w:rPr>
          <w:sz w:val="28"/>
          <w:szCs w:val="28"/>
        </w:rPr>
        <w:t>=4аh, где а – сторона основания, h – высота пирамиды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  <w:vertAlign w:val="subscript"/>
        </w:rPr>
        <w:t>полн</w:t>
      </w:r>
      <w:r w:rsidRPr="001F3BCD">
        <w:rPr>
          <w:sz w:val="28"/>
          <w:szCs w:val="28"/>
        </w:rPr>
        <w:t>=2аh, где а – сторона основания, h – высота пирамиды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Найдите площадь боковой поверхности правильной четырехугольной пирамиды, если сторона основания равна 6 см, а длина бокового ребра – 5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Найдите площадь сечения правильной треугольной пирамиды, проходящего через боковое ребро и середину противоположной стороны основания, если сторона основания равна 4 см, а высота пирамиды - 3</w:t>
      </w:r>
      <w:r w:rsidRPr="001F3BCD">
        <w:rPr>
          <w:position w:val="-8"/>
          <w:sz w:val="28"/>
          <w:szCs w:val="28"/>
        </w:rPr>
        <w:object w:dxaOrig="360" w:dyaOrig="360">
          <v:shape id="_x0000_i1948" type="#_x0000_t75" style="width:18.15pt;height:18.15pt" o:ole="">
            <v:imagedata r:id="rId2381" o:title=""/>
          </v:shape>
          <o:OLEObject Type="Embed" ProgID="Equation.3" ShapeID="_x0000_i1948" DrawAspect="Content" ObjectID="_1744880478" r:id="rId2382"/>
        </w:object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Основание пирамиды – прямоугольник со сторонами 6 см и 8 см. Каждое боковое ребро пирамиды равно 13 см. Найти длину высота пирамиды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8. Радиус окружности, описанной около основания четырехугольной пирамиды, равен </w:t>
      </w:r>
      <w:r w:rsidRPr="001F3BCD">
        <w:rPr>
          <w:position w:val="-8"/>
          <w:sz w:val="28"/>
          <w:szCs w:val="28"/>
        </w:rPr>
        <w:object w:dxaOrig="380" w:dyaOrig="360">
          <v:shape id="_x0000_i1949" type="#_x0000_t75" style="width:18.8pt;height:18.15pt" o:ole="">
            <v:imagedata r:id="rId2383" o:title=""/>
          </v:shape>
          <o:OLEObject Type="Embed" ProgID="Equation.3" ShapeID="_x0000_i1949" DrawAspect="Content" ObjectID="_1744880479" r:id="rId2384"/>
        </w:object>
      </w:r>
      <w:r w:rsidR="0030728A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 xml:space="preserve">6 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30728A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, а ее боковые грани наклонены к плоскости основания под углом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дите высоту пирамиды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9. Высота правильной усеченной четырехугольной пирамиды равна </w:t>
      </w:r>
      <w:r w:rsidRPr="001F3BCD">
        <w:rPr>
          <w:position w:val="-8"/>
          <w:sz w:val="28"/>
          <w:szCs w:val="28"/>
        </w:rPr>
        <w:object w:dxaOrig="360" w:dyaOrig="360">
          <v:shape id="_x0000_i1950" type="#_x0000_t75" style="width:18.15pt;height:18.15pt" o:ole="">
            <v:imagedata r:id="rId2385" o:title=""/>
          </v:shape>
          <o:OLEObject Type="Embed" ProgID="Equation.3" ShapeID="_x0000_i1950" DrawAspect="Content" ObjectID="_1744880480" r:id="rId2386"/>
        </w:object>
      </w:r>
      <w:r w:rsidRPr="001F3BCD">
        <w:rPr>
          <w:sz w:val="28"/>
          <w:szCs w:val="28"/>
        </w:rPr>
        <w:t xml:space="preserve"> см, боковое ребро - </w:t>
      </w:r>
      <w:r w:rsidRPr="001F3BCD">
        <w:rPr>
          <w:position w:val="-8"/>
          <w:sz w:val="28"/>
          <w:szCs w:val="28"/>
        </w:rPr>
        <w:object w:dxaOrig="360" w:dyaOrig="360">
          <v:shape id="_x0000_i1951" type="#_x0000_t75" style="width:18.15pt;height:18.15pt" o:ole="">
            <v:imagedata r:id="rId2387" o:title=""/>
          </v:shape>
          <o:OLEObject Type="Embed" ProgID="Equation.3" ShapeID="_x0000_i1951" DrawAspect="Content" ObjectID="_1744880481" r:id="rId2388"/>
        </w:object>
      </w:r>
      <w:r w:rsidRPr="001F3BCD">
        <w:rPr>
          <w:sz w:val="28"/>
          <w:szCs w:val="28"/>
        </w:rPr>
        <w:t xml:space="preserve"> см, сторона большего основания – 4 см. Найти площадь боковой поверхности усеченной пирамиды.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0. В треугольной пирамиде боковые ребра взаимно перпендикулярны и имеют длины </w:t>
      </w:r>
      <w:r w:rsidRPr="001F3BCD">
        <w:rPr>
          <w:position w:val="-8"/>
          <w:sz w:val="28"/>
          <w:szCs w:val="28"/>
        </w:rPr>
        <w:object w:dxaOrig="499" w:dyaOrig="360">
          <v:shape id="_x0000_i1952" type="#_x0000_t75" style="width:25.05pt;height:18.15pt" o:ole="">
            <v:imagedata r:id="rId2389" o:title=""/>
          </v:shape>
          <o:OLEObject Type="Embed" ProgID="Equation.3" ShapeID="_x0000_i1952" DrawAspect="Content" ObjectID="_1744880482" r:id="rId2390"/>
        </w:object>
      </w:r>
      <w:r w:rsidRPr="001F3BCD">
        <w:rPr>
          <w:sz w:val="28"/>
          <w:szCs w:val="28"/>
        </w:rPr>
        <w:t xml:space="preserve"> см, </w:t>
      </w:r>
      <w:r w:rsidRPr="001F3BCD">
        <w:rPr>
          <w:position w:val="-8"/>
          <w:sz w:val="28"/>
          <w:szCs w:val="28"/>
        </w:rPr>
        <w:object w:dxaOrig="480" w:dyaOrig="360">
          <v:shape id="_x0000_i1953" type="#_x0000_t75" style="width:23.8pt;height:18.15pt" o:ole="">
            <v:imagedata r:id="rId2391" o:title=""/>
          </v:shape>
          <o:OLEObject Type="Embed" ProgID="Equation.3" ShapeID="_x0000_i1953" DrawAspect="Content" ObjectID="_1744880483" r:id="rId2392"/>
        </w:object>
      </w:r>
      <w:r w:rsidR="0030728A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99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30728A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 и </w:t>
      </w:r>
      <w:r w:rsidRPr="001F3BCD">
        <w:rPr>
          <w:position w:val="-8"/>
          <w:sz w:val="28"/>
          <w:szCs w:val="28"/>
        </w:rPr>
        <w:object w:dxaOrig="600" w:dyaOrig="360">
          <v:shape id="_x0000_i1954" type="#_x0000_t75" style="width:30.05pt;height:18.15pt" o:ole="">
            <v:imagedata r:id="rId2393" o:title=""/>
          </v:shape>
          <o:OLEObject Type="Embed" ProgID="Equation.3" ShapeID="_x0000_i1954" DrawAspect="Content" ObjectID="_1744880484" r:id="rId2394"/>
        </w:object>
      </w:r>
      <w:r w:rsidR="0030728A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26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30728A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. Найти площадь основания пирамиды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2" w:name="_Toc353807785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7</w:t>
      </w:r>
      <w:bookmarkEnd w:id="32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ирамиды, изображенно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533525" cy="1352550"/>
            <wp:effectExtent l="19050" t="0" r="9525" b="0"/>
            <wp:docPr id="2733" name="Рисунок 9" descr="D:\моя\Математика\Стереометрия\Рисунки\Пирамида\5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 descr="D:\моя\Математика\Стереометрия\Рисунки\Пирамида\55.jpg"/>
                    <pic:cNvPicPr>
                      <a:picLocks noChangeAspect="1" noChangeArrowheads="1"/>
                    </pic:cNvPicPr>
                  </pic:nvPicPr>
                  <pic:blipFill>
                    <a:blip r:embed="rId236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3525" cy="1352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ави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ре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Четырех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ятиугольная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Фигура, образованная всеми гранями пирамиды, называется…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Боковой поверхностью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Площадью поверхности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Полной поверхностью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лощадью пирамиды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В правильной пирамиде отрезок, соединяющий вершину пирамиды с центром ее основания, является…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Медианой 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Высотой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Биссектрисой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боковой поверхности правильной шестиугольной пирамиды равна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  <w:vertAlign w:val="subscript"/>
        </w:rPr>
        <w:t>бок</w:t>
      </w:r>
      <w:r w:rsidRPr="001F3BCD">
        <w:rPr>
          <w:sz w:val="28"/>
          <w:szCs w:val="28"/>
        </w:rPr>
        <w:t>=6</w:t>
      </w:r>
      <w:r w:rsidRPr="001F3BCD">
        <w:rPr>
          <w:sz w:val="28"/>
          <w:szCs w:val="28"/>
          <w:lang w:val="en-US"/>
        </w:rPr>
        <w:t>al</w:t>
      </w:r>
      <w:r w:rsidRPr="001F3BCD">
        <w:rPr>
          <w:sz w:val="28"/>
          <w:szCs w:val="28"/>
        </w:rPr>
        <w:t xml:space="preserve">, где а – сторона основания, </w:t>
      </w:r>
      <w:r w:rsidRPr="001F3BCD">
        <w:rPr>
          <w:sz w:val="28"/>
          <w:szCs w:val="28"/>
          <w:lang w:val="en-US"/>
        </w:rPr>
        <w:t>l</w:t>
      </w:r>
      <w:r w:rsidRPr="001F3BCD">
        <w:rPr>
          <w:sz w:val="28"/>
          <w:szCs w:val="28"/>
        </w:rPr>
        <w:t xml:space="preserve"> – апофема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  <w:vertAlign w:val="subscript"/>
        </w:rPr>
        <w:t>бок</w:t>
      </w:r>
      <w:r w:rsidRPr="001F3BCD">
        <w:rPr>
          <w:sz w:val="28"/>
          <w:szCs w:val="28"/>
        </w:rPr>
        <w:t>=3</w:t>
      </w:r>
      <w:r w:rsidRPr="001F3BCD">
        <w:rPr>
          <w:sz w:val="28"/>
          <w:szCs w:val="28"/>
          <w:lang w:val="en-US"/>
        </w:rPr>
        <w:t>al</w:t>
      </w:r>
      <w:r w:rsidRPr="001F3BCD">
        <w:rPr>
          <w:sz w:val="28"/>
          <w:szCs w:val="28"/>
        </w:rPr>
        <w:t xml:space="preserve">, где а – сторона основания, </w:t>
      </w:r>
      <w:r w:rsidRPr="001F3BCD">
        <w:rPr>
          <w:sz w:val="28"/>
          <w:szCs w:val="28"/>
          <w:lang w:val="en-US"/>
        </w:rPr>
        <w:t>l</w:t>
      </w:r>
      <w:r w:rsidRPr="001F3BCD">
        <w:rPr>
          <w:sz w:val="28"/>
          <w:szCs w:val="28"/>
        </w:rPr>
        <w:t xml:space="preserve"> – апофема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  <w:vertAlign w:val="subscript"/>
        </w:rPr>
        <w:t>бок</w:t>
      </w:r>
      <w:r w:rsidRPr="001F3BCD">
        <w:rPr>
          <w:sz w:val="28"/>
          <w:szCs w:val="28"/>
        </w:rPr>
        <w:t>=3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>h, где а – сторона основания, h – высота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  <w:vertAlign w:val="subscript"/>
        </w:rPr>
        <w:t>бок</w:t>
      </w:r>
      <w:r w:rsidRPr="001F3BCD">
        <w:rPr>
          <w:sz w:val="28"/>
          <w:szCs w:val="28"/>
        </w:rPr>
        <w:t>=6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>h, где а – сторона основания, h – высота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Найдите площадь боковой поверхности правильной шестиугольной пирамиды, если длина бокового ребра 8 см, а угол между ними равен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ычислите площадь наибольшего диагонального сечения правильной шестиугольной пирамиды, если ее высота 5 см, а сторона основания – 4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Основанием пирамиды DABC является треугольник АВС, у которого АВ=АС=13 см, ВС=10 см. Ребро AD перпендикулярно к плоскости основания и равно 9 см. Найдите площадь боковой поверхности пирамиды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8. Высота правильной треугольной пирамиды равна </w:t>
      </w:r>
      <w:r w:rsidRPr="001F3BCD">
        <w:rPr>
          <w:position w:val="-8"/>
          <w:sz w:val="28"/>
          <w:szCs w:val="28"/>
        </w:rPr>
        <w:object w:dxaOrig="380" w:dyaOrig="400">
          <v:shape id="_x0000_i1955" type="#_x0000_t75" style="width:18.8pt;height:20.05pt" o:ole="">
            <v:imagedata r:id="rId2395" o:title=""/>
          </v:shape>
          <o:OLEObject Type="Embed" ProgID="Equation.3" ShapeID="_x0000_i1955" DrawAspect="Content" ObjectID="_1744880485" r:id="rId2396"/>
        </w:object>
      </w:r>
      <w:r w:rsidR="0030728A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4</m:t>
            </m:r>
          </m:deg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3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30728A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, величина двугранного угла при основании равна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ти площадь полной поверхности пирамиды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9. Длины сторон оснований правильной четырехугольной усеченной пирамиды равны 5 см и 3 см. Ребро усеченной пирамиды имеет длину </w:t>
      </w:r>
      <w:r w:rsidRPr="001F3BCD">
        <w:rPr>
          <w:position w:val="-8"/>
          <w:sz w:val="28"/>
          <w:szCs w:val="28"/>
        </w:rPr>
        <w:object w:dxaOrig="480" w:dyaOrig="360">
          <v:shape id="_x0000_i1956" type="#_x0000_t75" style="width:23.8pt;height:18.15pt" o:ole="">
            <v:imagedata r:id="rId2397" o:title=""/>
          </v:shape>
          <o:OLEObject Type="Embed" ProgID="Equation.3" ShapeID="_x0000_i1956" DrawAspect="Content" ObjectID="_1744880486" r:id="rId2398"/>
        </w:object>
      </w:r>
      <w:r w:rsidR="0030728A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7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30728A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. Найти площадь ее полной поверхности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Основанием пирамиды является трапеция, параллельные стороны которой равны 6 см и 12 см, а один из острых углов равен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дите площадь боковой поверхности пирамиды, если ее высота 3 см, а боковые ребра одинаково наклонены к плоскости основания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3" w:name="_Toc353807786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8</w:t>
      </w:r>
      <w:bookmarkEnd w:id="33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ирамиды, изображенно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828800" cy="1143000"/>
            <wp:effectExtent l="19050" t="0" r="0" b="0"/>
            <wp:docPr id="2738" name="Рисунок 10" descr="D:\моя\Математика\Стереометрия\Рисунки\Пирамида\f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 descr="D:\моя\Математика\Стереометрия\Рисунки\Пирамида\f1.jpg"/>
                    <pic:cNvPicPr>
                      <a:picLocks noChangeAspect="1" noChangeArrowheads="1"/>
                    </pic:cNvPicPr>
                  </pic:nvPicPr>
                  <pic:blipFill>
                    <a:blip r:embed="rId239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1143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Неправи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Четырех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Усечен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Наклонная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Многогранник, две грани которого подобные n-угольники, а остальные грани - трапеции называется…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Призмой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Параллелепипедом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Усеченной пирамидой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bCs/>
          <w:sz w:val="28"/>
          <w:szCs w:val="28"/>
        </w:rPr>
        <w:t>Икосаэдром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лощадь боковой грани пирамиды находится по формуле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S=1/2ah, где а – сторона основания, h – высота пирамиды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S=1/2ah, где а – сторона основания, h – высота грани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S=1/2ah, где а – сторона основания, h – высота грани, проведенная к стороне основания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боковой поверхности правильной пирамиды равна…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оловине произведения периметра основания на высоту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роизведению периметра основания на апофему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оловине произведения периметра основания на апофему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роизведению периметра основания на высоту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Площадь боковой поверхности правильной треугольной пирамиды равна 60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Чему равна апофема пирамиды, если сторона основания равна 4 см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ычислите площадь диагонального сечения правильной четырехугольной пирамиды, если ее высота равна 4 см, а сторона основания 3</w:t>
      </w:r>
      <w:r w:rsidRPr="001F3BCD">
        <w:rPr>
          <w:position w:val="-6"/>
          <w:sz w:val="28"/>
          <w:szCs w:val="28"/>
        </w:rPr>
        <w:object w:dxaOrig="380" w:dyaOrig="340">
          <v:shape id="_x0000_i1957" type="#_x0000_t75" style="width:18.8pt;height:17.55pt" o:ole="">
            <v:imagedata r:id="rId2400" o:title=""/>
          </v:shape>
          <o:OLEObject Type="Embed" ProgID="Equation.3" ShapeID="_x0000_i1957" DrawAspect="Content" ObjectID="_1744880487" r:id="rId2401"/>
        </w:object>
      </w:r>
      <w:r w:rsidR="0030728A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2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30728A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Основанием пирамиды DABC является прямоугольный треугольник с гипотенузой ВС. Боковые ребра пирамиды равны друг другу, а высота равна 12 см. Найдите боковое ребро пирамиды, если ВС=10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Основание пирамиды – ромб со стороной длиной 15</w:t>
      </w:r>
      <w:r w:rsidRPr="001F3BCD">
        <w:rPr>
          <w:position w:val="-8"/>
          <w:sz w:val="28"/>
          <w:szCs w:val="28"/>
        </w:rPr>
        <w:object w:dxaOrig="360" w:dyaOrig="360">
          <v:shape id="_x0000_i1958" type="#_x0000_t75" style="width:18.15pt;height:18.15pt" o:ole="">
            <v:imagedata r:id="rId2385" o:title=""/>
          </v:shape>
          <o:OLEObject Type="Embed" ProgID="Equation.3" ShapeID="_x0000_i1958" DrawAspect="Content" ObjectID="_1744880488" r:id="rId2402"/>
        </w:object>
      </w:r>
      <w:r w:rsidRPr="001F3BCD">
        <w:rPr>
          <w:sz w:val="28"/>
          <w:szCs w:val="28"/>
        </w:rPr>
        <w:t xml:space="preserve"> см и острым углом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ти площадь сечения, параллельного основанию, если плоскость сечения делит высоты в отношении 4:1 (считая от вершины пирамиды)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9. Площадь боковой поверхности правильной треугольной пирамиды в </w:t>
      </w:r>
      <w:r w:rsidRPr="001F3BCD">
        <w:rPr>
          <w:position w:val="-8"/>
          <w:sz w:val="28"/>
          <w:szCs w:val="28"/>
        </w:rPr>
        <w:object w:dxaOrig="360" w:dyaOrig="360">
          <v:shape id="_x0000_i1959" type="#_x0000_t75" style="width:18.15pt;height:18.15pt" o:ole="">
            <v:imagedata r:id="rId2385" o:title=""/>
          </v:shape>
          <o:OLEObject Type="Embed" ProgID="Equation.3" ShapeID="_x0000_i1959" DrawAspect="Content" ObjectID="_1744880489" r:id="rId2403"/>
        </w:object>
      </w:r>
      <w:r w:rsidRPr="001F3BCD">
        <w:rPr>
          <w:sz w:val="28"/>
          <w:szCs w:val="28"/>
        </w:rPr>
        <w:t xml:space="preserve"> раз больше площади ее основания. Найти tg</w:t>
      </w:r>
      <w:r w:rsidRPr="001F3BCD">
        <w:rPr>
          <w:sz w:val="28"/>
          <w:szCs w:val="28"/>
          <w:lang w:val="en-US"/>
        </w:rPr>
        <w:sym w:font="Symbol" w:char="F061"/>
      </w:r>
      <w:r w:rsidRPr="001F3BCD">
        <w:rPr>
          <w:sz w:val="28"/>
          <w:szCs w:val="28"/>
        </w:rPr>
        <w:t xml:space="preserve">/2, где </w:t>
      </w:r>
      <w:r w:rsidRPr="001F3BCD">
        <w:rPr>
          <w:sz w:val="28"/>
          <w:szCs w:val="28"/>
        </w:rPr>
        <w:sym w:font="Symbol" w:char="F061"/>
      </w:r>
      <w:r w:rsidRPr="001F3BCD">
        <w:rPr>
          <w:sz w:val="28"/>
          <w:szCs w:val="28"/>
        </w:rPr>
        <w:t xml:space="preserve"> - плоский угол при вершине пирамиды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В треугольной пирамиде длины сторон основания равны 13 см, 14 см и 15 см. Вычислите площадь боковой поверхности пирамиды, если каждый из двугранных углов при ребрах основания равен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4" w:name="_Toc353807787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9</w:t>
      </w:r>
      <w:bookmarkEnd w:id="34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ирамиды, изображенно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209675" cy="1371600"/>
            <wp:effectExtent l="19050" t="0" r="9525" b="0"/>
            <wp:docPr id="2743" name="Рисунок 11" descr="D:\моя\Математика\Стереометрия\Рисунки\Пирамида\2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 descr="D:\моя\Математика\Стереометрия\Рисунки\Пирамида\22.jpg"/>
                    <pic:cNvPicPr>
                      <a:picLocks noChangeAspect="1" noChangeArrowheads="1"/>
                    </pic:cNvPicPr>
                  </pic:nvPicPr>
                  <pic:blipFill>
                    <a:blip r:embed="rId237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9675" cy="1371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ави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Шести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ям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Наклонная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. </w:t>
      </w:r>
      <w:r w:rsidRPr="001F3BCD">
        <w:rPr>
          <w:bCs/>
          <w:sz w:val="28"/>
          <w:szCs w:val="28"/>
        </w:rPr>
        <w:t>Пирамидой</w:t>
      </w:r>
      <w:r w:rsidRPr="001F3BCD">
        <w:rPr>
          <w:sz w:val="28"/>
          <w:szCs w:val="28"/>
        </w:rPr>
        <w:t xml:space="preserve"> называется многогранник, у которого…</w:t>
      </w:r>
    </w:p>
    <w:p w:rsidR="00C42FC9" w:rsidRPr="001F3BCD" w:rsidRDefault="00C42FC9" w:rsidP="001F3BCD">
      <w:pPr>
        <w:spacing w:before="60" w:after="60"/>
        <w:ind w:left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Все грани – треугольники</w:t>
      </w:r>
    </w:p>
    <w:p w:rsidR="00C42FC9" w:rsidRPr="001F3BCD" w:rsidRDefault="00C42FC9" w:rsidP="001F3BCD">
      <w:pPr>
        <w:spacing w:before="60" w:after="60"/>
        <w:ind w:left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Одна грань – многоугольник, а остальные грани – треугольники с общей вершиной</w:t>
      </w:r>
    </w:p>
    <w:p w:rsidR="00C42FC9" w:rsidRPr="001F3BCD" w:rsidRDefault="00C42FC9" w:rsidP="001F3BCD">
      <w:pPr>
        <w:spacing w:before="60" w:after="60"/>
        <w:ind w:left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Две грани – подобные многоугольники, а остальные грани - треугольники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лощадь боковой грани усеченной пирамиды равна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оизведению суммы длин оснований на апофему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роизведению суммы длин оснований на высоту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оловине произведения суммы длин оснований на апофему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оловине произведения суммы длин оснований на высоту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боковой поверхности правильной усеченной пирамиды равна…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оизведению периметра основания на высоту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роизведению полусуммы периметров оснований на высоту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оизведению полусуммы периметров оснований на апофему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роизведению суммы периметров оснований на апофему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Чему равна апофема правильной четырехугольной пирамиды, если периметры ее оснований равны 10 см и 20 см, а площадь боковой поверхности равна 60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Найдите высоту правильной четырехугольной пирамиды, если сторона основания равна 3</w:t>
      </w:r>
      <w:r w:rsidRPr="001F3BCD">
        <w:rPr>
          <w:position w:val="-6"/>
          <w:sz w:val="28"/>
          <w:szCs w:val="28"/>
        </w:rPr>
        <w:object w:dxaOrig="380" w:dyaOrig="340">
          <v:shape id="_x0000_i1960" type="#_x0000_t75" style="width:18.8pt;height:17.55pt" o:ole="">
            <v:imagedata r:id="rId2404" o:title=""/>
          </v:shape>
          <o:OLEObject Type="Embed" ProgID="Equation.3" ShapeID="_x0000_i1960" DrawAspect="Content" ObjectID="_1744880490" r:id="rId2405"/>
        </w:object>
      </w:r>
      <w:r w:rsidRPr="001F3BCD">
        <w:rPr>
          <w:sz w:val="28"/>
          <w:szCs w:val="28"/>
        </w:rPr>
        <w:t xml:space="preserve"> см, а длина бокового ребра – 5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7. Чему равна площадь полной поверхности правильной пирамиды, длина бокового ребра которой равна 5 см, а основанием служит квадрат с длиной стороны 6 см?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8. Боковые грани треугольной пирамиды – прямоугольные треугольники, длины боковых ребер равны </w:t>
      </w:r>
      <w:r w:rsidRPr="001F3BCD">
        <w:rPr>
          <w:position w:val="-10"/>
          <w:sz w:val="28"/>
          <w:szCs w:val="28"/>
        </w:rPr>
        <w:object w:dxaOrig="880" w:dyaOrig="440">
          <v:shape id="_x0000_i1961" type="#_x0000_t75" style="width:44.45pt;height:21.9pt" o:ole="">
            <v:imagedata r:id="rId2406" o:title=""/>
          </v:shape>
          <o:OLEObject Type="Embed" ProgID="Equation.3" ShapeID="_x0000_i1961" DrawAspect="Content" ObjectID="_1744880491" r:id="rId2407"/>
        </w:object>
      </w:r>
      <w:r w:rsidR="0030728A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3-</m:t>
            </m:r>
            <m:rad>
              <m:radPr>
                <m:degHide m:val="1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e>
            </m:rad>
          </m:e>
        </m:rad>
      </m:oMath>
      <w:r w:rsidRPr="001F3BCD">
        <w:rPr>
          <w:sz w:val="28"/>
          <w:szCs w:val="28"/>
        </w:rPr>
        <w:instrText xml:space="preserve"> </w:instrText>
      </w:r>
      <w:r w:rsidR="0030728A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. Найти площадь полной поверхности пирамиды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Площадь основания треугольной пирамиды равна 12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Найдите площадь боковой поверхности пирамиды, если двугранные углы при ее основании равны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В правильной четырехугольной усеченной пирамиде длины сторон оснований равны 5 см и 15 см. вычислите площадь полной поверхности пирамиды, если площадь диагонального сечения пирамиды равна 120</w:t>
      </w:r>
      <w:r w:rsidRPr="001F3BCD">
        <w:rPr>
          <w:position w:val="-6"/>
          <w:sz w:val="28"/>
          <w:szCs w:val="28"/>
        </w:rPr>
        <w:object w:dxaOrig="380" w:dyaOrig="340">
          <v:shape id="_x0000_i1962" type="#_x0000_t75" style="width:18.8pt;height:17.55pt" o:ole="">
            <v:imagedata r:id="rId2408" o:title=""/>
          </v:shape>
          <o:OLEObject Type="Embed" ProgID="Equation.3" ShapeID="_x0000_i1962" DrawAspect="Content" ObjectID="_1744880492" r:id="rId2409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5" w:name="_Toc353807788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10</w:t>
      </w:r>
      <w:bookmarkEnd w:id="35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ирамиды, изображенно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143000" cy="1162050"/>
            <wp:effectExtent l="19050" t="0" r="0" b="0"/>
            <wp:docPr id="2748" name="Рисунок 15" descr="D:\моя\Математика\Стереометрия\Рисунки\4пирамид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 descr="D:\моя\Математика\Стереометрия\Рисунки\4пирамида.jpg"/>
                    <pic:cNvPicPr>
                      <a:picLocks noChangeAspect="1" noChangeArrowheads="1"/>
                    </pic:cNvPicPr>
                  </pic:nvPicPr>
                  <pic:blipFill>
                    <a:blip r:embed="rId24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0" cy="1162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Четырех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рави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Тре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Наклонная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. </w:t>
      </w:r>
      <w:r w:rsidRPr="001F3BCD">
        <w:rPr>
          <w:bCs/>
          <w:sz w:val="28"/>
          <w:szCs w:val="28"/>
        </w:rPr>
        <w:t>Площадью боковой поверхности</w:t>
      </w:r>
      <w:r w:rsidRPr="001F3BCD">
        <w:rPr>
          <w:sz w:val="28"/>
          <w:szCs w:val="28"/>
        </w:rPr>
        <w:t xml:space="preserve"> пирамиды называется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Сумма ее боковых граней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роизведение площади основания на высоту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Сумма площадей ее боковых граней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роизведение сторон основания на длину бокового ребра</w:t>
      </w:r>
    </w:p>
    <w:p w:rsidR="00C42FC9" w:rsidRPr="001F3BCD" w:rsidRDefault="00C42FC9" w:rsidP="001F3BCD">
      <w:pPr>
        <w:spacing w:before="60" w:after="60"/>
        <w:jc w:val="both"/>
        <w:rPr>
          <w:spacing w:val="-6"/>
          <w:sz w:val="28"/>
          <w:szCs w:val="28"/>
        </w:rPr>
      </w:pPr>
      <w:r w:rsidRPr="001F3BCD">
        <w:rPr>
          <w:spacing w:val="-6"/>
          <w:sz w:val="28"/>
          <w:szCs w:val="28"/>
        </w:rPr>
        <w:t xml:space="preserve">3. </w:t>
      </w:r>
      <w:r w:rsidRPr="001F3BCD">
        <w:rPr>
          <w:bCs/>
          <w:spacing w:val="-6"/>
          <w:sz w:val="28"/>
          <w:szCs w:val="28"/>
        </w:rPr>
        <w:t>Диагональным сечением</w:t>
      </w:r>
      <w:r w:rsidRPr="001F3BCD">
        <w:rPr>
          <w:spacing w:val="-6"/>
          <w:sz w:val="28"/>
          <w:szCs w:val="28"/>
        </w:rPr>
        <w:t xml:space="preserve"> пирамиды называется сечение ее плоскостью, проходящей через…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Два боковых ребра, не лежащих в одной грани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Любых два боковых ребра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Высоту пирамиды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полной поверхности пирамиды находится по формуле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S</w:t>
      </w:r>
      <w:r w:rsidRPr="001F3BCD">
        <w:rPr>
          <w:sz w:val="28"/>
          <w:szCs w:val="28"/>
          <w:vertAlign w:val="subscript"/>
        </w:rPr>
        <w:t>полн</w:t>
      </w:r>
      <w:r w:rsidRPr="001F3BCD">
        <w:rPr>
          <w:bCs/>
          <w:sz w:val="28"/>
          <w:szCs w:val="28"/>
        </w:rPr>
        <w:t>=S</w:t>
      </w:r>
      <w:r w:rsidRPr="001F3BCD">
        <w:rPr>
          <w:bCs/>
          <w:sz w:val="28"/>
          <w:szCs w:val="28"/>
          <w:vertAlign w:val="subscript"/>
        </w:rPr>
        <w:t>бок</w:t>
      </w:r>
      <w:r w:rsidRPr="001F3BCD">
        <w:rPr>
          <w:bCs/>
          <w:sz w:val="28"/>
          <w:szCs w:val="28"/>
        </w:rPr>
        <w:t>-S</w:t>
      </w:r>
      <w:r w:rsidRPr="001F3BCD">
        <w:rPr>
          <w:bCs/>
          <w:sz w:val="28"/>
          <w:szCs w:val="28"/>
          <w:vertAlign w:val="subscript"/>
        </w:rPr>
        <w:t>осн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S</w:t>
      </w:r>
      <w:r w:rsidRPr="001F3BCD">
        <w:rPr>
          <w:sz w:val="28"/>
          <w:szCs w:val="28"/>
          <w:vertAlign w:val="subscript"/>
        </w:rPr>
        <w:t>полн</w:t>
      </w:r>
      <w:r w:rsidRPr="001F3BCD">
        <w:rPr>
          <w:bCs/>
          <w:sz w:val="28"/>
          <w:szCs w:val="28"/>
        </w:rPr>
        <w:t>=2S</w:t>
      </w:r>
      <w:r w:rsidRPr="001F3BCD">
        <w:rPr>
          <w:bCs/>
          <w:sz w:val="28"/>
          <w:szCs w:val="28"/>
          <w:vertAlign w:val="subscript"/>
        </w:rPr>
        <w:t>бок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S</w:t>
      </w:r>
      <w:r w:rsidRPr="001F3BCD">
        <w:rPr>
          <w:sz w:val="28"/>
          <w:szCs w:val="28"/>
          <w:vertAlign w:val="subscript"/>
        </w:rPr>
        <w:t>полн</w:t>
      </w:r>
      <w:r w:rsidRPr="001F3BCD">
        <w:rPr>
          <w:bCs/>
          <w:sz w:val="28"/>
          <w:szCs w:val="28"/>
        </w:rPr>
        <w:t>=S</w:t>
      </w:r>
      <w:r w:rsidRPr="001F3BCD">
        <w:rPr>
          <w:bCs/>
          <w:sz w:val="28"/>
          <w:szCs w:val="28"/>
          <w:vertAlign w:val="subscript"/>
        </w:rPr>
        <w:t>осн</w:t>
      </w:r>
      <w:r w:rsidRPr="001F3BCD">
        <w:rPr>
          <w:bCs/>
          <w:sz w:val="28"/>
          <w:szCs w:val="28"/>
        </w:rPr>
        <w:t>Н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bCs/>
          <w:sz w:val="28"/>
          <w:szCs w:val="28"/>
        </w:rPr>
        <w:t>S</w:t>
      </w:r>
      <w:r w:rsidRPr="001F3BCD">
        <w:rPr>
          <w:sz w:val="28"/>
          <w:szCs w:val="28"/>
          <w:vertAlign w:val="subscript"/>
        </w:rPr>
        <w:t>полн</w:t>
      </w:r>
      <w:r w:rsidRPr="001F3BCD">
        <w:rPr>
          <w:bCs/>
          <w:sz w:val="28"/>
          <w:szCs w:val="28"/>
        </w:rPr>
        <w:t>=S</w:t>
      </w:r>
      <w:r w:rsidRPr="001F3BCD">
        <w:rPr>
          <w:bCs/>
          <w:sz w:val="28"/>
          <w:szCs w:val="28"/>
          <w:vertAlign w:val="subscript"/>
        </w:rPr>
        <w:t>бок</w:t>
      </w:r>
      <w:r w:rsidRPr="001F3BCD">
        <w:rPr>
          <w:bCs/>
          <w:sz w:val="28"/>
          <w:szCs w:val="28"/>
        </w:rPr>
        <w:t>+S</w:t>
      </w:r>
      <w:r w:rsidRPr="001F3BCD">
        <w:rPr>
          <w:bCs/>
          <w:sz w:val="28"/>
          <w:szCs w:val="28"/>
          <w:vertAlign w:val="subscript"/>
        </w:rPr>
        <w:t>осн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ычислите площадь основания правильной четырехугольной пирамиды, если ее апофема равна 3 см, а длина бокового ребра – 5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Длина бокового ребра правильной четырехугольной пирамиды равна 5 см, длина диагонали ее основания равна 6 см. Вычислите площадь диагонального сечения пирамиды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В правильной четырехугольной пирамиде плоскость, параллельная основанию, делит высоту пополам. Найти длину стороны основания пирамиды, если площадь сечения 36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 xml:space="preserve">.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Основание пирамиды – равнобедренный треугольник, у которого длина основания равна 12 см, а боковой стороны – 10 см. Боковые грани образуют с основанием равные двугранные углы величиной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ти длину высоты пирамиды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Основанием пирамиды служит равнобедренная трапеция, основания которой 3 см и 9 см. Найдите площадь боковой поверхности пирамиды, если двугранные углы при ее основании равны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</w:t>
      </w:r>
    </w:p>
    <w:p w:rsidR="00E35DB0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0. Основанием треугольной пирамиды служит правильный треугольник, а двугранные углы при основании пирамиды равны </w:t>
      </w:r>
      <w:r w:rsidRPr="001F3BCD">
        <w:rPr>
          <w:sz w:val="28"/>
          <w:szCs w:val="28"/>
        </w:rPr>
        <w:sym w:font="Symbol" w:char="F070"/>
      </w:r>
      <w:r w:rsidRPr="001F3BCD">
        <w:rPr>
          <w:sz w:val="28"/>
          <w:szCs w:val="28"/>
        </w:rPr>
        <w:t xml:space="preserve">/6, </w:t>
      </w:r>
      <w:r w:rsidRPr="001F3BCD">
        <w:rPr>
          <w:sz w:val="28"/>
          <w:szCs w:val="28"/>
        </w:rPr>
        <w:sym w:font="Symbol" w:char="F070"/>
      </w:r>
      <w:r w:rsidRPr="001F3BCD">
        <w:rPr>
          <w:sz w:val="28"/>
          <w:szCs w:val="28"/>
        </w:rPr>
        <w:t xml:space="preserve">/6 и </w:t>
      </w:r>
      <w:r w:rsidRPr="001F3BCD">
        <w:rPr>
          <w:sz w:val="28"/>
          <w:szCs w:val="28"/>
        </w:rPr>
        <w:sym w:font="Symbol" w:char="F070"/>
      </w:r>
      <w:r w:rsidRPr="001F3BCD">
        <w:rPr>
          <w:sz w:val="28"/>
          <w:szCs w:val="28"/>
        </w:rPr>
        <w:t>/2. Найдите длину стороны основания пирамиды, если высота пирамиды равна 6 см.</w:t>
      </w:r>
      <w:bookmarkStart w:id="36" w:name="_Toc353807789"/>
    </w:p>
    <w:p w:rsidR="00193E89" w:rsidRPr="001F3BCD" w:rsidRDefault="00193E89" w:rsidP="001F3BCD">
      <w:pPr>
        <w:spacing w:before="60" w:after="60"/>
        <w:jc w:val="both"/>
        <w:rPr>
          <w:sz w:val="28"/>
          <w:szCs w:val="28"/>
        </w:rPr>
      </w:pPr>
    </w:p>
    <w:p w:rsidR="00C42FC9" w:rsidRPr="001F3BCD" w:rsidRDefault="00E35DB0" w:rsidP="001F3BCD">
      <w:pPr>
        <w:pStyle w:val="1"/>
        <w:jc w:val="center"/>
        <w:rPr>
          <w:rFonts w:ascii="Times New Roman" w:hAnsi="Times New Roman" w:cs="Times New Roman"/>
          <w:b w:val="0"/>
          <w:color w:val="auto"/>
        </w:rPr>
      </w:pPr>
      <w:r w:rsidRPr="001F3BCD">
        <w:rPr>
          <w:rFonts w:ascii="Times New Roman" w:hAnsi="Times New Roman" w:cs="Times New Roman"/>
          <w:b w:val="0"/>
          <w:color w:val="auto"/>
        </w:rPr>
        <w:t>«</w:t>
      </w:r>
      <w:r w:rsidR="00C42FC9" w:rsidRPr="001F3BCD">
        <w:rPr>
          <w:rFonts w:ascii="Times New Roman" w:hAnsi="Times New Roman" w:cs="Times New Roman"/>
          <w:b w:val="0"/>
          <w:color w:val="auto"/>
        </w:rPr>
        <w:t>Правильные многогранники</w:t>
      </w:r>
      <w:bookmarkEnd w:id="36"/>
      <w:r w:rsidRPr="001F3BCD">
        <w:rPr>
          <w:rFonts w:ascii="Times New Roman" w:hAnsi="Times New Roman" w:cs="Times New Roman"/>
          <w:b w:val="0"/>
          <w:color w:val="auto"/>
        </w:rPr>
        <w:t>»</w:t>
      </w:r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7" w:name="_Toc353807790"/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1</w:t>
      </w:r>
      <w:bookmarkEnd w:id="37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правильный многогранник, изображенны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476375" cy="1181100"/>
            <wp:effectExtent l="19050" t="0" r="9525" b="0"/>
            <wp:docPr id="2749" name="Рисунок 7" descr="D:\моя\Математика\Стереометрия\Рисунки\куб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 descr="D:\моя\Математика\Стереометрия\Рисунки\куб.jpg"/>
                    <pic:cNvPicPr>
                      <a:picLocks noChangeAspect="1" noChangeArrowheads="1"/>
                    </pic:cNvPicPr>
                  </pic:nvPicPr>
                  <pic:blipFill>
                    <a:blip r:embed="rId23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6375" cy="1181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Куб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Икос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Пирамида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У икосаэдра все грани – правильные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ятиугольники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Четырехугольники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Треугольники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Из приведенного списка укажите тела, которые могут быть правильными многогранниками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Четырехугольная пирамида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реугольная пирамида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ямоугольный параллелепипед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ятиугольная призма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Объем куба вычисляется по формуле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position w:val="-6"/>
          <w:sz w:val="28"/>
          <w:szCs w:val="28"/>
        </w:rPr>
        <w:object w:dxaOrig="380" w:dyaOrig="340">
          <v:shape id="_x0000_i1963" type="#_x0000_t75" style="width:18.8pt;height:17.55pt" o:ole="">
            <v:imagedata r:id="rId2411" o:title=""/>
          </v:shape>
          <o:OLEObject Type="Embed" ProgID="Equation.3" ShapeID="_x0000_i1963" DrawAspect="Content" ObjectID="_1744880493" r:id="rId2412"/>
        </w:object>
      </w:r>
      <w:r w:rsidR="0030728A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2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30728A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>/12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position w:val="-6"/>
          <w:sz w:val="28"/>
          <w:szCs w:val="28"/>
        </w:rPr>
        <w:object w:dxaOrig="380" w:dyaOrig="340">
          <v:shape id="_x0000_i1964" type="#_x0000_t75" style="width:18.8pt;height:17.55pt" o:ole="">
            <v:imagedata r:id="rId2413" o:title=""/>
          </v:shape>
          <o:OLEObject Type="Embed" ProgID="Equation.3" ShapeID="_x0000_i1964" DrawAspect="Content" ObjectID="_1744880494" r:id="rId2414"/>
        </w:object>
      </w:r>
      <w:r w:rsidRPr="001F3BCD">
        <w:rPr>
          <w:sz w:val="28"/>
          <w:szCs w:val="28"/>
        </w:rPr>
        <w:t>/3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5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sz w:val="28"/>
          <w:szCs w:val="28"/>
        </w:rPr>
        <w:t>(3-</w:t>
      </w:r>
      <w:r w:rsidRPr="001F3BCD">
        <w:rPr>
          <w:position w:val="-8"/>
          <w:sz w:val="28"/>
          <w:szCs w:val="28"/>
        </w:rPr>
        <w:object w:dxaOrig="360" w:dyaOrig="360">
          <v:shape id="_x0000_i1965" type="#_x0000_t75" style="width:18.15pt;height:18.15pt" o:ole="">
            <v:imagedata r:id="rId2415" o:title=""/>
          </v:shape>
          <o:OLEObject Type="Embed" ProgID="Equation.3" ShapeID="_x0000_i1965" DrawAspect="Content" ObjectID="_1744880495" r:id="rId2416"/>
        </w:object>
      </w:r>
      <w:r w:rsidRPr="001F3BCD">
        <w:rPr>
          <w:sz w:val="28"/>
          <w:szCs w:val="28"/>
        </w:rPr>
        <w:t>)/12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а</w:t>
      </w:r>
      <w:r w:rsidRPr="001F3BCD">
        <w:rPr>
          <w:sz w:val="28"/>
          <w:szCs w:val="28"/>
          <w:vertAlign w:val="superscript"/>
        </w:rPr>
        <w:t>3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ычислите площадь полной поверхности куба, если его ребро равно 2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Чему равно ребро куба, если площадь его диагонального сечения равна 25</w:t>
      </w:r>
      <w:r w:rsidRPr="001F3BCD">
        <w:rPr>
          <w:position w:val="-6"/>
          <w:sz w:val="28"/>
          <w:szCs w:val="28"/>
        </w:rPr>
        <w:object w:dxaOrig="380" w:dyaOrig="340">
          <v:shape id="_x0000_i1966" type="#_x0000_t75" style="width:18.8pt;height:17.55pt" o:ole="">
            <v:imagedata r:id="rId2413" o:title=""/>
          </v:shape>
          <o:OLEObject Type="Embed" ProgID="Equation.3" ShapeID="_x0000_i1966" DrawAspect="Content" ObjectID="_1744880496" r:id="rId2417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 xml:space="preserve">?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АВСD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– куб. Площадь поверхности правильного тетраэдра АС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равна 16</w:t>
      </w:r>
      <w:r w:rsidRPr="001F3BCD">
        <w:rPr>
          <w:position w:val="-8"/>
          <w:sz w:val="28"/>
          <w:szCs w:val="28"/>
        </w:rPr>
        <w:object w:dxaOrig="360" w:dyaOrig="360">
          <v:shape id="_x0000_i1967" type="#_x0000_t75" style="width:18.15pt;height:18.15pt" o:ole="">
            <v:imagedata r:id="rId2418" o:title=""/>
          </v:shape>
          <o:OLEObject Type="Embed" ProgID="Equation.3" ShapeID="_x0000_i1967" DrawAspect="Content" ObjectID="_1744880497" r:id="rId2419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Найдите площадь поверхности куба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Ребро октаэдра равно 3</w:t>
      </w:r>
      <w:r w:rsidRPr="001F3BCD">
        <w:rPr>
          <w:position w:val="-6"/>
          <w:sz w:val="28"/>
          <w:szCs w:val="28"/>
        </w:rPr>
        <w:object w:dxaOrig="380" w:dyaOrig="340">
          <v:shape id="_x0000_i1968" type="#_x0000_t75" style="width:18.8pt;height:17.55pt" o:ole="">
            <v:imagedata r:id="rId2413" o:title=""/>
          </v:shape>
          <o:OLEObject Type="Embed" ProgID="Equation.3" ShapeID="_x0000_i1968" DrawAspect="Content" ObjectID="_1744880498" r:id="rId2420"/>
        </w:object>
      </w:r>
      <w:r w:rsidRPr="001F3BCD">
        <w:rPr>
          <w:sz w:val="28"/>
          <w:szCs w:val="28"/>
        </w:rPr>
        <w:t xml:space="preserve"> см. Найдите расстояние между двумя его противолежащими вершинами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Вычислите угол между двумя ребрами октаэдра, которые имеют общую вершину, но не лежат в одной грани.</w:t>
      </w:r>
    </w:p>
    <w:p w:rsidR="00C42FC9" w:rsidRPr="001F3BCD" w:rsidRDefault="00C42FC9" w:rsidP="001F3BCD">
      <w:pPr>
        <w:pStyle w:val="Style11"/>
        <w:widowControl/>
        <w:spacing w:before="60" w:after="60"/>
        <w:jc w:val="both"/>
        <w:rPr>
          <w:rFonts w:ascii="Times New Roman" w:hAnsi="Times New Roman"/>
          <w:bCs/>
          <w:sz w:val="28"/>
          <w:szCs w:val="28"/>
        </w:rPr>
      </w:pPr>
      <w:r w:rsidRPr="001F3BCD">
        <w:rPr>
          <w:rFonts w:ascii="Times New Roman" w:hAnsi="Times New Roman"/>
          <w:sz w:val="28"/>
          <w:szCs w:val="28"/>
        </w:rPr>
        <w:t xml:space="preserve">10. </w:t>
      </w:r>
      <w:r w:rsidRPr="001F3BCD">
        <w:rPr>
          <w:rFonts w:ascii="Times New Roman" w:hAnsi="Times New Roman"/>
          <w:bCs/>
          <w:sz w:val="28"/>
          <w:szCs w:val="28"/>
        </w:rPr>
        <w:t xml:space="preserve">В полушар радиусом </w:t>
      </w:r>
      <w:r w:rsidRPr="001F3BCD">
        <w:rPr>
          <w:rFonts w:ascii="Times New Roman" w:hAnsi="Times New Roman"/>
          <w:position w:val="-26"/>
          <w:sz w:val="28"/>
          <w:szCs w:val="28"/>
        </w:rPr>
        <w:object w:dxaOrig="420" w:dyaOrig="700">
          <v:shape id="_x0000_i1969" type="#_x0000_t75" style="width:21.3pt;height:35.05pt" o:ole="">
            <v:imagedata r:id="rId2421" o:title=""/>
          </v:shape>
          <o:OLEObject Type="Embed" ProgID="Equation.3" ShapeID="_x0000_i1969" DrawAspect="Content" ObjectID="_1744880499" r:id="rId2422"/>
        </w:object>
      </w:r>
      <w:r w:rsidR="0030728A" w:rsidRPr="001F3BCD">
        <w:rPr>
          <w:rFonts w:ascii="Times New Roman" w:hAnsi="Times New Roman"/>
          <w:bCs/>
          <w:sz w:val="28"/>
          <w:szCs w:val="28"/>
        </w:rPr>
        <w:fldChar w:fldCharType="begin"/>
      </w:r>
      <w:r w:rsidRPr="001F3BCD">
        <w:rPr>
          <w:rFonts w:ascii="Times New Roman" w:hAnsi="Times New Roman"/>
          <w:bCs/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bCs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3/2</m:t>
            </m:r>
          </m:e>
        </m:rad>
      </m:oMath>
      <w:r w:rsidRPr="001F3BCD">
        <w:rPr>
          <w:rFonts w:ascii="Times New Roman" w:hAnsi="Times New Roman"/>
          <w:bCs/>
          <w:sz w:val="28"/>
          <w:szCs w:val="28"/>
        </w:rPr>
        <w:instrText xml:space="preserve"> </w:instrText>
      </w:r>
      <w:r w:rsidR="0030728A" w:rsidRPr="001F3BCD">
        <w:rPr>
          <w:rFonts w:ascii="Times New Roman" w:hAnsi="Times New Roman"/>
          <w:bCs/>
          <w:sz w:val="28"/>
          <w:szCs w:val="28"/>
        </w:rPr>
        <w:fldChar w:fldCharType="end"/>
      </w:r>
      <w:r w:rsidRPr="001F3BCD">
        <w:rPr>
          <w:rFonts w:ascii="Times New Roman" w:hAnsi="Times New Roman"/>
          <w:bCs/>
          <w:sz w:val="28"/>
          <w:szCs w:val="28"/>
        </w:rPr>
        <w:t xml:space="preserve"> см вписан куб так, что четыре его вершины лежат на основании полушара, а другие четыре вершины расположены на сферической поверхности. Найти объем куба.</w:t>
      </w:r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8" w:name="_Toc353807791"/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2</w:t>
      </w:r>
      <w:bookmarkEnd w:id="38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Тело, изображенное на рисунке, относится к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095375" cy="1076325"/>
            <wp:effectExtent l="19050" t="0" r="9525" b="0"/>
            <wp:docPr id="2759" name="Рисунок 6" descr="D:\Математика\тесты\11 класс\05. Правильные многогранники\тела Пуансо-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D:\Математика\тесты\11 класс\05. Правильные многогранники\тела Пуансо-4.jpg"/>
                    <pic:cNvPicPr>
                      <a:picLocks noChangeAspect="1" noChangeArrowheads="1"/>
                    </pic:cNvPicPr>
                  </pic:nvPicPr>
                  <pic:blipFill>
                    <a:blip r:embed="rId24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5375" cy="1076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Телам Архимед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лам Платон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Телам Пуансо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Как называется многогранник, у которого грани – правильные треугольники, а в каждой вершине сходится по четыре ребра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Куб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Окт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Икос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Тетраэдр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Треугольная пирамида, у которой все грани равносторонние треугольники, называется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Окт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Тело Архимед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рямая пирамида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поверхности куба вычисляется по формуле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1970" type="#_x0000_t75" style="width:18.15pt;height:18.15pt" o:ole="">
            <v:imagedata r:id="rId2418" o:title=""/>
          </v:shape>
          <o:OLEObject Type="Embed" ProgID="Equation.3" ShapeID="_x0000_i1970" DrawAspect="Content" ObjectID="_1744880500" r:id="rId2424"/>
        </w:objec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2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1971" type="#_x0000_t75" style="width:18.15pt;height:18.15pt" o:ole="">
            <v:imagedata r:id="rId2418" o:title=""/>
          </v:shape>
          <o:OLEObject Type="Embed" ProgID="Equation.3" ShapeID="_x0000_i1971" DrawAspect="Content" ObjectID="_1744880501" r:id="rId2425"/>
        </w:objec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5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1972" type="#_x0000_t75" style="width:18.15pt;height:18.15pt" o:ole="">
            <v:imagedata r:id="rId2426" o:title=""/>
          </v:shape>
          <o:OLEObject Type="Embed" ProgID="Equation.3" ShapeID="_x0000_i1972" DrawAspect="Content" ObjectID="_1744880502" r:id="rId2427"/>
        </w:objec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6а</w:t>
      </w:r>
      <w:r w:rsidRPr="001F3BCD">
        <w:rPr>
          <w:sz w:val="28"/>
          <w:szCs w:val="28"/>
          <w:vertAlign w:val="superscript"/>
        </w:rPr>
        <w:t>2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ычислите объем куба, если длина его ребра 3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Через два противоположных ребра куба проведено сечение, площадь которого равна 64</w:t>
      </w:r>
      <w:r w:rsidRPr="001F3BCD">
        <w:rPr>
          <w:position w:val="-6"/>
          <w:sz w:val="28"/>
          <w:szCs w:val="28"/>
        </w:rPr>
        <w:object w:dxaOrig="380" w:dyaOrig="340">
          <v:shape id="_x0000_i1973" type="#_x0000_t75" style="width:18.8pt;height:17.55pt" o:ole="">
            <v:imagedata r:id="rId2428" o:title=""/>
          </v:shape>
          <o:OLEObject Type="Embed" ProgID="Equation.3" ShapeID="_x0000_i1973" DrawAspect="Content" ObjectID="_1744880503" r:id="rId2429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Найдите ребро куба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Расстояние между непересекающимися диагоналями двух смежных граней куба равно 2 см. Определить полную поверхность куба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8. Вычислить объем тетраэдра, если радиус окружности, описанной около его грани, равен </w:t>
      </w:r>
      <w:r w:rsidRPr="001F3BCD">
        <w:rPr>
          <w:position w:val="-8"/>
          <w:sz w:val="28"/>
          <w:szCs w:val="28"/>
        </w:rPr>
        <w:object w:dxaOrig="380" w:dyaOrig="360">
          <v:shape id="_x0000_i1974" type="#_x0000_t75" style="width:18.8pt;height:18.15pt" o:ole="">
            <v:imagedata r:id="rId2430" o:title=""/>
          </v:shape>
          <o:OLEObject Type="Embed" ProgID="Equation.3" ShapeID="_x0000_i1974" DrawAspect="Content" ObjectID="_1744880504" r:id="rId2431"/>
        </w:object>
      </w:r>
      <w:r w:rsidR="0030728A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6</m:t>
            </m:r>
          </m:e>
        </m:rad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 </m:t>
        </m:r>
      </m:oMath>
      <w:r w:rsidRPr="001F3BCD">
        <w:rPr>
          <w:sz w:val="28"/>
          <w:szCs w:val="28"/>
        </w:rPr>
        <w:instrText xml:space="preserve"> </w:instrText>
      </w:r>
      <w:r w:rsidR="0030728A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Найти отношение объема куба к объему тетраэдра, ребро которого равно диагонали грани куба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Через каждое ребро тетраэдра проведена плоскость, параллельная противоположному ребру. Найдите отношение объема полученного параллелепипеда к объему тетраэдра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9" w:name="_Toc353807792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3</w:t>
      </w:r>
      <w:bookmarkEnd w:id="39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правильный многогранник, изображенны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524000" cy="1438275"/>
            <wp:effectExtent l="19050" t="0" r="0" b="0"/>
            <wp:docPr id="2766" name="Рисунок 3" descr="D:\моя\Стереометрия\Рисунки\Пирамида\f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D:\моя\Стереометрия\Рисунки\Пирамида\f3.jpg"/>
                    <pic:cNvPicPr>
                      <a:picLocks noChangeAspect="1" noChangeArrowheads="1"/>
                    </pic:cNvPicPr>
                  </pic:nvPicPr>
                  <pic:blipFill>
                    <a:blip r:embed="rId24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0" cy="1438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Куб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Икос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Додекаэдр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Сколько существует типов правильных выпуклых многогранников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3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4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5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6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равильные многогранники иначе называются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Тела Архимед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ла Платон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Тела Эйлер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Тела вращения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Объем тетраэдра вычисляется по формуле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position w:val="-6"/>
          <w:sz w:val="28"/>
          <w:szCs w:val="28"/>
        </w:rPr>
        <w:object w:dxaOrig="380" w:dyaOrig="340">
          <v:shape id="_x0000_i1975" type="#_x0000_t75" style="width:18.8pt;height:17.55pt" o:ole="">
            <v:imagedata r:id="rId2428" o:title=""/>
          </v:shape>
          <o:OLEObject Type="Embed" ProgID="Equation.3" ShapeID="_x0000_i1975" DrawAspect="Content" ObjectID="_1744880505" r:id="rId2433"/>
        </w:object>
      </w:r>
      <w:r w:rsidRPr="001F3BCD">
        <w:rPr>
          <w:sz w:val="28"/>
          <w:szCs w:val="28"/>
        </w:rPr>
        <w:t>/12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position w:val="-6"/>
          <w:sz w:val="28"/>
          <w:szCs w:val="28"/>
        </w:rPr>
        <w:object w:dxaOrig="380" w:dyaOrig="340">
          <v:shape id="_x0000_i1976" type="#_x0000_t75" style="width:18.8pt;height:17.55pt" o:ole="">
            <v:imagedata r:id="rId2428" o:title=""/>
          </v:shape>
          <o:OLEObject Type="Embed" ProgID="Equation.3" ShapeID="_x0000_i1976" DrawAspect="Content" ObjectID="_1744880506" r:id="rId2434"/>
        </w:object>
      </w:r>
      <w:r w:rsidRPr="001F3BCD">
        <w:rPr>
          <w:sz w:val="28"/>
          <w:szCs w:val="28"/>
        </w:rPr>
        <w:t>/3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5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sz w:val="28"/>
          <w:szCs w:val="28"/>
        </w:rPr>
        <w:t>(3-</w:t>
      </w:r>
      <w:r w:rsidRPr="001F3BCD">
        <w:rPr>
          <w:position w:val="-8"/>
          <w:sz w:val="28"/>
          <w:szCs w:val="28"/>
        </w:rPr>
        <w:object w:dxaOrig="360" w:dyaOrig="360">
          <v:shape id="_x0000_i1977" type="#_x0000_t75" style="width:18.15pt;height:18.15pt" o:ole="">
            <v:imagedata r:id="rId2435" o:title=""/>
          </v:shape>
          <o:OLEObject Type="Embed" ProgID="Equation.3" ShapeID="_x0000_i1977" DrawAspect="Content" ObjectID="_1744880507" r:id="rId2436"/>
        </w:object>
      </w:r>
      <w:r w:rsidRPr="001F3BCD">
        <w:rPr>
          <w:sz w:val="28"/>
          <w:szCs w:val="28"/>
        </w:rPr>
        <w:t>)/12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а</w:t>
      </w:r>
      <w:r w:rsidRPr="001F3BCD">
        <w:rPr>
          <w:sz w:val="28"/>
          <w:szCs w:val="28"/>
          <w:vertAlign w:val="superscript"/>
        </w:rPr>
        <w:t>3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ычислите объем тетраэдра, если его ребро равно 3</w:t>
      </w:r>
      <w:r w:rsidRPr="001F3BCD">
        <w:rPr>
          <w:position w:val="-6"/>
          <w:sz w:val="28"/>
          <w:szCs w:val="28"/>
        </w:rPr>
        <w:object w:dxaOrig="380" w:dyaOrig="340">
          <v:shape id="_x0000_i1978" type="#_x0000_t75" style="width:18.8pt;height:17.55pt" o:ole="">
            <v:imagedata r:id="rId2428" o:title=""/>
          </v:shape>
          <o:OLEObject Type="Embed" ProgID="Equation.3" ShapeID="_x0000_i1978" DrawAspect="Content" ObjectID="_1744880508" r:id="rId2437"/>
        </w:object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Ребро куба ABCD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C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равно 2 см. Найти расстояние меду A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и 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Найти расстояние между серединами двух скрещивающихся ребер куба, полная поверхность которого равна 36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В тетраэдре ребра равны 6</w:t>
      </w:r>
      <w:r w:rsidRPr="001F3BCD">
        <w:rPr>
          <w:position w:val="-6"/>
          <w:sz w:val="28"/>
          <w:szCs w:val="28"/>
        </w:rPr>
        <w:object w:dxaOrig="380" w:dyaOrig="340">
          <v:shape id="_x0000_i1979" type="#_x0000_t75" style="width:18.8pt;height:17.55pt" o:ole="">
            <v:imagedata r:id="rId2428" o:title=""/>
          </v:shape>
          <o:OLEObject Type="Embed" ProgID="Equation.3" ShapeID="_x0000_i1979" DrawAspect="Content" ObjectID="_1744880509" r:id="rId2438"/>
        </w:object>
      </w:r>
      <w:r w:rsidRPr="001F3BCD">
        <w:rPr>
          <w:sz w:val="28"/>
          <w:szCs w:val="28"/>
        </w:rPr>
        <w:t xml:space="preserve"> см. Через середину ребра проведена перпендикулярная ему плоскость. Найдите объем пирамиды, вершина которой совпадает с вершиной тетраэдра, а основанием является полученное сечение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9. Найти объем куба, если расстояние от его диагонали до непересекающегося с ней ребра равно </w:t>
      </w:r>
      <w:r w:rsidRPr="001F3BCD">
        <w:rPr>
          <w:position w:val="-6"/>
          <w:sz w:val="28"/>
          <w:szCs w:val="28"/>
        </w:rPr>
        <w:object w:dxaOrig="380" w:dyaOrig="340">
          <v:shape id="_x0000_i1980" type="#_x0000_t75" style="width:18.8pt;height:17.55pt" o:ole="">
            <v:imagedata r:id="rId2439" o:title=""/>
          </v:shape>
          <o:OLEObject Type="Embed" ProgID="Equation.3" ShapeID="_x0000_i1980" DrawAspect="Content" ObjectID="_1744880510" r:id="rId2440"/>
        </w:object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Центры граней тетраэдра служат вершинами нового тетраэдра. Найти отношение их полных поверхностей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40" w:name="_Toc353807793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4</w:t>
      </w:r>
      <w:bookmarkEnd w:id="40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Тело, изображенное на рисунке, относится к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066800" cy="1076325"/>
            <wp:effectExtent l="19050" t="0" r="0" b="0"/>
            <wp:docPr id="2773" name="Рисунок 2" descr="D:\Математика\тесты\11 класс\05. Правильные многогранники\5-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D:\Математика\тесты\11 класс\05. Правильные многогранники\5-7.jpg"/>
                    <pic:cNvPicPr>
                      <a:picLocks noChangeAspect="1" noChangeArrowheads="1"/>
                    </pic:cNvPicPr>
                  </pic:nvPicPr>
                  <pic:blipFill>
                    <a:blip r:embed="rId24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1076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Телам Архимед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лам Платон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Телам Пуансо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Как называется выпуклый многогранник, если его грани правильные многоугольники с одним и тем же числом сторон, в каждой вершине многогранника сходится одно и то же число ребер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авильным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Наклонным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ямым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Усеченным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Многогранник называется правильным, если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Все грани правильные многоугольники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Все грани параллельны между собой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В каждой вершине сходится четное количество ребер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поверхности тетраэдра вычисляется по формуле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1981" type="#_x0000_t75" style="width:18.15pt;height:18.15pt" o:ole="">
            <v:imagedata r:id="rId2442" o:title=""/>
          </v:shape>
          <o:OLEObject Type="Embed" ProgID="Equation.3" ShapeID="_x0000_i1981" DrawAspect="Content" ObjectID="_1744880511" r:id="rId2443"/>
        </w:objec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2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1982" type="#_x0000_t75" style="width:18.15pt;height:18.15pt" o:ole="">
            <v:imagedata r:id="rId2442" o:title=""/>
          </v:shape>
          <o:OLEObject Type="Embed" ProgID="Equation.3" ShapeID="_x0000_i1982" DrawAspect="Content" ObjectID="_1744880512" r:id="rId2444"/>
        </w:objec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5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1983" type="#_x0000_t75" style="width:18.15pt;height:18.15pt" o:ole="">
            <v:imagedata r:id="rId2442" o:title=""/>
          </v:shape>
          <o:OLEObject Type="Embed" ProgID="Equation.3" ShapeID="_x0000_i1983" DrawAspect="Content" ObjectID="_1744880513" r:id="rId2445"/>
        </w:objec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6а</w:t>
      </w:r>
      <w:r w:rsidRPr="001F3BCD">
        <w:rPr>
          <w:sz w:val="28"/>
          <w:szCs w:val="28"/>
          <w:vertAlign w:val="superscript"/>
        </w:rPr>
        <w:t>2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ычислите объем октаэдра, если его сторона равна 3</w:t>
      </w:r>
      <w:r w:rsidRPr="001F3BCD">
        <w:rPr>
          <w:position w:val="-6"/>
          <w:sz w:val="28"/>
          <w:szCs w:val="28"/>
        </w:rPr>
        <w:object w:dxaOrig="380" w:dyaOrig="340">
          <v:shape id="_x0000_i1984" type="#_x0000_t75" style="width:18.8pt;height:17.55pt" o:ole="">
            <v:imagedata r:id="rId2446" o:title=""/>
          </v:shape>
          <o:OLEObject Type="Embed" ProgID="Equation.3" ShapeID="_x0000_i1984" DrawAspect="Content" ObjectID="_1744880514" r:id="rId2447"/>
        </w:object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Найдите площадь боковой поверхности куба, если его диагональ равна 5</w:t>
      </w:r>
      <w:r w:rsidRPr="001F3BCD">
        <w:rPr>
          <w:position w:val="-8"/>
          <w:sz w:val="28"/>
          <w:szCs w:val="28"/>
        </w:rPr>
        <w:object w:dxaOrig="360" w:dyaOrig="360">
          <v:shape id="_x0000_i1985" type="#_x0000_t75" style="width:18.15pt;height:18.15pt" o:ole="">
            <v:imagedata r:id="rId2442" o:title=""/>
          </v:shape>
          <o:OLEObject Type="Embed" ProgID="Equation.3" ShapeID="_x0000_i1985" DrawAspect="Content" ObjectID="_1744880515" r:id="rId2448"/>
        </w:object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В кубе АВС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через середины ребер 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, 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</w:rPr>
        <w:t xml:space="preserve"> и вершину 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проведено сечение. Найти площадь сечения, если длина ребра куба равна 4</w:t>
      </w:r>
      <w:r w:rsidRPr="001F3BCD">
        <w:rPr>
          <w:position w:val="-8"/>
          <w:sz w:val="28"/>
          <w:szCs w:val="28"/>
        </w:rPr>
        <w:object w:dxaOrig="360" w:dyaOrig="360">
          <v:shape id="_x0000_i1986" type="#_x0000_t75" style="width:18.15pt;height:18.15pt" o:ole="">
            <v:imagedata r:id="rId2449" o:title=""/>
          </v:shape>
          <o:OLEObject Type="Embed" ProgID="Equation.3" ShapeID="_x0000_i1986" DrawAspect="Content" ObjectID="_1744880516" r:id="rId2450"/>
        </w:object>
      </w:r>
      <w:r w:rsidR="0030728A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5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30728A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На ребрах АВ, ВС и SB правильного тетраэдра SABC взяты соответственно точки М, D и К – середины этих ребер. Найдите угол между плоскостью АВС и плоскостью, проходящей через прямую МК параллельно прямой SD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Найдите угол между двумя ребрами правильного октаэдра, которые имеют общую вершину, но не принадлежат одной грани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В кубе центры оснований соединены с центрами боковых граней. Найдите ребро куба если поверхность полученного октаэдра равна 49</w:t>
      </w:r>
      <w:r w:rsidRPr="001F3BCD">
        <w:rPr>
          <w:position w:val="-8"/>
          <w:sz w:val="28"/>
          <w:szCs w:val="28"/>
        </w:rPr>
        <w:object w:dxaOrig="360" w:dyaOrig="360">
          <v:shape id="_x0000_i1987" type="#_x0000_t75" style="width:18.15pt;height:18.15pt" o:ole="">
            <v:imagedata r:id="rId2442" o:title=""/>
          </v:shape>
          <o:OLEObject Type="Embed" ProgID="Equation.3" ShapeID="_x0000_i1987" DrawAspect="Content" ObjectID="_1744880517" r:id="rId2451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41" w:name="_Toc353807794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5</w:t>
      </w:r>
      <w:bookmarkEnd w:id="41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Тело, изображенное на рисунке, относится к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152525" cy="1076325"/>
            <wp:effectExtent l="19050" t="0" r="9525" b="0"/>
            <wp:docPr id="2782" name="Рисунок 1" descr="D:\Математика\тесты\11 класс\05. Правильные многогранники\5-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D:\Математика\тесты\11 класс\05. Правильные многогранники\5-6.jpg"/>
                    <pic:cNvPicPr>
                      <a:picLocks noChangeAspect="1" noChangeArrowheads="1"/>
                    </pic:cNvPicPr>
                  </pic:nvPicPr>
                  <pic:blipFill>
                    <a:blip r:embed="rId24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1076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Телам Архимед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лам Платон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Телам Пуансо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Если соединить отрезками центры соседних граней октаэдра, то получится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Икос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Куб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Додекаэдр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К правильным многогранникам относятся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Куб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ирамид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Медиато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5) Нонаэдр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Объем октаэдра вычисляется по формуле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position w:val="-6"/>
          <w:sz w:val="28"/>
          <w:szCs w:val="28"/>
        </w:rPr>
        <w:object w:dxaOrig="380" w:dyaOrig="340">
          <v:shape id="_x0000_i1988" type="#_x0000_t75" style="width:18.8pt;height:17.55pt" o:ole="">
            <v:imagedata r:id="rId2453" o:title=""/>
          </v:shape>
          <o:OLEObject Type="Embed" ProgID="Equation.3" ShapeID="_x0000_i1988" DrawAspect="Content" ObjectID="_1744880518" r:id="rId2454"/>
        </w:object>
      </w:r>
      <w:r w:rsidRPr="001F3BCD">
        <w:rPr>
          <w:sz w:val="28"/>
          <w:szCs w:val="28"/>
        </w:rPr>
        <w:t>/12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position w:val="-6"/>
          <w:sz w:val="28"/>
          <w:szCs w:val="28"/>
        </w:rPr>
        <w:object w:dxaOrig="380" w:dyaOrig="340">
          <v:shape id="_x0000_i1989" type="#_x0000_t75" style="width:18.8pt;height:17.55pt" o:ole="">
            <v:imagedata r:id="rId2455" o:title=""/>
          </v:shape>
          <o:OLEObject Type="Embed" ProgID="Equation.3" ShapeID="_x0000_i1989" DrawAspect="Content" ObjectID="_1744880519" r:id="rId2456"/>
        </w:object>
      </w:r>
      <w:r w:rsidRPr="001F3BCD">
        <w:rPr>
          <w:sz w:val="28"/>
          <w:szCs w:val="28"/>
        </w:rPr>
        <w:t>/3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5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sz w:val="28"/>
          <w:szCs w:val="28"/>
        </w:rPr>
        <w:t>(3-</w:t>
      </w:r>
      <w:r w:rsidRPr="001F3BCD">
        <w:rPr>
          <w:position w:val="-8"/>
          <w:sz w:val="28"/>
          <w:szCs w:val="28"/>
        </w:rPr>
        <w:object w:dxaOrig="360" w:dyaOrig="360">
          <v:shape id="_x0000_i1990" type="#_x0000_t75" style="width:18.15pt;height:18.15pt" o:ole="">
            <v:imagedata r:id="rId2457" o:title=""/>
          </v:shape>
          <o:OLEObject Type="Embed" ProgID="Equation.3" ShapeID="_x0000_i1990" DrawAspect="Content" ObjectID="_1744880520" r:id="rId2458"/>
        </w:object>
      </w:r>
      <w:r w:rsidR="0030728A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5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30728A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>)/12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а</w:t>
      </w:r>
      <w:r w:rsidRPr="001F3BCD">
        <w:rPr>
          <w:sz w:val="28"/>
          <w:szCs w:val="28"/>
          <w:vertAlign w:val="superscript"/>
        </w:rPr>
        <w:t>3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Чему равна сторона икосаэдра, если его площадь полной поверхности равна 20</w:t>
      </w:r>
      <w:r w:rsidRPr="001F3BCD">
        <w:rPr>
          <w:position w:val="-8"/>
          <w:sz w:val="28"/>
          <w:szCs w:val="28"/>
        </w:rPr>
        <w:object w:dxaOrig="360" w:dyaOrig="360">
          <v:shape id="_x0000_i1991" type="#_x0000_t75" style="width:18.15pt;height:18.15pt" o:ole="">
            <v:imagedata r:id="rId2442" o:title=""/>
          </v:shape>
          <o:OLEObject Type="Embed" ProgID="Equation.3" ShapeID="_x0000_i1991" DrawAspect="Content" ObjectID="_1744880521" r:id="rId2459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Площадь сечения куба плоскостью, проходящей через концы трех ребер, выходящих из одной вершины, равна 18</w:t>
      </w:r>
      <w:r w:rsidRPr="001F3BCD">
        <w:rPr>
          <w:position w:val="-8"/>
          <w:sz w:val="28"/>
          <w:szCs w:val="28"/>
        </w:rPr>
        <w:object w:dxaOrig="360" w:dyaOrig="360">
          <v:shape id="_x0000_i1992" type="#_x0000_t75" style="width:18.15pt;height:18.15pt" o:ole="">
            <v:imagedata r:id="rId2442" o:title=""/>
          </v:shape>
          <o:OLEObject Type="Embed" ProgID="Equation.3" ShapeID="_x0000_i1992" DrawAspect="Content" ObjectID="_1744880522" r:id="rId2460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Найти длину ребра куба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Площадь сечения куба, представляющего собой правильный шестиугольник, равна 3</w:t>
      </w:r>
      <w:r w:rsidRPr="001F3BCD">
        <w:rPr>
          <w:position w:val="-8"/>
          <w:sz w:val="28"/>
          <w:szCs w:val="28"/>
        </w:rPr>
        <w:object w:dxaOrig="360" w:dyaOrig="360">
          <v:shape id="_x0000_i1993" type="#_x0000_t75" style="width:18.15pt;height:18.15pt" o:ole="">
            <v:imagedata r:id="rId2442" o:title=""/>
          </v:shape>
          <o:OLEObject Type="Embed" ProgID="Equation.3" ShapeID="_x0000_i1993" DrawAspect="Content" ObjectID="_1744880523" r:id="rId2461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 xml:space="preserve">. Найти полную поверхность куба.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Найти высоту тетраэдра, если его полная поверхность равна 24</w:t>
      </w:r>
      <w:r w:rsidRPr="001F3BCD">
        <w:rPr>
          <w:position w:val="-8"/>
          <w:sz w:val="28"/>
          <w:szCs w:val="28"/>
        </w:rPr>
        <w:object w:dxaOrig="360" w:dyaOrig="360">
          <v:shape id="_x0000_i1994" type="#_x0000_t75" style="width:18.15pt;height:18.15pt" o:ole="">
            <v:imagedata r:id="rId2442" o:title=""/>
          </v:shape>
          <o:OLEObject Type="Embed" ProgID="Equation.3" ShapeID="_x0000_i1994" DrawAspect="Content" ObjectID="_1744880524" r:id="rId2462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В кубе центры оснований соединены с центрами боковых граней. Вычислить длину ребра куба, если поверхность полученного октаэдра равна 16</w:t>
      </w:r>
      <w:r w:rsidRPr="001F3BCD">
        <w:rPr>
          <w:position w:val="-8"/>
          <w:sz w:val="28"/>
          <w:szCs w:val="28"/>
        </w:rPr>
        <w:object w:dxaOrig="360" w:dyaOrig="360">
          <v:shape id="_x0000_i1995" type="#_x0000_t75" style="width:18.15pt;height:18.15pt" o:ole="">
            <v:imagedata r:id="rId2442" o:title=""/>
          </v:shape>
          <o:OLEObject Type="Embed" ProgID="Equation.3" ShapeID="_x0000_i1995" DrawAspect="Content" ObjectID="_1744880525" r:id="rId2463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0.Центр верхнего основания куба с ребром, равным 5 см, соединен с серединами сторон нижнего основания, которые также соединены в последовательном порядке. Вычислите полную поверхность полученной пирамиды. 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42" w:name="_Toc353807795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6</w:t>
      </w:r>
      <w:bookmarkEnd w:id="42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правильный многогранник, изображенны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104900" cy="1076325"/>
            <wp:effectExtent l="19050" t="0" r="0" b="0"/>
            <wp:docPr id="2792" name="Рисунок 5" descr="D:\Математика\тесты\11 класс\05. Правильные многогранники\5-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D:\Математика\тесты\11 класс\05. Правильные многогранники\5-5.jpg"/>
                    <pic:cNvPicPr>
                      <a:picLocks noChangeAspect="1" noChangeArrowheads="1"/>
                    </pic:cNvPicPr>
                  </pic:nvPicPr>
                  <pic:blipFill>
                    <a:blip r:embed="rId246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04900" cy="1076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Окт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Икос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Додекаэдр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Если соединить отрезками центры соседних граней куба, то получится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Икос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Додекаэдр 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Октаэдр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Число граней тетраэдра составляет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2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4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8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12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поверхности октаэдра вычисляется по формуле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1996" type="#_x0000_t75" style="width:18.15pt;height:18.15pt" o:ole="">
            <v:imagedata r:id="rId2442" o:title=""/>
          </v:shape>
          <o:OLEObject Type="Embed" ProgID="Equation.3" ShapeID="_x0000_i1996" DrawAspect="Content" ObjectID="_1744880526" r:id="rId2465"/>
        </w:objec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2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1997" type="#_x0000_t75" style="width:18.15pt;height:18.15pt" o:ole="">
            <v:imagedata r:id="rId2442" o:title=""/>
          </v:shape>
          <o:OLEObject Type="Embed" ProgID="Equation.3" ShapeID="_x0000_i1997" DrawAspect="Content" ObjectID="_1744880527" r:id="rId2466"/>
        </w:objec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5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1998" type="#_x0000_t75" style="width:18.15pt;height:18.15pt" o:ole="">
            <v:imagedata r:id="rId2442" o:title=""/>
          </v:shape>
          <o:OLEObject Type="Embed" ProgID="Equation.3" ShapeID="_x0000_i1998" DrawAspect="Content" ObjectID="_1744880528" r:id="rId2467"/>
        </w:objec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6а</w:t>
      </w:r>
      <w:r w:rsidRPr="001F3BCD">
        <w:rPr>
          <w:sz w:val="28"/>
          <w:szCs w:val="28"/>
          <w:vertAlign w:val="superscript"/>
        </w:rPr>
        <w:t>2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Чему равна сторона икосаэдра, если площадь одной грани равна 4</w:t>
      </w:r>
      <w:r w:rsidRPr="001F3BCD">
        <w:rPr>
          <w:position w:val="-8"/>
          <w:sz w:val="28"/>
          <w:szCs w:val="28"/>
        </w:rPr>
        <w:object w:dxaOrig="360" w:dyaOrig="360">
          <v:shape id="_x0000_i1999" type="#_x0000_t75" style="width:18.15pt;height:18.15pt" o:ole="">
            <v:imagedata r:id="rId2442" o:title=""/>
          </v:shape>
          <o:OLEObject Type="Embed" ProgID="Equation.3" ShapeID="_x0000_i1999" DrawAspect="Content" ObjectID="_1744880529" r:id="rId2468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ычислить объем куба ABCD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C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, если площадь треугольника СD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равна 2</w:t>
      </w:r>
      <w:r w:rsidRPr="001F3BCD">
        <w:rPr>
          <w:position w:val="-6"/>
          <w:sz w:val="28"/>
          <w:szCs w:val="28"/>
        </w:rPr>
        <w:object w:dxaOrig="380" w:dyaOrig="340">
          <v:shape id="_x0000_i2000" type="#_x0000_t75" style="width:18.8pt;height:17.55pt" o:ole="">
            <v:imagedata r:id="rId2469" o:title=""/>
          </v:shape>
          <o:OLEObject Type="Embed" ProgID="Equation.3" ShapeID="_x0000_i2000" DrawAspect="Content" ObjectID="_1744880530" r:id="rId2470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 xml:space="preserve">.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На ребре С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куба ABCD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C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взята точка К – средина этого ребра. Найдите угол между плоскостями BDK и А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8. </w:t>
      </w:r>
      <w:r w:rsidRPr="001F3BCD">
        <w:rPr>
          <w:spacing w:val="-4"/>
          <w:sz w:val="28"/>
          <w:szCs w:val="28"/>
        </w:rPr>
        <w:t>В тетраэдре ребра равны 6</w:t>
      </w:r>
      <w:r w:rsidRPr="001F3BCD">
        <w:rPr>
          <w:position w:val="-6"/>
          <w:sz w:val="28"/>
          <w:szCs w:val="28"/>
        </w:rPr>
        <w:object w:dxaOrig="380" w:dyaOrig="340">
          <v:shape id="_x0000_i2001" type="#_x0000_t75" style="width:18.8pt;height:17.55pt" o:ole="">
            <v:imagedata r:id="rId2469" o:title=""/>
          </v:shape>
          <o:OLEObject Type="Embed" ProgID="Equation.3" ShapeID="_x0000_i2001" DrawAspect="Content" ObjectID="_1744880531" r:id="rId2471"/>
        </w:object>
      </w:r>
      <w:r w:rsidRPr="001F3BCD">
        <w:rPr>
          <w:spacing w:val="-4"/>
          <w:sz w:val="28"/>
          <w:szCs w:val="28"/>
        </w:rPr>
        <w:t xml:space="preserve"> см. Через середину ребра проведена перпендикулярная ему плоскость. Найдите объем пирамиды, вершина которой совпадает с вершиной тетраэдра, а основанием является полученное сечение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Ребро правильного октаэдра равно 4</w:t>
      </w:r>
      <w:r w:rsidRPr="001F3BCD">
        <w:rPr>
          <w:position w:val="-6"/>
          <w:sz w:val="28"/>
          <w:szCs w:val="28"/>
        </w:rPr>
        <w:object w:dxaOrig="380" w:dyaOrig="340">
          <v:shape id="_x0000_i2002" type="#_x0000_t75" style="width:18.8pt;height:17.55pt" o:ole="">
            <v:imagedata r:id="rId2469" o:title=""/>
          </v:shape>
          <o:OLEObject Type="Embed" ProgID="Equation.3" ShapeID="_x0000_i2002" DrawAspect="Content" ObjectID="_1744880532" r:id="rId2472"/>
        </w:object>
      </w:r>
      <w:r w:rsidRPr="001F3BCD">
        <w:rPr>
          <w:sz w:val="28"/>
          <w:szCs w:val="28"/>
        </w:rPr>
        <w:t xml:space="preserve"> см. Найдите расстояние между двумя его противоположными вершинами.</w:t>
      </w:r>
    </w:p>
    <w:p w:rsidR="00E35DB0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0. Площадь сечения куба, представляющего собой правильный шестиугольник равна </w:t>
      </w:r>
      <w:r w:rsidRPr="001F3BCD">
        <w:rPr>
          <w:position w:val="-8"/>
          <w:sz w:val="28"/>
          <w:szCs w:val="28"/>
        </w:rPr>
        <w:object w:dxaOrig="360" w:dyaOrig="360">
          <v:shape id="_x0000_i2003" type="#_x0000_t75" style="width:18.15pt;height:18.15pt" o:ole="">
            <v:imagedata r:id="rId2473" o:title=""/>
          </v:shape>
          <o:OLEObject Type="Embed" ProgID="Equation.3" ShapeID="_x0000_i2003" DrawAspect="Content" ObjectID="_1744880533" r:id="rId2474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 xml:space="preserve">. </w:t>
      </w:r>
      <w:bookmarkStart w:id="43" w:name="_Toc353807796"/>
      <w:r w:rsidR="00B7351D" w:rsidRPr="001F3BCD">
        <w:rPr>
          <w:sz w:val="28"/>
          <w:szCs w:val="28"/>
        </w:rPr>
        <w:t>Найдите полную поверхность куба.</w:t>
      </w:r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7</w:t>
      </w:r>
      <w:bookmarkEnd w:id="43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правильный многогранник, изображенны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104900" cy="1076325"/>
            <wp:effectExtent l="19050" t="0" r="0" b="0"/>
            <wp:docPr id="2801" name="Рисунок 4" descr="D:\Математика\тесты\11 класс\05. Правильные многогранники\5-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 descr="D:\Математика\тесты\11 класс\05. Правильные многогранники\5-4.jpg"/>
                    <pic:cNvPicPr>
                      <a:picLocks noChangeAspect="1" noChangeArrowheads="1"/>
                    </pic:cNvPicPr>
                  </pic:nvPicPr>
                  <pic:blipFill>
                    <a:blip r:embed="rId24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04900" cy="1076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Окт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Икос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Додекаэдр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Если соединить отрезками центры соседних граней тетраэдра, то получится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Окт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Икос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Додекаэдр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Количество вершин икосаэдра составляет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6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8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12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24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Объем икосаэдра вычисляется по формуле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position w:val="-6"/>
          <w:sz w:val="28"/>
          <w:szCs w:val="28"/>
        </w:rPr>
        <w:object w:dxaOrig="380" w:dyaOrig="340">
          <v:shape id="_x0000_i2004" type="#_x0000_t75" style="width:18.8pt;height:17.55pt" o:ole="">
            <v:imagedata r:id="rId2469" o:title=""/>
          </v:shape>
          <o:OLEObject Type="Embed" ProgID="Equation.3" ShapeID="_x0000_i2004" DrawAspect="Content" ObjectID="_1744880534" r:id="rId2476"/>
        </w:object>
      </w:r>
      <w:r w:rsidRPr="001F3BCD">
        <w:rPr>
          <w:sz w:val="28"/>
          <w:szCs w:val="28"/>
        </w:rPr>
        <w:t>/12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position w:val="-6"/>
          <w:sz w:val="28"/>
          <w:szCs w:val="28"/>
        </w:rPr>
        <w:object w:dxaOrig="380" w:dyaOrig="340">
          <v:shape id="_x0000_i2005" type="#_x0000_t75" style="width:18.8pt;height:17.55pt" o:ole="">
            <v:imagedata r:id="rId2469" o:title=""/>
          </v:shape>
          <o:OLEObject Type="Embed" ProgID="Equation.3" ShapeID="_x0000_i2005" DrawAspect="Content" ObjectID="_1744880535" r:id="rId2477"/>
        </w:object>
      </w:r>
      <w:r w:rsidRPr="001F3BCD">
        <w:rPr>
          <w:sz w:val="28"/>
          <w:szCs w:val="28"/>
        </w:rPr>
        <w:t>/3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5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sz w:val="28"/>
          <w:szCs w:val="28"/>
        </w:rPr>
        <w:t>(3-</w:t>
      </w:r>
      <w:r w:rsidRPr="001F3BCD">
        <w:rPr>
          <w:position w:val="-8"/>
          <w:sz w:val="28"/>
          <w:szCs w:val="28"/>
        </w:rPr>
        <w:object w:dxaOrig="360" w:dyaOrig="360">
          <v:shape id="_x0000_i2006" type="#_x0000_t75" style="width:18.15pt;height:18.15pt" o:ole="">
            <v:imagedata r:id="rId2478" o:title=""/>
          </v:shape>
          <o:OLEObject Type="Embed" ProgID="Equation.3" ShapeID="_x0000_i2006" DrawAspect="Content" ObjectID="_1744880536" r:id="rId2479"/>
        </w:object>
      </w:r>
      <w:r w:rsidRPr="001F3BCD">
        <w:rPr>
          <w:sz w:val="28"/>
          <w:szCs w:val="28"/>
        </w:rPr>
        <w:t>)/12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а</w:t>
      </w:r>
      <w:r w:rsidRPr="001F3BCD">
        <w:rPr>
          <w:sz w:val="28"/>
          <w:szCs w:val="28"/>
          <w:vertAlign w:val="superscript"/>
        </w:rPr>
        <w:t>3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Чему равна сторона куба, если площадь его полной поверхности равна 150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ычислите площадь боковой поверхности куба, если диагональ его грани равна 4</w:t>
      </w:r>
      <w:r w:rsidRPr="001F3BCD">
        <w:rPr>
          <w:position w:val="-6"/>
          <w:sz w:val="28"/>
          <w:szCs w:val="28"/>
        </w:rPr>
        <w:object w:dxaOrig="380" w:dyaOrig="340">
          <v:shape id="_x0000_i2007" type="#_x0000_t75" style="width:18.8pt;height:17.55pt" o:ole="">
            <v:imagedata r:id="rId2480" o:title=""/>
          </v:shape>
          <o:OLEObject Type="Embed" ProgID="Equation.3" ShapeID="_x0000_i2007" DrawAspect="Content" ObjectID="_1744880537" r:id="rId2481"/>
        </w:object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На ребре куба ABCD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C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взята точка Р – середина ребра, длина ребра куба равна 4 см. Найдите расстояние между прямой 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и прямой PD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8. 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>Объем правильного тетраэдра равен 72 см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  <w:vertAlign w:val="superscript"/>
        </w:rPr>
        <w:t>3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>. Чему равна площадь поверхности вписанного в него шара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Найдите объем куба, если площадь сечения, проходящего через диагональ смежных граней, равна 8</w:t>
      </w:r>
      <w:r w:rsidRPr="001F3BCD">
        <w:rPr>
          <w:position w:val="-8"/>
          <w:sz w:val="28"/>
          <w:szCs w:val="28"/>
        </w:rPr>
        <w:object w:dxaOrig="360" w:dyaOrig="360">
          <v:shape id="_x0000_i2008" type="#_x0000_t75" style="width:18.15pt;height:18.15pt" o:ole="">
            <v:imagedata r:id="rId2482" o:title=""/>
          </v:shape>
          <o:OLEObject Type="Embed" ProgID="Equation.3" ShapeID="_x0000_i2008" DrawAspect="Content" ObjectID="_1744880538" r:id="rId2483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193E8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Центры граней тетраэдра служат вершинами нового тетраэдра. Найти отношение их объемов.</w:t>
      </w:r>
      <w:bookmarkStart w:id="44" w:name="_Toc353807797"/>
    </w:p>
    <w:p w:rsidR="00193E89" w:rsidRPr="001F3BCD" w:rsidRDefault="00193E89" w:rsidP="001F3BCD">
      <w:pPr>
        <w:spacing w:before="60" w:after="60"/>
        <w:jc w:val="both"/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Вариант 8</w:t>
      </w:r>
      <w:bookmarkEnd w:id="44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Тело, изображенное на рисунке, относится к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476375" cy="1181100"/>
            <wp:effectExtent l="19050" t="0" r="9525" b="0"/>
            <wp:docPr id="2807" name="Рисунок 7" descr="D:\моя\Математика\Стереометрия\Рисунки\куб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 descr="D:\моя\Математика\Стереометрия\Рисунки\куб.jpg"/>
                    <pic:cNvPicPr>
                      <a:picLocks noChangeAspect="1" noChangeArrowheads="1"/>
                    </pic:cNvPicPr>
                  </pic:nvPicPr>
                  <pic:blipFill>
                    <a:blip r:embed="rId23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6375" cy="1181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Телам Архимед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лам Платон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Телам Пуансо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Правильный многогранник, в каждой вершине которого сходится четыре ребра, называется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Окт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Икос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Додекаэдр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Если соединить отрезками центры граней куба, получится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Куб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Окт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Икосаэдр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поверхности икосаэдра вычисляется по формуле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2009" type="#_x0000_t75" style="width:18.15pt;height:18.15pt" o:ole="">
            <v:imagedata r:id="rId2484" o:title=""/>
          </v:shape>
          <o:OLEObject Type="Embed" ProgID="Equation.3" ShapeID="_x0000_i2009" DrawAspect="Content" ObjectID="_1744880539" r:id="rId2485"/>
        </w:objec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2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2010" type="#_x0000_t75" style="width:18.15pt;height:18.15pt" o:ole="">
            <v:imagedata r:id="rId2482" o:title=""/>
          </v:shape>
          <o:OLEObject Type="Embed" ProgID="Equation.3" ShapeID="_x0000_i2010" DrawAspect="Content" ObjectID="_1744880540" r:id="rId2486"/>
        </w:objec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5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2011" type="#_x0000_t75" style="width:18.15pt;height:18.15pt" o:ole="">
            <v:imagedata r:id="rId2482" o:title=""/>
          </v:shape>
          <o:OLEObject Type="Embed" ProgID="Equation.3" ShapeID="_x0000_i2011" DrawAspect="Content" ObjectID="_1744880541" r:id="rId2487"/>
        </w:objec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6а</w:t>
      </w:r>
      <w:r w:rsidRPr="001F3BCD">
        <w:rPr>
          <w:sz w:val="28"/>
          <w:szCs w:val="28"/>
          <w:vertAlign w:val="superscript"/>
        </w:rPr>
        <w:t>2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Площадь одной грани додекаэдра равна 10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Чему равна площадь его полной поверхности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 кубе через сторону основания проведено сечение под углом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 xml:space="preserve"> к плоскости основания. Найти площадь сечения, если длина ребра куба равна </w:t>
      </w:r>
      <w:r w:rsidRPr="001F3BCD">
        <w:rPr>
          <w:position w:val="-8"/>
          <w:sz w:val="28"/>
          <w:szCs w:val="28"/>
        </w:rPr>
        <w:object w:dxaOrig="380" w:dyaOrig="400">
          <v:shape id="_x0000_i2012" type="#_x0000_t75" style="width:18.8pt;height:20.05pt" o:ole="">
            <v:imagedata r:id="rId2488" o:title=""/>
          </v:shape>
          <o:OLEObject Type="Embed" ProgID="Equation.3" ShapeID="_x0000_i2012" DrawAspect="Content" ObjectID="_1744880542" r:id="rId2489"/>
        </w:object>
      </w:r>
      <w:r w:rsidR="0030728A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4</m:t>
            </m:r>
          </m:deg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3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30728A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На ребрах АВ и AD куба ABCD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C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взяты соответственно точки Р и Q – середины этих ребер, длина ребра куба равна </w:t>
      </w:r>
      <w:r w:rsidRPr="001F3BCD">
        <w:rPr>
          <w:position w:val="-8"/>
          <w:sz w:val="28"/>
          <w:szCs w:val="28"/>
        </w:rPr>
        <w:object w:dxaOrig="480" w:dyaOrig="360">
          <v:shape id="_x0000_i2013" type="#_x0000_t75" style="width:23.8pt;height:18.15pt" o:ole="">
            <v:imagedata r:id="rId2490" o:title=""/>
          </v:shape>
          <o:OLEObject Type="Embed" ProgID="Equation.3" ShapeID="_x0000_i2013" DrawAspect="Content" ObjectID="_1744880543" r:id="rId2491"/>
        </w:object>
      </w:r>
      <w:r w:rsidRPr="001F3BCD">
        <w:rPr>
          <w:sz w:val="28"/>
          <w:szCs w:val="28"/>
        </w:rPr>
        <w:t xml:space="preserve"> см. Через точки 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, Р и Q проведено сечение куба. Найдите расстояние от точки С до секущей плоскости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8. 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>Объем вписанного в правильный тетраэдр шара равен 0,5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sym w:font="Symbol" w:char="F070"/>
      </w:r>
      <w:r w:rsidRPr="001F3BCD">
        <w:rPr>
          <w:position w:val="-8"/>
          <w:sz w:val="28"/>
          <w:szCs w:val="28"/>
        </w:rPr>
        <w:object w:dxaOrig="360" w:dyaOrig="360">
          <v:shape id="_x0000_i2014" type="#_x0000_t75" style="width:18.15pt;height:18.15pt" o:ole="">
            <v:imagedata r:id="rId2482" o:title=""/>
          </v:shape>
          <o:OLEObject Type="Embed" ProgID="Equation.3" ShapeID="_x0000_i2014" DrawAspect="Content" ObjectID="_1744880544" r:id="rId2492"/>
        </w:objec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 xml:space="preserve"> см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  <w:vertAlign w:val="superscript"/>
        </w:rPr>
        <w:t>3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>. Чему равен объем этого тетраэдра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Ребро правильного октаэдра равно 3</w:t>
      </w:r>
      <w:r w:rsidRPr="001F3BCD">
        <w:rPr>
          <w:position w:val="-6"/>
          <w:sz w:val="28"/>
          <w:szCs w:val="28"/>
        </w:rPr>
        <w:object w:dxaOrig="380" w:dyaOrig="340">
          <v:shape id="_x0000_i2015" type="#_x0000_t75" style="width:18.8pt;height:17.55pt" o:ole="">
            <v:imagedata r:id="rId2493" o:title=""/>
          </v:shape>
          <o:OLEObject Type="Embed" ProgID="Equation.3" ShapeID="_x0000_i2015" DrawAspect="Content" ObjectID="_1744880545" r:id="rId2494"/>
        </w:object>
      </w:r>
      <w:r w:rsidR="0030728A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2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30728A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. Найдите расстояние между центрами двух смежных граней.</w:t>
      </w:r>
    </w:p>
    <w:p w:rsidR="00E35DB0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Найти объем общей части двух кубов, если один из них получен поворотом на 9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 xml:space="preserve"> другого куба вокруг оси, проходящей через среднюю линию одной из его граней. Ребро куба равно 4 см.</w:t>
      </w:r>
      <w:bookmarkStart w:id="45" w:name="_Toc353807798"/>
    </w:p>
    <w:p w:rsidR="00B7351D" w:rsidRPr="001F3BCD" w:rsidRDefault="00B7351D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9</w:t>
      </w:r>
      <w:bookmarkEnd w:id="45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Тело, изображенное на рисунке, относится к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133475" cy="1076325"/>
            <wp:effectExtent l="19050" t="0" r="9525" b="0"/>
            <wp:docPr id="2817" name="Рисунок 7" descr="D:\Математика\тесты\11 класс\05. Правильные многогранники\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 descr="D:\Математика\тесты\11 класс\05. Правильные многогранники\8.jpg"/>
                    <pic:cNvPicPr>
                      <a:picLocks noChangeAspect="1" noChangeArrowheads="1"/>
                    </pic:cNvPicPr>
                  </pic:nvPicPr>
                  <pic:blipFill>
                    <a:blip r:embed="rId249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3475" cy="1076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Телам Архимед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лам Платон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Телам Пуансо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Правильный многогранник, поверхность которого составлена их двадцати равных равносторонних треугольников, называетс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Окт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Икос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Додекаэдр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Тело, состоящее из 12 ребер, 8 граней и 6 вершин, называется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Куб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Окт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Икосаэдр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Объем додекаэдра вычисляется по формуле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position w:val="-6"/>
          <w:sz w:val="28"/>
          <w:szCs w:val="28"/>
        </w:rPr>
        <w:object w:dxaOrig="380" w:dyaOrig="340">
          <v:shape id="_x0000_i2016" type="#_x0000_t75" style="width:18.8pt;height:17.55pt" o:ole="">
            <v:imagedata r:id="rId2496" o:title=""/>
          </v:shape>
          <o:OLEObject Type="Embed" ProgID="Equation.3" ShapeID="_x0000_i2016" DrawAspect="Content" ObjectID="_1744880546" r:id="rId2497"/>
        </w:object>
      </w:r>
      <w:r w:rsidRPr="001F3BCD">
        <w:rPr>
          <w:sz w:val="28"/>
          <w:szCs w:val="28"/>
        </w:rPr>
        <w:t>/12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sz w:val="28"/>
          <w:szCs w:val="28"/>
        </w:rPr>
        <w:t>(15+7</w:t>
      </w:r>
      <w:r w:rsidRPr="001F3BCD">
        <w:rPr>
          <w:position w:val="-8"/>
          <w:sz w:val="28"/>
          <w:szCs w:val="28"/>
        </w:rPr>
        <w:object w:dxaOrig="360" w:dyaOrig="360">
          <v:shape id="_x0000_i2017" type="#_x0000_t75" style="width:18.15pt;height:18.15pt" o:ole="">
            <v:imagedata r:id="rId2498" o:title=""/>
          </v:shape>
          <o:OLEObject Type="Embed" ProgID="Equation.3" ShapeID="_x0000_i2017" DrawAspect="Content" ObjectID="_1744880547" r:id="rId2499"/>
        </w:object>
      </w:r>
      <w:r w:rsidRPr="001F3BCD">
        <w:rPr>
          <w:sz w:val="28"/>
          <w:szCs w:val="28"/>
        </w:rPr>
        <w:t>)/4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5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sz w:val="28"/>
          <w:szCs w:val="28"/>
        </w:rPr>
        <w:t>(3-</w:t>
      </w:r>
      <w:r w:rsidRPr="001F3BCD">
        <w:rPr>
          <w:position w:val="-8"/>
          <w:sz w:val="28"/>
          <w:szCs w:val="28"/>
        </w:rPr>
        <w:object w:dxaOrig="360" w:dyaOrig="360">
          <v:shape id="_x0000_i2018" type="#_x0000_t75" style="width:18.15pt;height:18.15pt" o:ole="">
            <v:imagedata r:id="rId2498" o:title=""/>
          </v:shape>
          <o:OLEObject Type="Embed" ProgID="Equation.3" ShapeID="_x0000_i2018" DrawAspect="Content" ObjectID="_1744880548" r:id="rId2500"/>
        </w:object>
      </w:r>
      <w:r w:rsidRPr="001F3BCD">
        <w:rPr>
          <w:sz w:val="28"/>
          <w:szCs w:val="28"/>
        </w:rPr>
        <w:t>)/12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а</w:t>
      </w:r>
      <w:r w:rsidRPr="001F3BCD">
        <w:rPr>
          <w:sz w:val="28"/>
          <w:szCs w:val="28"/>
          <w:vertAlign w:val="superscript"/>
        </w:rPr>
        <w:t>3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Площадь одной грани икосаэдра равна 4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Чему равна площадь его полной поверхности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Найдите ребро куба, если площадь сечения, проходящего через диагональ нижнего основания и противолежащую вершину верхнего основания равна 16</w:t>
      </w:r>
      <w:r w:rsidRPr="001F3BCD">
        <w:rPr>
          <w:position w:val="-8"/>
          <w:sz w:val="28"/>
          <w:szCs w:val="28"/>
        </w:rPr>
        <w:object w:dxaOrig="360" w:dyaOrig="360">
          <v:shape id="_x0000_i2019" type="#_x0000_t75" style="width:18.15pt;height:18.15pt" o:ole="">
            <v:imagedata r:id="rId2501" o:title=""/>
          </v:shape>
          <o:OLEObject Type="Embed" ProgID="Equation.3" ShapeID="_x0000_i2019" DrawAspect="Content" ObjectID="_1744880549" r:id="rId2502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В кубе АВС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через вершины А, 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и середину ребра </w:t>
      </w:r>
      <w:r w:rsidRPr="001F3BCD">
        <w:rPr>
          <w:sz w:val="28"/>
          <w:szCs w:val="28"/>
          <w:lang w:val="en-US"/>
        </w:rPr>
        <w:t>D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проведено сечение. Найти длину ребра куба, если площадь сечения равна 50</w:t>
      </w:r>
      <w:r w:rsidRPr="001F3BCD">
        <w:rPr>
          <w:position w:val="-8"/>
          <w:sz w:val="28"/>
          <w:szCs w:val="28"/>
        </w:rPr>
        <w:object w:dxaOrig="380" w:dyaOrig="360">
          <v:shape id="_x0000_i2020" type="#_x0000_t75" style="width:18.8pt;height:18.15pt" o:ole="">
            <v:imagedata r:id="rId2503" o:title=""/>
          </v:shape>
          <o:OLEObject Type="Embed" ProgID="Equation.3" ShapeID="_x0000_i2020" DrawAspect="Content" ObjectID="_1744880550" r:id="rId2504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Найдите ребро тетраэдра DABC, если площадь сечения, проходящей через центр грани АВС параллельно грани BDC равна 9</w:t>
      </w:r>
      <w:r w:rsidRPr="001F3BCD">
        <w:rPr>
          <w:position w:val="-8"/>
          <w:sz w:val="28"/>
          <w:szCs w:val="28"/>
        </w:rPr>
        <w:object w:dxaOrig="360" w:dyaOrig="360">
          <v:shape id="_x0000_i2021" type="#_x0000_t75" style="width:18.15pt;height:18.15pt" o:ole="">
            <v:imagedata r:id="rId2501" o:title=""/>
          </v:shape>
          <o:OLEObject Type="Embed" ProgID="Equation.3" ShapeID="_x0000_i2021" DrawAspect="Content" ObjectID="_1744880551" r:id="rId2505"/>
        </w:objec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 xml:space="preserve"> см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  <w:vertAlign w:val="superscript"/>
        </w:rPr>
        <w:t>2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9. 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>Объем правильного тетраэдра равен 45</w:t>
      </w:r>
      <w:r w:rsidRPr="001F3BCD">
        <w:rPr>
          <w:position w:val="-8"/>
          <w:sz w:val="28"/>
          <w:szCs w:val="28"/>
        </w:rPr>
        <w:object w:dxaOrig="360" w:dyaOrig="360">
          <v:shape id="_x0000_i2022" type="#_x0000_t75" style="width:18.15pt;height:18.15pt" o:ole="">
            <v:imagedata r:id="rId2506" o:title=""/>
          </v:shape>
          <o:OLEObject Type="Embed" ProgID="Equation.3" ShapeID="_x0000_i2022" DrawAspect="Content" ObjectID="_1744880552" r:id="rId2507"/>
        </w:object>
      </w:r>
      <w:r w:rsidR="0030728A"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fldChar w:fldCharType="begin"/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5</m:t>
            </m:r>
          </m:e>
        </m:rad>
      </m:oMath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instrText xml:space="preserve"> </w:instrText>
      </w:r>
      <w:r w:rsidR="0030728A"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fldChar w:fldCharType="end"/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 xml:space="preserve"> см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  <w:vertAlign w:val="superscript"/>
        </w:rPr>
        <w:t>3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>. Чему равна площадь поверхности вписанного в него шара?</w:t>
      </w:r>
    </w:p>
    <w:p w:rsidR="00BC1C7F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Два тетраэдра соединены двумя гранями так, что образуют двойную пирамиду. Центры шести боковых граней этой пирамиды приняты за вершины прямой треугольной призмы. Вычислить объем полученной призмы, если ребро тетраэдра равно 3</w:t>
      </w:r>
      <w:r w:rsidRPr="001F3BCD">
        <w:rPr>
          <w:position w:val="-6"/>
          <w:sz w:val="28"/>
          <w:szCs w:val="28"/>
        </w:rPr>
        <w:object w:dxaOrig="380" w:dyaOrig="340">
          <v:shape id="_x0000_i2023" type="#_x0000_t75" style="width:18.8pt;height:17.55pt" o:ole="">
            <v:imagedata r:id="rId2508" o:title=""/>
          </v:shape>
          <o:OLEObject Type="Embed" ProgID="Equation.3" ShapeID="_x0000_i2023" DrawAspect="Content" ObjectID="_1744880553" r:id="rId2509"/>
        </w:object>
      </w:r>
      <w:r w:rsidRPr="001F3BCD">
        <w:rPr>
          <w:sz w:val="28"/>
          <w:szCs w:val="28"/>
        </w:rPr>
        <w:t xml:space="preserve"> см.</w:t>
      </w:r>
      <w:bookmarkStart w:id="46" w:name="_Toc353807799"/>
    </w:p>
    <w:p w:rsidR="00BC1C7F" w:rsidRPr="001F3BCD" w:rsidRDefault="00BC1C7F" w:rsidP="001F3BCD">
      <w:pPr>
        <w:spacing w:before="60" w:after="60"/>
        <w:jc w:val="both"/>
        <w:rPr>
          <w:sz w:val="28"/>
          <w:szCs w:val="28"/>
        </w:rPr>
      </w:pPr>
    </w:p>
    <w:p w:rsidR="00BC1C7F" w:rsidRPr="001F3BCD" w:rsidRDefault="00BC1C7F" w:rsidP="001F3BCD">
      <w:pPr>
        <w:spacing w:before="60" w:after="60"/>
        <w:jc w:val="both"/>
        <w:rPr>
          <w:sz w:val="28"/>
          <w:szCs w:val="28"/>
        </w:rPr>
      </w:pPr>
    </w:p>
    <w:p w:rsidR="00BC1C7F" w:rsidRPr="001F3BCD" w:rsidRDefault="00BC1C7F" w:rsidP="001F3BCD">
      <w:pPr>
        <w:spacing w:before="60" w:after="60"/>
        <w:jc w:val="both"/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Вариант 10</w:t>
      </w:r>
      <w:bookmarkEnd w:id="46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правильный многогранник, изображенны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114425" cy="1076325"/>
            <wp:effectExtent l="19050" t="0" r="9525" b="0"/>
            <wp:docPr id="2827" name="Рисунок 3" descr="D:\Математика\тесты\11 класс\05. Правильные многогранники\5-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D:\Математика\тесты\11 класс\05. Правильные многогранники\5-3.jpg"/>
                    <pic:cNvPicPr>
                      <a:picLocks noChangeAspect="1" noChangeArrowheads="1"/>
                    </pic:cNvPicPr>
                  </pic:nvPicPr>
                  <pic:blipFill>
                    <a:blip r:embed="rId25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4425" cy="1076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Окт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Икос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Додекаэдр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Правильный многогранник, все грани которого являются правильными пятиугольниками, называется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Окт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Икос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Додекаэдр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Одинаковое число ребер содержится у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Куба и тетраэдр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Куба и октаэдр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Тетраэдра и октаэдр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Икосаэдра и тетраэдра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поверхности додекаэдра вычисляется по формуле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2024" type="#_x0000_t75" style="width:18.15pt;height:18.15pt" o:ole="">
            <v:imagedata r:id="rId2501" o:title=""/>
          </v:shape>
          <o:OLEObject Type="Embed" ProgID="Equation.3" ShapeID="_x0000_i2024" DrawAspect="Content" ObjectID="_1744880554" r:id="rId2511"/>
        </w:objec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3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14"/>
          <w:sz w:val="28"/>
          <w:szCs w:val="28"/>
        </w:rPr>
        <w:object w:dxaOrig="1280" w:dyaOrig="480">
          <v:shape id="_x0000_i2025" type="#_x0000_t75" style="width:63.85pt;height:23.8pt" o:ole="">
            <v:imagedata r:id="rId2512" o:title=""/>
          </v:shape>
          <o:OLEObject Type="Embed" ProgID="Equation.3" ShapeID="_x0000_i2025" DrawAspect="Content" ObjectID="_1744880555" r:id="rId2513"/>
        </w:object>
      </w:r>
      <w:r w:rsidR="0030728A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5(5+2</m:t>
            </m:r>
            <m:rad>
              <m:radPr>
                <m:degHide m:val="1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5</m:t>
                </m:r>
              </m:e>
            </m:rad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)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30728A" w:rsidRPr="001F3BCD">
        <w:rPr>
          <w:sz w:val="28"/>
          <w:szCs w:val="28"/>
        </w:rPr>
        <w:fldChar w:fldCharType="end"/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2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2026" type="#_x0000_t75" style="width:18.15pt;height:18.15pt" o:ole="">
            <v:imagedata r:id="rId2501" o:title=""/>
          </v:shape>
          <o:OLEObject Type="Embed" ProgID="Equation.3" ShapeID="_x0000_i2026" DrawAspect="Content" ObjectID="_1744880556" r:id="rId2514"/>
        </w:objec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5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2027" type="#_x0000_t75" style="width:18.15pt;height:18.15pt" o:ole="">
            <v:imagedata r:id="rId2515" o:title=""/>
          </v:shape>
          <o:OLEObject Type="Embed" ProgID="Equation.3" ShapeID="_x0000_i2027" DrawAspect="Content" ObjectID="_1744880557" r:id="rId2516"/>
        </w:objec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Объем куба равен 8 см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sz w:val="28"/>
          <w:szCs w:val="28"/>
        </w:rPr>
        <w:t>. Чему равна площадь его полной поверхности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Чему равно ребро октаэдра, если площадь его диагонального сечения равна 256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В кубе АВС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через середины ребер 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, 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и вершину В проведено сечение. Найти объем куба, если площадь сечения равна </w:t>
      </w:r>
      <w:r w:rsidRPr="001F3BCD">
        <w:rPr>
          <w:position w:val="-24"/>
          <w:sz w:val="28"/>
          <w:szCs w:val="28"/>
        </w:rPr>
        <w:object w:dxaOrig="520" w:dyaOrig="680">
          <v:shape id="_x0000_i2028" type="#_x0000_t75" style="width:26.3pt;height:33.8pt" o:ole="">
            <v:imagedata r:id="rId2517" o:title=""/>
          </v:shape>
          <o:OLEObject Type="Embed" ProgID="Equation.3" ShapeID="_x0000_i2028" DrawAspect="Content" ObjectID="_1744880558" r:id="rId2518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8. Найдите ребро 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>тетраэдра DABC, если площадь сечения тетраэдра плоскостью, проходящей через центр грани ABC перпендикулярно к ребру AD равна 2</w:t>
      </w:r>
      <w:r w:rsidRPr="001F3BCD">
        <w:rPr>
          <w:position w:val="-6"/>
          <w:sz w:val="28"/>
          <w:szCs w:val="28"/>
        </w:rPr>
        <w:object w:dxaOrig="380" w:dyaOrig="340">
          <v:shape id="_x0000_i2029" type="#_x0000_t75" style="width:18.8pt;height:17.55pt" o:ole="">
            <v:imagedata r:id="rId2519" o:title=""/>
          </v:shape>
          <o:OLEObject Type="Embed" ProgID="Equation.3" ShapeID="_x0000_i2029" DrawAspect="Content" ObjectID="_1744880559" r:id="rId2520"/>
        </w:objec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 xml:space="preserve"> см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  <w:vertAlign w:val="superscript"/>
        </w:rPr>
        <w:t>2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Ребро правильного октаэдра равно 3</w:t>
      </w:r>
      <w:r w:rsidRPr="001F3BCD">
        <w:rPr>
          <w:position w:val="-8"/>
          <w:sz w:val="28"/>
          <w:szCs w:val="28"/>
        </w:rPr>
        <w:object w:dxaOrig="380" w:dyaOrig="360">
          <v:shape id="_x0000_i2030" type="#_x0000_t75" style="width:18.8pt;height:18.15pt" o:ole="">
            <v:imagedata r:id="rId2521" o:title=""/>
          </v:shape>
          <o:OLEObject Type="Embed" ProgID="Equation.3" ShapeID="_x0000_i2030" DrawAspect="Content" ObjectID="_1744880560" r:id="rId2522"/>
        </w:object>
      </w:r>
      <w:r w:rsidRPr="001F3BCD">
        <w:rPr>
          <w:sz w:val="28"/>
          <w:szCs w:val="28"/>
        </w:rPr>
        <w:t xml:space="preserve"> см. Найдите расстояние между противоположными гранями.</w:t>
      </w:r>
    </w:p>
    <w:p w:rsidR="00A21370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Диагонали двух одинаковых кубов с ребром, равным 4 см, лежат на одной и той же прямой. Вершина второго куба совпадает с центром первого, второй куб повернут вокруг диагонали на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 xml:space="preserve"> по отношению к первому. Найти объем общей части этих кубов.</w:t>
      </w:r>
      <w:bookmarkStart w:id="47" w:name="_Toc353807800"/>
    </w:p>
    <w:p w:rsidR="00A21370" w:rsidRPr="001F3BCD" w:rsidRDefault="00A21370" w:rsidP="001F3BCD">
      <w:pPr>
        <w:spacing w:before="60" w:after="60"/>
        <w:jc w:val="both"/>
        <w:rPr>
          <w:sz w:val="28"/>
          <w:szCs w:val="28"/>
        </w:rPr>
      </w:pPr>
    </w:p>
    <w:p w:rsidR="00A21370" w:rsidRPr="001F3BCD" w:rsidRDefault="00A21370" w:rsidP="001F3BCD">
      <w:pPr>
        <w:spacing w:before="60" w:after="60"/>
        <w:jc w:val="both"/>
        <w:rPr>
          <w:sz w:val="28"/>
          <w:szCs w:val="28"/>
        </w:rPr>
      </w:pPr>
    </w:p>
    <w:p w:rsidR="00C42FC9" w:rsidRPr="001F3BCD" w:rsidRDefault="00C42FC9" w:rsidP="001F3BCD">
      <w:pPr>
        <w:pStyle w:val="1"/>
        <w:rPr>
          <w:rFonts w:ascii="Times New Roman" w:hAnsi="Times New Roman" w:cs="Times New Roman"/>
          <w:b w:val="0"/>
          <w:color w:val="auto"/>
        </w:rPr>
      </w:pPr>
      <w:r w:rsidRPr="001F3BCD">
        <w:rPr>
          <w:rFonts w:ascii="Times New Roman" w:hAnsi="Times New Roman" w:cs="Times New Roman"/>
          <w:b w:val="0"/>
          <w:color w:val="auto"/>
        </w:rPr>
        <w:t>Ответы</w:t>
      </w:r>
      <w:bookmarkEnd w:id="47"/>
      <w:r w:rsidR="00BC1C7F" w:rsidRPr="001F3BCD">
        <w:rPr>
          <w:rFonts w:ascii="Times New Roman" w:hAnsi="Times New Roman" w:cs="Times New Roman"/>
          <w:b w:val="0"/>
          <w:color w:val="auto"/>
        </w:rPr>
        <w:t>:</w:t>
      </w:r>
    </w:p>
    <w:p w:rsidR="00C42FC9" w:rsidRPr="001F3BCD" w:rsidRDefault="00E35DB0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48" w:name="_Toc353807801"/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«</w:t>
      </w:r>
      <w:r w:rsidR="00C42FC9"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Прямоугольный параллелепипед</w:t>
      </w:r>
      <w:bookmarkEnd w:id="48"/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»</w:t>
      </w:r>
    </w:p>
    <w:p w:rsidR="00E35DB0" w:rsidRPr="001F3BCD" w:rsidRDefault="00E35DB0" w:rsidP="001F3BCD">
      <w:pPr>
        <w:rPr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05"/>
        <w:gridCol w:w="945"/>
        <w:gridCol w:w="945"/>
        <w:gridCol w:w="945"/>
        <w:gridCol w:w="945"/>
        <w:gridCol w:w="945"/>
        <w:gridCol w:w="945"/>
        <w:gridCol w:w="945"/>
        <w:gridCol w:w="945"/>
        <w:gridCol w:w="945"/>
        <w:gridCol w:w="945"/>
      </w:tblGrid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1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2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3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4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5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6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7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8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9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10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2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4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0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0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4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4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6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0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0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6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6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6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2</w:t>
            </w:r>
          </w:p>
        </w:tc>
      </w:tr>
    </w:tbl>
    <w:p w:rsidR="00C42FC9" w:rsidRPr="001F3BCD" w:rsidRDefault="00E35DB0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49" w:name="_Toc353807802"/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«</w:t>
      </w:r>
      <w:r w:rsidR="00C42FC9"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Призма</w:t>
      </w:r>
      <w:bookmarkEnd w:id="49"/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»</w:t>
      </w:r>
    </w:p>
    <w:p w:rsidR="00E35DB0" w:rsidRPr="001F3BCD" w:rsidRDefault="00E35DB0" w:rsidP="001F3BCD">
      <w:pPr>
        <w:rPr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05"/>
        <w:gridCol w:w="945"/>
        <w:gridCol w:w="945"/>
        <w:gridCol w:w="945"/>
        <w:gridCol w:w="945"/>
        <w:gridCol w:w="945"/>
        <w:gridCol w:w="945"/>
        <w:gridCol w:w="945"/>
        <w:gridCol w:w="945"/>
        <w:gridCol w:w="945"/>
        <w:gridCol w:w="945"/>
      </w:tblGrid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1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2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3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4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5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6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7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8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9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10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, 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, 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, 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, 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, 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, 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, 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, 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, 3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, 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2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820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5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5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6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4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0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2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2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2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4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1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9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0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5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5</w:t>
            </w:r>
          </w:p>
        </w:tc>
      </w:tr>
    </w:tbl>
    <w:p w:rsidR="00C42FC9" w:rsidRPr="001F3BCD" w:rsidRDefault="00C42FC9" w:rsidP="001F3BCD">
      <w:pPr>
        <w:spacing w:before="120" w:after="120"/>
        <w:jc w:val="center"/>
        <w:rPr>
          <w:b/>
          <w:color w:val="632423"/>
          <w:sz w:val="28"/>
          <w:szCs w:val="28"/>
        </w:rPr>
      </w:pPr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632423"/>
          <w:sz w:val="28"/>
          <w:szCs w:val="28"/>
        </w:rPr>
        <w:br w:type="page"/>
      </w:r>
      <w:bookmarkStart w:id="50" w:name="_Toc353807803"/>
      <w:r w:rsidR="00E35DB0" w:rsidRPr="001F3BCD">
        <w:rPr>
          <w:rFonts w:ascii="Times New Roman" w:hAnsi="Times New Roman" w:cs="Times New Roman"/>
          <w:b w:val="0"/>
          <w:color w:val="632423"/>
          <w:sz w:val="28"/>
          <w:szCs w:val="28"/>
        </w:rPr>
        <w:t>«</w:t>
      </w: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Пирамида</w:t>
      </w:r>
      <w:bookmarkEnd w:id="50"/>
      <w:r w:rsidR="00E35DB0"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»</w:t>
      </w:r>
    </w:p>
    <w:p w:rsidR="00E35DB0" w:rsidRPr="001F3BCD" w:rsidRDefault="00E35DB0" w:rsidP="001F3BCD">
      <w:pPr>
        <w:rPr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05"/>
        <w:gridCol w:w="945"/>
        <w:gridCol w:w="945"/>
        <w:gridCol w:w="945"/>
        <w:gridCol w:w="945"/>
        <w:gridCol w:w="945"/>
        <w:gridCol w:w="945"/>
        <w:gridCol w:w="945"/>
        <w:gridCol w:w="945"/>
        <w:gridCol w:w="945"/>
        <w:gridCol w:w="945"/>
      </w:tblGrid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1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2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3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4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5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6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7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8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9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10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4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8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9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2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1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0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7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4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4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6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6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7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4</w:t>
            </w:r>
          </w:p>
        </w:tc>
      </w:tr>
    </w:tbl>
    <w:p w:rsidR="00C42FC9" w:rsidRPr="001F3BCD" w:rsidRDefault="00E35DB0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51" w:name="_Toc353807804"/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«</w:t>
      </w:r>
      <w:r w:rsidR="00C42FC9"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Правильные многогранники</w:t>
      </w:r>
      <w:bookmarkEnd w:id="51"/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»</w:t>
      </w:r>
    </w:p>
    <w:p w:rsidR="00E35DB0" w:rsidRPr="001F3BCD" w:rsidRDefault="00E35DB0" w:rsidP="001F3BCD">
      <w:pPr>
        <w:rPr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05"/>
        <w:gridCol w:w="945"/>
        <w:gridCol w:w="945"/>
        <w:gridCol w:w="945"/>
        <w:gridCol w:w="945"/>
        <w:gridCol w:w="945"/>
        <w:gridCol w:w="945"/>
        <w:gridCol w:w="945"/>
        <w:gridCol w:w="945"/>
        <w:gridCol w:w="945"/>
        <w:gridCol w:w="945"/>
      </w:tblGrid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</w:p>
        </w:tc>
        <w:tc>
          <w:tcPr>
            <w:tcW w:w="657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1</w:t>
            </w:r>
          </w:p>
        </w:tc>
        <w:tc>
          <w:tcPr>
            <w:tcW w:w="657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2</w:t>
            </w:r>
          </w:p>
        </w:tc>
        <w:tc>
          <w:tcPr>
            <w:tcW w:w="657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3</w:t>
            </w:r>
          </w:p>
        </w:tc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4</w:t>
            </w:r>
          </w:p>
        </w:tc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5</w:t>
            </w:r>
          </w:p>
        </w:tc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6</w:t>
            </w:r>
          </w:p>
        </w:tc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7</w:t>
            </w:r>
          </w:p>
        </w:tc>
        <w:tc>
          <w:tcPr>
            <w:tcW w:w="657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8</w:t>
            </w:r>
          </w:p>
        </w:tc>
        <w:tc>
          <w:tcPr>
            <w:tcW w:w="656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9</w:t>
            </w:r>
          </w:p>
        </w:tc>
        <w:tc>
          <w:tcPr>
            <w:tcW w:w="656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10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, 3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, 3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4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7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6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20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0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2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  <w:lang w:val="en-US"/>
              </w:rPr>
            </w:pPr>
            <w:r w:rsidRPr="001F3BCD">
              <w:rPr>
                <w:sz w:val="28"/>
                <w:szCs w:val="28"/>
                <w:lang w:val="en-US"/>
              </w:rPr>
              <w:t>5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0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4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6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  <w:lang w:val="en-US"/>
              </w:rPr>
            </w:pPr>
            <w:r w:rsidRPr="001F3BCD">
              <w:rPr>
                <w:sz w:val="28"/>
                <w:szCs w:val="28"/>
                <w:lang w:val="en-US"/>
              </w:rPr>
              <w:t>48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0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4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0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7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6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0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6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2</w:t>
            </w:r>
            <w:r w:rsidRPr="001F3BCD">
              <w:rPr>
                <w:sz w:val="28"/>
                <w:szCs w:val="28"/>
              </w:rPr>
              <w:sym w:font="Symbol" w:char="F070"/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6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0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0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4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5</w:t>
            </w:r>
            <w:r w:rsidRPr="001F3BCD">
              <w:rPr>
                <w:sz w:val="28"/>
                <w:szCs w:val="28"/>
              </w:rPr>
              <w:sym w:font="Symbol" w:char="F070"/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0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7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6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</w:t>
            </w:r>
          </w:p>
        </w:tc>
      </w:tr>
    </w:tbl>
    <w:p w:rsidR="00A21370" w:rsidRDefault="00A21370" w:rsidP="001F3BCD">
      <w:pPr>
        <w:rPr>
          <w:sz w:val="28"/>
          <w:szCs w:val="28"/>
        </w:rPr>
      </w:pPr>
    </w:p>
    <w:p w:rsidR="001F3BCD" w:rsidRPr="001F3BCD" w:rsidRDefault="001F3BCD" w:rsidP="001F3BCD">
      <w:pPr>
        <w:rPr>
          <w:b/>
          <w:i/>
          <w:sz w:val="28"/>
          <w:szCs w:val="28"/>
        </w:rPr>
      </w:pPr>
    </w:p>
    <w:p w:rsidR="00A21370" w:rsidRPr="00590C6F" w:rsidRDefault="00A21370" w:rsidP="00A21370">
      <w:pPr>
        <w:spacing w:line="360" w:lineRule="auto"/>
        <w:jc w:val="right"/>
        <w:rPr>
          <w:b/>
          <w:i/>
          <w:caps/>
          <w:sz w:val="28"/>
          <w:szCs w:val="28"/>
        </w:rPr>
      </w:pPr>
      <w:r w:rsidRPr="00FE1D0E">
        <w:rPr>
          <w:b/>
          <w:i/>
          <w:sz w:val="28"/>
          <w:szCs w:val="28"/>
        </w:rPr>
        <w:t xml:space="preserve">Приложение </w:t>
      </w:r>
      <w:r>
        <w:rPr>
          <w:b/>
          <w:i/>
          <w:sz w:val="28"/>
          <w:szCs w:val="28"/>
        </w:rPr>
        <w:t>1</w:t>
      </w:r>
      <w:r w:rsidR="00EB5C7C">
        <w:rPr>
          <w:b/>
          <w:i/>
          <w:sz w:val="28"/>
          <w:szCs w:val="28"/>
        </w:rPr>
        <w:t>4</w:t>
      </w:r>
    </w:p>
    <w:p w:rsidR="00921746" w:rsidRDefault="00921746" w:rsidP="00371472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ема 3.3</w:t>
      </w:r>
      <w:r w:rsidR="0074282F"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</w:rPr>
        <w:t xml:space="preserve"> Тела и поверхности вращения</w:t>
      </w:r>
    </w:p>
    <w:p w:rsidR="00525BBB" w:rsidRDefault="00525BBB" w:rsidP="00525BBB">
      <w:pPr>
        <w:spacing w:line="360" w:lineRule="auto"/>
        <w:jc w:val="center"/>
        <w:rPr>
          <w:sz w:val="28"/>
          <w:szCs w:val="28"/>
        </w:rPr>
      </w:pPr>
    </w:p>
    <w:p w:rsidR="00525BBB" w:rsidRPr="001F3BCD" w:rsidRDefault="00525BBB" w:rsidP="001F3BCD">
      <w:pPr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Вариант  1</w:t>
      </w:r>
    </w:p>
    <w:p w:rsidR="00525BBB" w:rsidRPr="001F3BCD" w:rsidRDefault="00525BBB" w:rsidP="001F3BCD">
      <w:pPr>
        <w:pStyle w:val="a4"/>
        <w:numPr>
          <w:ilvl w:val="0"/>
          <w:numId w:val="126"/>
        </w:num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Радиус шара 4 с м. Найдите площадь  наибольшего сечения.</w:t>
      </w:r>
    </w:p>
    <w:p w:rsidR="00371472" w:rsidRPr="001F3BCD" w:rsidRDefault="00525BBB" w:rsidP="001F3BCD">
      <w:pPr>
        <w:pStyle w:val="a4"/>
        <w:numPr>
          <w:ilvl w:val="0"/>
          <w:numId w:val="126"/>
        </w:numPr>
        <w:shd w:val="clear" w:color="auto" w:fill="FFFFFF"/>
        <w:tabs>
          <w:tab w:val="left" w:pos="610"/>
        </w:tabs>
        <w:spacing w:before="77"/>
        <w:ind w:right="24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>Найдите площадь поверхности  фигуры, которая получается при вращении</w:t>
      </w:r>
      <w:r w:rsidRPr="001F3BCD">
        <w:rPr>
          <w:sz w:val="28"/>
          <w:szCs w:val="28"/>
        </w:rPr>
        <w:br/>
        <w:t xml:space="preserve">квадрата вокруг его стороны </w:t>
      </w:r>
      <w:r w:rsidRPr="001F3BCD">
        <w:rPr>
          <w:iCs/>
          <w:sz w:val="28"/>
          <w:szCs w:val="28"/>
        </w:rPr>
        <w:t>равной 2.</w:t>
      </w:r>
    </w:p>
    <w:p w:rsidR="00A21370" w:rsidRPr="001F3BCD" w:rsidRDefault="00A21370" w:rsidP="001F3BCD">
      <w:pPr>
        <w:shd w:val="clear" w:color="auto" w:fill="FFFFFF"/>
        <w:tabs>
          <w:tab w:val="left" w:pos="610"/>
        </w:tabs>
        <w:spacing w:before="77"/>
        <w:ind w:right="24"/>
        <w:jc w:val="center"/>
        <w:rPr>
          <w:sz w:val="28"/>
          <w:szCs w:val="28"/>
        </w:rPr>
      </w:pPr>
    </w:p>
    <w:p w:rsidR="00525BBB" w:rsidRPr="001F3BCD" w:rsidRDefault="00525BBB" w:rsidP="001F3BCD">
      <w:pPr>
        <w:shd w:val="clear" w:color="auto" w:fill="FFFFFF"/>
        <w:tabs>
          <w:tab w:val="left" w:pos="610"/>
        </w:tabs>
        <w:spacing w:before="77"/>
        <w:ind w:right="24"/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Вариант  2</w:t>
      </w:r>
    </w:p>
    <w:p w:rsidR="00525BBB" w:rsidRPr="001F3BCD" w:rsidRDefault="00525BBB" w:rsidP="001F3BCD">
      <w:pPr>
        <w:pStyle w:val="a4"/>
        <w:numPr>
          <w:ilvl w:val="0"/>
          <w:numId w:val="127"/>
        </w:num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лощадь сечения шара, проходящее на расстоянии от цента 10 см, если радиус шара равен  12см.</w:t>
      </w:r>
    </w:p>
    <w:p w:rsidR="00371472" w:rsidRPr="001F3BCD" w:rsidRDefault="00525BBB" w:rsidP="001F3BCD">
      <w:pPr>
        <w:pStyle w:val="a4"/>
        <w:numPr>
          <w:ilvl w:val="0"/>
          <w:numId w:val="127"/>
        </w:num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Радиус цилиндра равен 6 см, а высота – 2 см. Вычислить площадь осевого сечения и площадь поверхности  цилиндра.</w:t>
      </w:r>
    </w:p>
    <w:p w:rsidR="00A21370" w:rsidRPr="001F3BCD" w:rsidRDefault="00A21370" w:rsidP="001F3BCD">
      <w:pPr>
        <w:jc w:val="center"/>
        <w:rPr>
          <w:sz w:val="28"/>
          <w:szCs w:val="28"/>
        </w:rPr>
      </w:pPr>
    </w:p>
    <w:p w:rsidR="00525BBB" w:rsidRPr="001F3BCD" w:rsidRDefault="00525BBB" w:rsidP="001F3BCD">
      <w:pPr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Вариант  3</w:t>
      </w:r>
    </w:p>
    <w:p w:rsidR="00525BBB" w:rsidRPr="001F3BCD" w:rsidRDefault="00525BBB" w:rsidP="001F3BCD">
      <w:pPr>
        <w:pStyle w:val="a4"/>
        <w:numPr>
          <w:ilvl w:val="0"/>
          <w:numId w:val="128"/>
        </w:numPr>
        <w:ind w:left="567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ь площадь осевого сечения и боковой поверхности цилиндра, если осевым сечением является квадрат, а   высота  цилиндра равна  6 см. </w:t>
      </w:r>
    </w:p>
    <w:p w:rsidR="00371472" w:rsidRPr="001F3BCD" w:rsidRDefault="00525BBB" w:rsidP="001F3BCD">
      <w:pPr>
        <w:pStyle w:val="a4"/>
        <w:numPr>
          <w:ilvl w:val="0"/>
          <w:numId w:val="128"/>
        </w:numPr>
        <w:ind w:left="567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лощадь сечения шара, проходящего на расстоянии от цента 3 см, если радиус шара равен  5см.</w:t>
      </w:r>
    </w:p>
    <w:p w:rsidR="00525BBB" w:rsidRPr="001F3BCD" w:rsidRDefault="00525BBB" w:rsidP="001F3BCD">
      <w:pPr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Вариант 4</w:t>
      </w:r>
    </w:p>
    <w:p w:rsidR="00525BBB" w:rsidRPr="001F3BCD" w:rsidRDefault="00525BBB" w:rsidP="001F3BCD">
      <w:pPr>
        <w:pStyle w:val="a4"/>
        <w:numPr>
          <w:ilvl w:val="0"/>
          <w:numId w:val="124"/>
        </w:num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Радиус цилиндра равен 18 см. Сечение, параллельное оси цилиндра и удаленное от нее на 4 см, имеет форму квадрата. Найдите площадь сечение.</w:t>
      </w:r>
    </w:p>
    <w:p w:rsidR="00371472" w:rsidRPr="001F3BCD" w:rsidRDefault="00525BBB" w:rsidP="001F3BCD">
      <w:pPr>
        <w:pStyle w:val="a4"/>
        <w:numPr>
          <w:ilvl w:val="0"/>
          <w:numId w:val="124"/>
        </w:num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высоту конуса, если радиус и образующая конуса равны 5 см и 4 см соответственно.</w:t>
      </w:r>
    </w:p>
    <w:p w:rsidR="00A21370" w:rsidRPr="001F3BCD" w:rsidRDefault="00A21370" w:rsidP="001F3BCD">
      <w:pPr>
        <w:jc w:val="center"/>
        <w:rPr>
          <w:sz w:val="28"/>
          <w:szCs w:val="28"/>
        </w:rPr>
      </w:pPr>
    </w:p>
    <w:p w:rsidR="00525BBB" w:rsidRPr="001F3BCD" w:rsidRDefault="00525BBB" w:rsidP="001F3BCD">
      <w:pPr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Вариант 5</w:t>
      </w:r>
    </w:p>
    <w:p w:rsidR="00525BBB" w:rsidRPr="001F3BCD" w:rsidRDefault="00525BBB" w:rsidP="001F3BCD">
      <w:pPr>
        <w:numPr>
          <w:ilvl w:val="0"/>
          <w:numId w:val="125"/>
        </w:numPr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площадь боковой поверхности конуса, если образующая равна диаметру, а диаметр равен 16 см. </w:t>
      </w:r>
    </w:p>
    <w:p w:rsidR="00371472" w:rsidRPr="001F3BCD" w:rsidRDefault="00525BBB" w:rsidP="001F3BCD">
      <w:pPr>
        <w:numPr>
          <w:ilvl w:val="0"/>
          <w:numId w:val="125"/>
        </w:num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радиус шара, если площадь поверхности  36</w:t>
      </w:r>
      <w:r w:rsidRPr="001F3BCD">
        <w:rPr>
          <w:i/>
          <w:sz w:val="28"/>
          <w:szCs w:val="28"/>
        </w:rPr>
        <w:t>П</w:t>
      </w:r>
      <w:r w:rsidRPr="001F3BCD">
        <w:rPr>
          <w:sz w:val="28"/>
          <w:szCs w:val="28"/>
        </w:rPr>
        <w:t xml:space="preserve"> см 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A21370" w:rsidRPr="001F3BCD" w:rsidRDefault="00A21370" w:rsidP="001F3BCD">
      <w:pPr>
        <w:ind w:left="502"/>
        <w:jc w:val="both"/>
        <w:rPr>
          <w:sz w:val="28"/>
          <w:szCs w:val="28"/>
        </w:rPr>
      </w:pPr>
    </w:p>
    <w:p w:rsidR="00525BBB" w:rsidRPr="001F3BCD" w:rsidRDefault="00525BBB" w:rsidP="001F3BCD">
      <w:pPr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Вариант  6</w:t>
      </w:r>
    </w:p>
    <w:p w:rsidR="00525BBB" w:rsidRPr="001F3BCD" w:rsidRDefault="00525BBB" w:rsidP="001F3BCD">
      <w:pPr>
        <w:pStyle w:val="a4"/>
        <w:numPr>
          <w:ilvl w:val="0"/>
          <w:numId w:val="129"/>
        </w:numPr>
        <w:ind w:left="567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лощадь сечения шара, проходящего на расстоянии от цента 6 см, если радиус шара равен 10см.</w:t>
      </w:r>
    </w:p>
    <w:p w:rsidR="00525BBB" w:rsidRPr="001F3BCD" w:rsidRDefault="00525BBB" w:rsidP="001F3BCD">
      <w:pPr>
        <w:pStyle w:val="a4"/>
        <w:numPr>
          <w:ilvl w:val="0"/>
          <w:numId w:val="129"/>
        </w:numPr>
        <w:ind w:left="567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ь площадь полной поверхности цилиндра , если   высота цилиндра  12 см, а  радиус основания 3см.   </w:t>
      </w: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A21370" w:rsidRPr="001F3BCD" w:rsidRDefault="00A21370" w:rsidP="001F3BCD">
      <w:pPr>
        <w:jc w:val="right"/>
        <w:rPr>
          <w:b/>
          <w:i/>
          <w:caps/>
          <w:sz w:val="28"/>
          <w:szCs w:val="28"/>
        </w:rPr>
      </w:pPr>
      <w:r w:rsidRPr="001F3BCD">
        <w:rPr>
          <w:b/>
          <w:i/>
          <w:sz w:val="28"/>
          <w:szCs w:val="28"/>
        </w:rPr>
        <w:t>Приложение 1</w:t>
      </w:r>
      <w:r w:rsidR="00EB5C7C" w:rsidRPr="001F3BCD">
        <w:rPr>
          <w:b/>
          <w:i/>
          <w:sz w:val="28"/>
          <w:szCs w:val="28"/>
        </w:rPr>
        <w:t>5</w:t>
      </w:r>
    </w:p>
    <w:p w:rsidR="00921746" w:rsidRPr="001F3BCD" w:rsidRDefault="00921746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Тема 3.4</w:t>
      </w:r>
      <w:r w:rsidR="0074282F" w:rsidRPr="001F3BCD">
        <w:rPr>
          <w:rFonts w:ascii="Times New Roman" w:hAnsi="Times New Roman" w:cs="Times New Roman"/>
          <w:b/>
          <w:sz w:val="28"/>
          <w:szCs w:val="28"/>
        </w:rPr>
        <w:t>.</w:t>
      </w:r>
      <w:r w:rsidRPr="001F3BCD">
        <w:rPr>
          <w:rFonts w:ascii="Times New Roman" w:hAnsi="Times New Roman" w:cs="Times New Roman"/>
          <w:b/>
          <w:sz w:val="28"/>
          <w:szCs w:val="28"/>
        </w:rPr>
        <w:t xml:space="preserve"> Измерения в геометрии</w:t>
      </w:r>
    </w:p>
    <w:p w:rsidR="00A21370" w:rsidRPr="001F3BCD" w:rsidRDefault="00A21370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91939" w:rsidRPr="001F3BCD" w:rsidRDefault="00691939" w:rsidP="001F3BCD">
      <w:pPr>
        <w:pStyle w:val="a5"/>
        <w:rPr>
          <w:rStyle w:val="apple-converted-space"/>
          <w:b/>
          <w:bCs/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Задание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color w:val="000000"/>
          <w:sz w:val="28"/>
          <w:szCs w:val="28"/>
        </w:rPr>
        <w:t>Решите задачи на вычисление площадей поверхностей и объемов тел: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1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Основание прямой призмы является прямоугольный треугольник с катетом 6 см и острым углом 45º. Объем призмы равен 108 см</w:t>
      </w:r>
      <w:r w:rsidRPr="001F3BCD">
        <w:rPr>
          <w:rFonts w:ascii="Times New Roman" w:hAnsi="Times New Roman" w:cs="Times New Roman"/>
          <w:sz w:val="28"/>
          <w:szCs w:val="28"/>
          <w:vertAlign w:val="superscript"/>
        </w:rPr>
        <w:t>3</w:t>
      </w:r>
      <w:r w:rsidRPr="001F3BCD">
        <w:rPr>
          <w:rFonts w:ascii="Times New Roman" w:hAnsi="Times New Roman" w:cs="Times New Roman"/>
          <w:sz w:val="28"/>
          <w:szCs w:val="28"/>
        </w:rPr>
        <w:t>. Найдите площадь полной поверхности призмы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2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Основанием прямой призмы является ромб со стороной 12 см и острым углом 60º. Меньшее из диагональных сечений призмы является квадратом. Найдите объем призмы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3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Осевым сечением цилиндра является квадрат, диагональ которого равна</w:t>
      </w:r>
      <w:r w:rsidRPr="001F3BCD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52425" cy="180975"/>
            <wp:effectExtent l="19050" t="0" r="9525" b="0"/>
            <wp:docPr id="1867" name="Рисунок 1867" descr="http://www.studfiles.ru/html/2706/460/html_9cgoyOXqTa.vIxz/img-CiYOHZ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67" descr="http://www.studfiles.ru/html/2706/460/html_9cgoyOXqTa.vIxz/img-CiYOHZ.png"/>
                    <pic:cNvPicPr>
                      <a:picLocks noChangeAspect="1" noChangeArrowheads="1"/>
                    </pic:cNvPicPr>
                  </pic:nvPicPr>
                  <pic:blipFill>
                    <a:blip r:embed="rId25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>см. Найдите объем цилиндра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4.</w:t>
      </w:r>
      <w:r w:rsidRPr="001F3BCD">
        <w:rPr>
          <w:rFonts w:ascii="Times New Roman" w:hAnsi="Times New Roman" w:cs="Times New Roman"/>
          <w:sz w:val="28"/>
          <w:szCs w:val="28"/>
        </w:rPr>
        <w:t>Основание пирамиды – прямоугольник со сторонами 6 и 8 см. Найдите объем пирамиды, если все ее боковые ребра равны 13 см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5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Осевым сечением цилиндра является квадрат, диагональ которого равна</w:t>
      </w:r>
      <w:r w:rsidRPr="001F3BCD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52425" cy="180975"/>
            <wp:effectExtent l="19050" t="0" r="9525" b="0"/>
            <wp:docPr id="1868" name="Рисунок 1868" descr="http://www.studfiles.ru/html/2706/460/html_9cgoyOXqTa.vIxz/img-RUiIm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68" descr="http://www.studfiles.ru/html/2706/460/html_9cgoyOXqTa.vIxz/img-RUiIm7.png"/>
                    <pic:cNvPicPr>
                      <a:picLocks noChangeAspect="1" noChangeArrowheads="1"/>
                    </pic:cNvPicPr>
                  </pic:nvPicPr>
                  <pic:blipFill>
                    <a:blip r:embed="rId25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>см. Найдите объем цилиндра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6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Основание пирамиды – ромб со стороной 10 см и высотой 6 см. Найдите объем пирамиды, если все двугранные углы при ее основании равны 45º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7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Высота цилиндра на 12 см больше его радиуса, а площадь полной поверхности равна 288 см</w:t>
      </w:r>
      <w:r w:rsidRPr="001F3BCD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1F3BCD">
        <w:rPr>
          <w:rFonts w:ascii="Times New Roman" w:hAnsi="Times New Roman" w:cs="Times New Roman"/>
          <w:sz w:val="28"/>
          <w:szCs w:val="28"/>
        </w:rPr>
        <w:t>. Найдите радиус основания цилиндра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8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Диаметр основания цилиндра равен 1 м, высота цилиндра равна длине окружности основания. Найдите площадь боковой поверхности цилиндра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9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Найдите высоту конуса, если площадь его осевого сечения равна 6 дм</w:t>
      </w:r>
      <w:r w:rsidRPr="001F3BCD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1F3BCD">
        <w:rPr>
          <w:rFonts w:ascii="Times New Roman" w:hAnsi="Times New Roman" w:cs="Times New Roman"/>
          <w:sz w:val="28"/>
          <w:szCs w:val="28"/>
        </w:rPr>
        <w:t>, а площадь основания равна 8 дм</w:t>
      </w:r>
      <w:r w:rsidRPr="001F3BCD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1F3BCD">
        <w:rPr>
          <w:rFonts w:ascii="Times New Roman" w:hAnsi="Times New Roman" w:cs="Times New Roman"/>
          <w:sz w:val="28"/>
          <w:szCs w:val="28"/>
        </w:rPr>
        <w:t>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10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Образующая конуса, равная 12 см, наклонена к плоскости основания под углом 45</w:t>
      </w:r>
      <w:r w:rsidRPr="001F3BCD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1F3BCD">
        <w:rPr>
          <w:rFonts w:ascii="Times New Roman" w:hAnsi="Times New Roman" w:cs="Times New Roman"/>
          <w:sz w:val="28"/>
          <w:szCs w:val="28"/>
        </w:rPr>
        <w:t>. Найдите площадь основания конуса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11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Прямоугольный треугольник с катетами 6 см и 8 см вращается вокруг меньшего катета. Вычислите площадь боковой поверхности образованного при этом вращении конуса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12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Найдите образующую усеченного конуса, если радиусы оснований равны 3 см и 6 см, а высота равна 4 см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13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Найдите объем пирамиды с высотой</w:t>
      </w:r>
      <w:r w:rsidR="00193E89" w:rsidRPr="001F3BCD">
        <w:rPr>
          <w:rFonts w:ascii="Times New Roman" w:hAnsi="Times New Roman" w:cs="Times New Roman"/>
          <w:sz w:val="28"/>
          <w:szCs w:val="28"/>
        </w:rPr>
        <w:t xml:space="preserve"> </w:t>
      </w:r>
      <w:r w:rsidRPr="001F3BCD">
        <w:rPr>
          <w:rFonts w:ascii="Times New Roman" w:hAnsi="Times New Roman" w:cs="Times New Roman"/>
          <w:i/>
          <w:iCs/>
          <w:sz w:val="28"/>
          <w:szCs w:val="28"/>
        </w:rPr>
        <w:t>h</w:t>
      </w:r>
      <w:r w:rsidRPr="001F3BCD">
        <w:rPr>
          <w:rStyle w:val="apple-converted-space"/>
          <w:rFonts w:ascii="Times New Roman" w:hAnsi="Times New Roman" w:cs="Times New Roman"/>
          <w:i/>
          <w:i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i/>
          <w:iCs/>
          <w:sz w:val="28"/>
          <w:szCs w:val="28"/>
        </w:rPr>
        <w:t>=</w:t>
      </w:r>
      <w:r w:rsidRPr="001F3BCD">
        <w:rPr>
          <w:rStyle w:val="apple-converted-space"/>
          <w:rFonts w:ascii="Times New Roman" w:hAnsi="Times New Roman" w:cs="Times New Roman"/>
          <w:i/>
          <w:i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2 м, если основанием служит квадрат со стороной 3 м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14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Найдите площадь сферы, радиус которой равен 20 см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15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Высота цилиндра на 12 см больше его радиуса, а площадь полной поверхности равна 288 см</w:t>
      </w:r>
      <w:r w:rsidRPr="001F3BCD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1F3BCD">
        <w:rPr>
          <w:rFonts w:ascii="Times New Roman" w:hAnsi="Times New Roman" w:cs="Times New Roman"/>
          <w:sz w:val="28"/>
          <w:szCs w:val="28"/>
        </w:rPr>
        <w:t>. Найдите высоту цилиндра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16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Сколько понадобится краски, чтобы покрасить бак цилиндрической формы с диаметром основания 1,5 м и высотой 3 м, если на один квадратный метр расходуется 200 г краски?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17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Высота конуса равна 15 см, а радиус основания равен 8 см. Найдите образующую конуса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18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Радиусы оснований усеченного конуса равны 5 см и 11 см, а образующая равна 10 см. Найдите площадь осевого сечения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19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Образующая конуса равная 12 см, наклонена к плоскости основания под углом 30</w:t>
      </w:r>
      <w:r w:rsidRPr="001F3BCD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1F3BCD">
        <w:rPr>
          <w:rFonts w:ascii="Times New Roman" w:hAnsi="Times New Roman" w:cs="Times New Roman"/>
          <w:sz w:val="28"/>
          <w:szCs w:val="28"/>
        </w:rPr>
        <w:t>. Найдите площадь основания конуса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20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Прямоугольный треугольник с катетами 6 см и 8 см вращается вокруг большего катета. Вычислите площадь полной поверхности образованного при этом вращении конуса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21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Найдите площадь сферы, которая вписана в куб с ребром 20 см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22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Найдите радиус цилиндра, если его объем равен 120, а высота равна 3,6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23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Высота конуса равна диаметру его основания. Найдите объем конуса, если его высота равна 12 см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24.</w:t>
      </w:r>
      <w:r w:rsidRPr="001F3BCD">
        <w:rPr>
          <w:rFonts w:ascii="Times New Roman" w:hAnsi="Times New Roman" w:cs="Times New Roman"/>
          <w:sz w:val="28"/>
          <w:szCs w:val="28"/>
        </w:rPr>
        <w:t>Медный куб, ребро которого 10 см, переплавлен в шар. Найдите радиус шара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25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Свинцовый шар, диаметр которого 20 см, переплавлен в шарики с диаметром в 10 раз меньше. Сколько таких шариков получилось?</w:t>
      </w:r>
    </w:p>
    <w:p w:rsidR="008F3B96" w:rsidRPr="001F3BCD" w:rsidRDefault="008F3B96" w:rsidP="001F3BCD">
      <w:pPr>
        <w:jc w:val="right"/>
        <w:rPr>
          <w:b/>
          <w:i/>
          <w:sz w:val="28"/>
          <w:szCs w:val="28"/>
        </w:rPr>
      </w:pPr>
    </w:p>
    <w:p w:rsidR="008F3B96" w:rsidRPr="001F3BCD" w:rsidRDefault="008F3B96" w:rsidP="001F3BCD">
      <w:pPr>
        <w:jc w:val="right"/>
        <w:rPr>
          <w:b/>
          <w:i/>
          <w:sz w:val="28"/>
          <w:szCs w:val="28"/>
        </w:rPr>
      </w:pPr>
    </w:p>
    <w:p w:rsidR="008F3B96" w:rsidRPr="001F3BCD" w:rsidRDefault="008F3B96" w:rsidP="001F3BCD">
      <w:pPr>
        <w:jc w:val="right"/>
        <w:rPr>
          <w:b/>
          <w:i/>
          <w:sz w:val="28"/>
          <w:szCs w:val="28"/>
        </w:rPr>
      </w:pPr>
    </w:p>
    <w:p w:rsidR="008F3B96" w:rsidRPr="001F3BCD" w:rsidRDefault="008F3B96" w:rsidP="001F3BCD">
      <w:pPr>
        <w:jc w:val="right"/>
        <w:rPr>
          <w:b/>
          <w:i/>
          <w:sz w:val="28"/>
          <w:szCs w:val="28"/>
        </w:rPr>
      </w:pPr>
    </w:p>
    <w:p w:rsidR="008F3B96" w:rsidRPr="001F3BCD" w:rsidRDefault="008F3B96" w:rsidP="001F3BCD">
      <w:pPr>
        <w:jc w:val="right"/>
        <w:rPr>
          <w:b/>
          <w:i/>
          <w:sz w:val="28"/>
          <w:szCs w:val="28"/>
        </w:rPr>
      </w:pPr>
    </w:p>
    <w:p w:rsidR="008F3B96" w:rsidRPr="001F3BCD" w:rsidRDefault="008F3B96" w:rsidP="001F3BCD">
      <w:pPr>
        <w:jc w:val="right"/>
        <w:rPr>
          <w:b/>
          <w:i/>
          <w:sz w:val="28"/>
          <w:szCs w:val="28"/>
        </w:rPr>
      </w:pPr>
    </w:p>
    <w:p w:rsidR="008F3B96" w:rsidRPr="001F3BCD" w:rsidRDefault="008F3B96" w:rsidP="001F3BCD">
      <w:pPr>
        <w:jc w:val="right"/>
        <w:rPr>
          <w:b/>
          <w:i/>
          <w:sz w:val="28"/>
          <w:szCs w:val="28"/>
        </w:rPr>
      </w:pPr>
    </w:p>
    <w:p w:rsidR="008F3B96" w:rsidRPr="001F3BCD" w:rsidRDefault="008F3B96" w:rsidP="001F3BCD">
      <w:pPr>
        <w:jc w:val="right"/>
        <w:rPr>
          <w:b/>
          <w:i/>
          <w:sz w:val="28"/>
          <w:szCs w:val="28"/>
        </w:rPr>
      </w:pPr>
    </w:p>
    <w:p w:rsidR="008F3B96" w:rsidRPr="001F3BCD" w:rsidRDefault="008F3B96" w:rsidP="001F3BCD">
      <w:pPr>
        <w:jc w:val="right"/>
        <w:rPr>
          <w:b/>
          <w:i/>
          <w:sz w:val="28"/>
          <w:szCs w:val="28"/>
        </w:rPr>
      </w:pPr>
    </w:p>
    <w:p w:rsidR="008F3B96" w:rsidRPr="001F3BCD" w:rsidRDefault="008F3B96" w:rsidP="001F3BCD">
      <w:pPr>
        <w:jc w:val="right"/>
        <w:rPr>
          <w:b/>
          <w:i/>
          <w:sz w:val="28"/>
          <w:szCs w:val="28"/>
        </w:rPr>
      </w:pPr>
    </w:p>
    <w:p w:rsidR="008F3B96" w:rsidRPr="001F3BCD" w:rsidRDefault="008F3B96" w:rsidP="001F3BCD">
      <w:pPr>
        <w:jc w:val="right"/>
        <w:rPr>
          <w:b/>
          <w:i/>
          <w:sz w:val="28"/>
          <w:szCs w:val="28"/>
        </w:rPr>
      </w:pPr>
    </w:p>
    <w:p w:rsidR="008F3B96" w:rsidRPr="001F3BCD" w:rsidRDefault="008F3B96" w:rsidP="001F3BCD">
      <w:pPr>
        <w:jc w:val="right"/>
        <w:rPr>
          <w:b/>
          <w:i/>
          <w:sz w:val="28"/>
          <w:szCs w:val="28"/>
        </w:rPr>
      </w:pPr>
    </w:p>
    <w:p w:rsidR="008F3B96" w:rsidRPr="001F3BCD" w:rsidRDefault="008F3B96" w:rsidP="001F3BCD">
      <w:pPr>
        <w:jc w:val="right"/>
        <w:rPr>
          <w:b/>
          <w:i/>
          <w:sz w:val="28"/>
          <w:szCs w:val="28"/>
        </w:rPr>
      </w:pPr>
    </w:p>
    <w:p w:rsidR="008F3B96" w:rsidRPr="001F3BCD" w:rsidRDefault="008F3B96" w:rsidP="001F3BCD">
      <w:pPr>
        <w:rPr>
          <w:b/>
          <w:i/>
          <w:sz w:val="28"/>
          <w:szCs w:val="28"/>
        </w:rPr>
      </w:pPr>
    </w:p>
    <w:p w:rsidR="00EB5C7C" w:rsidRPr="001F3BCD" w:rsidRDefault="00EB5C7C" w:rsidP="001F3BCD">
      <w:pPr>
        <w:rPr>
          <w:b/>
          <w:i/>
          <w:sz w:val="28"/>
          <w:szCs w:val="28"/>
        </w:rPr>
      </w:pPr>
    </w:p>
    <w:p w:rsidR="00EB5C7C" w:rsidRPr="001F3BCD" w:rsidRDefault="00EB5C7C" w:rsidP="001F3BCD">
      <w:pPr>
        <w:rPr>
          <w:b/>
          <w:i/>
          <w:sz w:val="28"/>
          <w:szCs w:val="28"/>
        </w:rPr>
      </w:pPr>
    </w:p>
    <w:p w:rsidR="00691939" w:rsidRPr="001F3BCD" w:rsidRDefault="00691939" w:rsidP="001F3BCD">
      <w:pPr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A21370" w:rsidRPr="001F3BCD" w:rsidRDefault="00A21370" w:rsidP="001F3BCD">
      <w:pPr>
        <w:jc w:val="right"/>
        <w:rPr>
          <w:b/>
          <w:i/>
          <w:caps/>
          <w:sz w:val="28"/>
          <w:szCs w:val="28"/>
        </w:rPr>
      </w:pPr>
      <w:r w:rsidRPr="001F3BCD">
        <w:rPr>
          <w:b/>
          <w:i/>
          <w:sz w:val="28"/>
          <w:szCs w:val="28"/>
        </w:rPr>
        <w:t>Приложение 1</w:t>
      </w:r>
      <w:r w:rsidR="00EB5C7C" w:rsidRPr="001F3BCD">
        <w:rPr>
          <w:b/>
          <w:i/>
          <w:sz w:val="28"/>
          <w:szCs w:val="28"/>
        </w:rPr>
        <w:t>6</w:t>
      </w:r>
    </w:p>
    <w:p w:rsidR="001045FA" w:rsidRPr="001F3BCD" w:rsidRDefault="00921746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Тема 3.5</w:t>
      </w:r>
      <w:r w:rsidR="0074282F" w:rsidRPr="001F3BCD">
        <w:rPr>
          <w:rFonts w:ascii="Times New Roman" w:hAnsi="Times New Roman" w:cs="Times New Roman"/>
          <w:b/>
          <w:sz w:val="28"/>
          <w:szCs w:val="28"/>
        </w:rPr>
        <w:t>.</w:t>
      </w:r>
      <w:r w:rsidRPr="001F3BCD">
        <w:rPr>
          <w:rFonts w:ascii="Times New Roman" w:hAnsi="Times New Roman" w:cs="Times New Roman"/>
          <w:b/>
          <w:sz w:val="28"/>
          <w:szCs w:val="28"/>
        </w:rPr>
        <w:t xml:space="preserve"> Координаты и векторы</w:t>
      </w:r>
    </w:p>
    <w:p w:rsidR="007B1839" w:rsidRPr="001F3BCD" w:rsidRDefault="007B1839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B1839" w:rsidRPr="001F3BCD" w:rsidRDefault="007B1839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Тема 3.5.1. Прямоугольная (декартова) система координат в пространстве. Формула расстояния между двумя точками. Уравнения сферы, плоскости и прямой</w:t>
      </w:r>
    </w:p>
    <w:p w:rsidR="00477737" w:rsidRPr="001F3BCD" w:rsidRDefault="00477737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9352D" w:rsidRPr="001F3BCD" w:rsidRDefault="0079352D" w:rsidP="001F3BCD">
      <w:pPr>
        <w:ind w:left="567" w:hanging="425"/>
        <w:rPr>
          <w:sz w:val="28"/>
          <w:szCs w:val="28"/>
        </w:rPr>
      </w:pPr>
      <w:r w:rsidRPr="001F3BCD">
        <w:rPr>
          <w:b/>
          <w:i/>
          <w:sz w:val="28"/>
          <w:szCs w:val="28"/>
          <w:u w:val="single"/>
        </w:rPr>
        <w:t>Задача 1.</w:t>
      </w:r>
      <w:r w:rsidRPr="001F3BCD">
        <w:rPr>
          <w:sz w:val="28"/>
          <w:szCs w:val="28"/>
        </w:rPr>
        <w:t xml:space="preserve"> Дан куб с ребром, равным 4. Определите координаты его вершин.</w:t>
      </w:r>
    </w:p>
    <w:p w:rsidR="0079352D" w:rsidRPr="001F3BCD" w:rsidRDefault="00B24BCD" w:rsidP="001F3BCD">
      <w:pPr>
        <w:ind w:left="567" w:hanging="425"/>
        <w:rPr>
          <w:sz w:val="28"/>
          <w:szCs w:val="28"/>
        </w:rPr>
      </w:pPr>
      <w:r>
        <w:rPr>
          <w:noProof/>
          <w:sz w:val="28"/>
          <w:szCs w:val="28"/>
        </w:rPr>
        <w:pict>
          <v:group id="Group 472" o:spid="_x0000_s1404" style="position:absolute;left:0;text-align:left;margin-left:0;margin-top:13.8pt;width:153pt;height:126pt;z-index:251655680" coordorigin="1701,5094" coordsize="3060,25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">
            <v:line id="Line 473" o:spid="_x0000_s1412" style="position:absolute;visibility:visible" from="2601,6714" to="4761,67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SRgHsYAAADdAAAADwAAAGRycy9kb3ducmV2LnhtbESPQWvCQBSE74L/YXlCb2aTUFRSVykF&#10;S+uhYKKIt0f2NQnNvg3ZbZL++26h4HGYmW+Y7X4yrRiod41lBUkUgyAurW64UnAuDssNCOeRNbaW&#10;ScEPOdjv5rMtZtqOfKIh95UIEHYZKqi97zIpXVmTQRfZjjh4n7Y36IPsK6l7HAPctDKN45U02HBY&#10;qLGjl5rKr/zbKCgHN5h1en2XBypep9uHvRwrq9TDYnp+AuFp8vfwf/tNK0gfkwT+3oQnIH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kkYB7GAAAA3QAAAA8AAAAAAAAA&#10;AAAAAAAAoQIAAGRycy9kb3ducmV2LnhtbFBLBQYAAAAABAAEAPkAAACUAwAAAAA=&#10;" strokeweight="1pt">
              <v:stroke endarrow="block"/>
            </v:line>
            <v:line id="Line 474" o:spid="_x0000_s1411" style="position:absolute;flip:y;visibility:visible" from="2601,5094" to="2601,67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HQGYcYAAADdAAAADwAAAGRycy9kb3ducmV2LnhtbESPQWvCQBSE74X+h+UVvNWNsZQQXUWE&#10;UrFQMK14fck+s9Hs25BdNf333ULB4zAz3zDz5WBbcaXeN44VTMYJCOLK6YZrBd9fb88ZCB+QNbaO&#10;ScEPeVguHh/mmGt34x1di1CLCGGfowITQpdL6StDFv3YdcTRO7reYoiyr6Xu8RbhtpVpkrxKiw3H&#10;BYMdrQ1V5+JiFUy7zfZod6Y4fGZl9n7al2W1/lBq9DSsZiACDeEe/m9vtIL0ZZLC35v4BOTiF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x0BmHGAAAA3QAAAA8AAAAAAAAA&#10;AAAAAAAAoQIAAGRycy9kb3ducmV2LnhtbFBLBQYAAAAABAAEAPkAAACUAwAAAAA=&#10;" strokeweight="1pt">
              <v:stroke endarrow="block"/>
            </v:line>
            <v:line id="Line 475" o:spid="_x0000_s1410" style="position:absolute;flip:x;visibility:visible" from="1701,6714" to="2601,76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zij+sYAAADdAAAADwAAAGRycy9kb3ducmV2LnhtbESPQWvCQBSE7wX/w/KE3upGLRJSVxFB&#10;Ki0UjEqvL9lnNm32bchuNf57tyB4HGbmG2a+7G0jztT52rGC8SgBQVw6XXOl4LDfvKQgfEDW2Dgm&#10;BVfysFwMnuaYaXfhHZ3zUIkIYZ+hAhNCm0npS0MW/ci1xNE7uc5iiLKrpO7wEuG2kZMkmUmLNccF&#10;gy2tDZW/+Z9VMG23Hye7M/n3V1qk7z/HoijXn0o9D/vVG4hAfXiE7+2tVjB5HU/h/018AnJx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M4o/rGAAAA3QAAAA8AAAAAAAAA&#10;AAAAAAAAoQIAAGRycy9kb3ducmV2LnhtbFBLBQYAAAAABAAEAPkAAACUAwAAAAA=&#10;" strokeweight="1pt">
              <v:stroke endarrow="block"/>
            </v:line>
            <v:group id="Group 476" o:spid="_x0000_s1405" style="position:absolute;left:2241;top:5454;width:1626;height:1620" coordorigin="9975,9954" coordsize="1626,162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edKLXFAAAA3QAA&#10;AA8AAAAAAAAAAAAAAAAAqgIAAGRycy9kb3ducmV2LnhtbFBLBQYAAAAABAAEAPoAAACcAwAAAAA=&#10;">
              <v:shapetype id="_x0000_t16" coordsize="21600,21600" o:spt="16" adj="5400" path="m@0,l0@0,,21600@1,21600,21600@2,21600,xem0@0nfl@1@0,21600,em@1@0nfl@1,21600e">
                <v:stroke joinstyle="miter"/>
                <v:formulas>
                  <v:f eqn="val #0"/>
                  <v:f eqn="sum width 0 #0"/>
                  <v:f eqn="sum height 0 #0"/>
                  <v:f eqn="mid height #0"/>
                  <v:f eqn="prod @1 1 2"/>
                  <v:f eqn="prod @2 1 2"/>
                  <v:f eqn="mid width #0"/>
                </v:formulas>
                <v:path o:extrusionok="f" gradientshapeok="t" limo="10800,10800" o:connecttype="custom" o:connectlocs="@6,0;@4,@0;0,@3;@4,21600;@1,@3;21600,@5" o:connectangles="270,270,180,90,0,0" textboxrect="0,@0,@1,21600"/>
                <v:handles>
                  <v:h position="topLeft,#0" switch="" yrange="0,21600"/>
                </v:handles>
                <o:complex v:ext="view"/>
              </v:shapetype>
              <v:shape id="AutoShape 477" o:spid="_x0000_s1409" type="#_x0000_t16" style="position:absolute;left:9981;top:9954;width:1620;height:162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XIl18QA&#10;AADdAAAADwAAAGRycy9kb3ducmV2LnhtbESPX2vCQBDE3wv9DscWfCl6UUwp0VNCg+Cjf0qfl9ya&#10;BHN7aW7V+O29QsHHYWZ+wyzXg2vVlfrQeDYwnSSgiEtvG64MfB83409QQZAttp7JwJ0CrFevL0vM&#10;rL/xnq4HqVSEcMjQQC3SZVqHsiaHYeI74uidfO9QouwrbXu8Rbhr9SxJPrTDhuNCjR191VSeDxdn&#10;oHjnnVAhWHS73+1Pfk91Pk+NGb0N+QKU0CDP8H97aw3M5tMU/t7EJ6B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VyJdfEAAAA3QAAAA8AAAAAAAAAAAAAAAAAmAIAAGRycy9k&#10;b3ducmV2LnhtbFBLBQYAAAAABAAEAPUAAACJAwAAAAA=&#10;" filled="f" strokecolor="navy"/>
              <v:line id="Line 478" o:spid="_x0000_s1408" style="position:absolute;visibility:visible" from="10341,9954" to="10341,112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/RfN8UAAADdAAAADwAAAGRycy9kb3ducmV2LnhtbESPQWvCQBSE70L/w/IKvdWNRkJJXSUR&#10;pB41rfdH9jVJm32bZtck+uu7hYLHYWa+YdbbybRioN41lhUs5hEI4tLqhisFH+/75xcQziNrbC2T&#10;gis52G4eZmtMtR35REPhKxEg7FJUUHvfpVK6siaDbm474uB92t6gD7KvpO5xDHDTymUUJdJgw2Gh&#10;xo52NZXfxcUoeMO8SG7xVzacjj/5+Wrjs92xUk+PU/YKwtPk7+H/9kErWK4WCfy9CU9Abn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/RfN8UAAADdAAAADwAAAAAAAAAA&#10;AAAAAAChAgAAZHJzL2Rvd25yZXYueG1sUEsFBgAAAAAEAAQA+QAAAJMDAAAAAA==&#10;" strokecolor="navy">
                <v:stroke dashstyle="dash"/>
              </v:line>
              <v:line id="Line 479" o:spid="_x0000_s1407" style="position:absolute;visibility:visible" from="10335,11214" to="11595,112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Lj6rMYAAADdAAAADwAAAGRycy9kb3ducmV2LnhtbESPzW7CMBCE70h9B2sr9QYOP6IoYFCC&#10;VLXHksJ9FS9x2nidxm4IPH1dqRLH0cx8o9nsBtuInjpfO1YwnSQgiEuna64UHD9exisQPiBrbByT&#10;git52G0fRhtMtbvwgfoiVCJC2KeowITQplL60pBFP3EtcfTOrrMYouwqqTu8RLht5CxJltJizXHB&#10;YEt7Q+VX8WMVvGJeLG/zz6w/vH/np6ubn9yelXp6HLI1iEBDuIf/229awWwxfYa/N/EJy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i4+qzGAAAA3QAAAA8AAAAAAAAA&#10;AAAAAAAAoQIAAGRycy9kb3ducmV2LnhtbFBLBQYAAAAABAAEAPkAAACUAwAAAAA=&#10;" strokecolor="navy">
                <v:stroke dashstyle="dash"/>
              </v:line>
              <v:line id="Line 480" o:spid="_x0000_s1406" style="position:absolute;flip:y;visibility:visible" from="9975,11214" to="10335,115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ux4S8IAAADdAAAADwAAAGRycy9kb3ducmV2LnhtbERPTWvCQBC9F/wPywi9iG6UUiRmI9pi&#10;6bHaevA2ZMckmJ0N2TGJ/757KPT4eN/ZdnSN6qkLtWcDy0UCirjwtubSwM/3Yb4GFQTZYuOZDDwo&#10;wDafPGWYWj/wkfqTlCqGcEjRQCXSplqHoiKHYeFb4shdfedQIuxKbTscYrhr9CpJXrXDmmNDhS29&#10;VVTcTndn4NwO4fK+fiQfvT/uv2QmzcxbY56n424DSmiUf/Gf+9MaWL0s49z4Jj4Bnf8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ux4S8IAAADdAAAADwAAAAAAAAAAAAAA&#10;AAChAgAAZHJzL2Rvd25yZXYueG1sUEsFBgAAAAAEAAQA+QAAAJADAAAAAA==&#10;" strokecolor="navy">
                <v:stroke dashstyle="dash"/>
              </v:line>
            </v:group>
          </v:group>
        </w:pict>
      </w:r>
      <w:r w:rsidR="0079352D" w:rsidRPr="001F3BCD">
        <w:rPr>
          <w:sz w:val="28"/>
          <w:szCs w:val="28"/>
        </w:rPr>
        <w:t xml:space="preserve">          </w:t>
      </w:r>
      <w:r w:rsidR="0079352D" w:rsidRPr="001F3BCD">
        <w:rPr>
          <w:sz w:val="28"/>
          <w:szCs w:val="28"/>
          <w:lang w:val="en-US"/>
        </w:rPr>
        <w:t>z</w:t>
      </w:r>
      <w:r w:rsidR="0079352D" w:rsidRPr="001F3BCD">
        <w:rPr>
          <w:sz w:val="28"/>
          <w:szCs w:val="28"/>
        </w:rPr>
        <w:t xml:space="preserve">    </w:t>
      </w:r>
    </w:p>
    <w:p w:rsidR="0079352D" w:rsidRPr="001F3BCD" w:rsidRDefault="0079352D" w:rsidP="001F3BCD">
      <w:pPr>
        <w:ind w:left="567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В</w:t>
      </w:r>
      <w:r w:rsidRPr="001F3BCD">
        <w:rPr>
          <w:sz w:val="28"/>
          <w:szCs w:val="28"/>
          <w:vertAlign w:val="subscript"/>
        </w:rPr>
        <w:t xml:space="preserve">1  </w:t>
      </w:r>
      <w:r w:rsidRPr="001F3BCD">
        <w:rPr>
          <w:sz w:val="28"/>
          <w:szCs w:val="28"/>
        </w:rPr>
        <w:t xml:space="preserve">            С</w:t>
      </w:r>
      <w:r w:rsidRPr="001F3BCD">
        <w:rPr>
          <w:sz w:val="28"/>
          <w:szCs w:val="28"/>
          <w:vertAlign w:val="subscript"/>
        </w:rPr>
        <w:t>1</w:t>
      </w:r>
      <w:r w:rsidR="007B1839" w:rsidRPr="001F3BCD">
        <w:rPr>
          <w:sz w:val="28"/>
          <w:szCs w:val="28"/>
        </w:rPr>
        <w:t xml:space="preserve">   </w:t>
      </w:r>
      <w:r w:rsidR="007B1839" w:rsidRPr="001F3BCD">
        <w:rPr>
          <w:sz w:val="28"/>
          <w:szCs w:val="28"/>
        </w:rPr>
        <w:tab/>
      </w:r>
      <w:r w:rsidR="007B1839" w:rsidRPr="001F3BCD">
        <w:rPr>
          <w:sz w:val="28"/>
          <w:szCs w:val="28"/>
        </w:rPr>
        <w:tab/>
        <w:t xml:space="preserve">           </w:t>
      </w:r>
      <w:r w:rsidRPr="001F3BCD">
        <w:rPr>
          <w:sz w:val="28"/>
          <w:szCs w:val="28"/>
        </w:rPr>
        <w:t>Ответы:</w:t>
      </w:r>
    </w:p>
    <w:p w:rsidR="0079352D" w:rsidRPr="001F3BCD" w:rsidRDefault="0079352D" w:rsidP="001F3BCD">
      <w:pPr>
        <w:ind w:left="567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   </w:t>
      </w:r>
    </w:p>
    <w:p w:rsidR="0079352D" w:rsidRPr="001F3BCD" w:rsidRDefault="0079352D" w:rsidP="001F3BCD">
      <w:pPr>
        <w:ind w:left="567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   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                 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        </w:t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  <w:t>А (4;0;0)</w:t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  <w:t>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(4;0;4)                                                            </w:t>
      </w:r>
    </w:p>
    <w:p w:rsidR="007B1839" w:rsidRPr="001F3BCD" w:rsidRDefault="0079352D" w:rsidP="001F3BCD">
      <w:pPr>
        <w:ind w:left="567" w:hanging="425"/>
        <w:rPr>
          <w:sz w:val="28"/>
          <w:szCs w:val="28"/>
        </w:rPr>
      </w:pPr>
      <w:r w:rsidRPr="001F3BCD">
        <w:rPr>
          <w:sz w:val="28"/>
          <w:szCs w:val="28"/>
        </w:rPr>
        <w:tab/>
        <w:t xml:space="preserve">    </w:t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</w:p>
    <w:p w:rsidR="0079352D" w:rsidRPr="001F3BCD" w:rsidRDefault="007B1839" w:rsidP="001F3BCD">
      <w:pPr>
        <w:ind w:left="567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</w:t>
      </w:r>
      <w:r w:rsidR="0079352D" w:rsidRPr="001F3BCD">
        <w:rPr>
          <w:sz w:val="28"/>
          <w:szCs w:val="28"/>
        </w:rPr>
        <w:tab/>
      </w:r>
      <w:r w:rsidR="0079352D" w:rsidRPr="001F3BCD">
        <w:rPr>
          <w:sz w:val="28"/>
          <w:szCs w:val="28"/>
        </w:rPr>
        <w:tab/>
      </w:r>
      <w:r w:rsidR="0079352D"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 xml:space="preserve">            </w:t>
      </w:r>
      <w:r w:rsidR="0079352D" w:rsidRPr="001F3BCD">
        <w:rPr>
          <w:sz w:val="28"/>
          <w:szCs w:val="28"/>
        </w:rPr>
        <w:t>В (0;0;0)</w:t>
      </w:r>
      <w:r w:rsidR="0079352D" w:rsidRPr="001F3BCD">
        <w:rPr>
          <w:sz w:val="28"/>
          <w:szCs w:val="28"/>
        </w:rPr>
        <w:tab/>
      </w:r>
      <w:r w:rsidR="0079352D" w:rsidRPr="001F3BCD">
        <w:rPr>
          <w:sz w:val="28"/>
          <w:szCs w:val="28"/>
        </w:rPr>
        <w:tab/>
        <w:t>В</w:t>
      </w:r>
      <w:r w:rsidR="0079352D" w:rsidRPr="001F3BCD">
        <w:rPr>
          <w:sz w:val="28"/>
          <w:szCs w:val="28"/>
          <w:vertAlign w:val="subscript"/>
        </w:rPr>
        <w:t>1</w:t>
      </w:r>
      <w:r w:rsidR="0079352D" w:rsidRPr="001F3BCD">
        <w:rPr>
          <w:sz w:val="28"/>
          <w:szCs w:val="28"/>
        </w:rPr>
        <w:t xml:space="preserve"> (0;0;4)</w:t>
      </w:r>
    </w:p>
    <w:p w:rsidR="0079352D" w:rsidRPr="001F3BCD" w:rsidRDefault="0079352D" w:rsidP="001F3BCD">
      <w:pPr>
        <w:ind w:left="567" w:hanging="425"/>
        <w:rPr>
          <w:sz w:val="28"/>
          <w:szCs w:val="28"/>
        </w:rPr>
      </w:pPr>
      <w:r w:rsidRPr="001F3BCD">
        <w:rPr>
          <w:sz w:val="28"/>
          <w:szCs w:val="28"/>
        </w:rPr>
        <w:tab/>
        <w:t xml:space="preserve">В                   </w:t>
      </w:r>
      <w:r w:rsidR="007B1839" w:rsidRPr="001F3BCD">
        <w:rPr>
          <w:sz w:val="28"/>
          <w:szCs w:val="28"/>
        </w:rPr>
        <w:t xml:space="preserve">  </w:t>
      </w:r>
      <w:r w:rsidRPr="001F3BCD">
        <w:rPr>
          <w:sz w:val="28"/>
          <w:szCs w:val="28"/>
        </w:rPr>
        <w:t>С</w:t>
      </w:r>
      <w:r w:rsidR="007B1839" w:rsidRPr="001F3BCD">
        <w:rPr>
          <w:sz w:val="28"/>
          <w:szCs w:val="28"/>
        </w:rPr>
        <w:t xml:space="preserve">   </w:t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  <w:lang w:val="en-US"/>
        </w:rPr>
        <w:t>y</w:t>
      </w:r>
      <w:r w:rsidRPr="001F3BCD">
        <w:rPr>
          <w:sz w:val="28"/>
          <w:szCs w:val="28"/>
        </w:rPr>
        <w:tab/>
      </w:r>
      <w:r w:rsidR="007B1839" w:rsidRPr="001F3BCD">
        <w:rPr>
          <w:sz w:val="28"/>
          <w:szCs w:val="28"/>
        </w:rPr>
        <w:t xml:space="preserve">            </w:t>
      </w:r>
      <w:r w:rsidRPr="001F3BCD">
        <w:rPr>
          <w:sz w:val="28"/>
          <w:szCs w:val="28"/>
        </w:rPr>
        <w:t>С (0;4;0)</w:t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(0;4;4)</w:t>
      </w:r>
    </w:p>
    <w:p w:rsidR="0079352D" w:rsidRPr="001F3BCD" w:rsidRDefault="0079352D" w:rsidP="001F3BCD">
      <w:pPr>
        <w:ind w:left="567" w:hanging="425"/>
        <w:rPr>
          <w:sz w:val="28"/>
          <w:szCs w:val="28"/>
        </w:rPr>
      </w:pP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="007B1839" w:rsidRPr="001F3BCD">
        <w:rPr>
          <w:sz w:val="28"/>
          <w:szCs w:val="28"/>
        </w:rPr>
        <w:t xml:space="preserve">            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</w:rPr>
        <w:t xml:space="preserve"> (4;4;0)</w:t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(4;4;4)</w:t>
      </w:r>
    </w:p>
    <w:p w:rsidR="0079352D" w:rsidRPr="001F3BCD" w:rsidRDefault="0079352D" w:rsidP="001F3BCD">
      <w:pPr>
        <w:ind w:left="567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      А                </w:t>
      </w:r>
      <w:r w:rsidRPr="001F3BCD">
        <w:rPr>
          <w:sz w:val="28"/>
          <w:szCs w:val="28"/>
          <w:lang w:val="en-US"/>
        </w:rPr>
        <w:t>D</w:t>
      </w:r>
    </w:p>
    <w:p w:rsidR="0079352D" w:rsidRPr="001F3BCD" w:rsidRDefault="0079352D" w:rsidP="001F3BCD">
      <w:pPr>
        <w:ind w:left="567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   </w:t>
      </w:r>
      <w:r w:rsidRPr="001F3BCD">
        <w:rPr>
          <w:sz w:val="28"/>
          <w:szCs w:val="28"/>
          <w:lang w:val="en-US"/>
        </w:rPr>
        <w:t>x</w:t>
      </w:r>
    </w:p>
    <w:p w:rsidR="0079352D" w:rsidRPr="001F3BCD" w:rsidRDefault="0079352D" w:rsidP="001F3BCD">
      <w:pPr>
        <w:ind w:left="567" w:hanging="425"/>
        <w:rPr>
          <w:sz w:val="28"/>
          <w:szCs w:val="28"/>
        </w:rPr>
      </w:pPr>
    </w:p>
    <w:p w:rsidR="007B1839" w:rsidRPr="001F3BCD" w:rsidRDefault="0079352D" w:rsidP="001F3BCD">
      <w:pPr>
        <w:rPr>
          <w:noProof/>
          <w:sz w:val="28"/>
          <w:szCs w:val="28"/>
        </w:rPr>
      </w:pPr>
      <w:r w:rsidRPr="001F3BCD">
        <w:rPr>
          <w:b/>
          <w:i/>
          <w:sz w:val="28"/>
          <w:szCs w:val="28"/>
          <w:u w:val="single"/>
        </w:rPr>
        <w:t>Задача 2.</w:t>
      </w:r>
      <w:r w:rsidRPr="001F3BCD">
        <w:rPr>
          <w:sz w:val="28"/>
          <w:szCs w:val="28"/>
        </w:rPr>
        <w:t xml:space="preserve"> Дан прямоугольный параллелепипед, измерения которого равны 6;4;4. Определите координаты его вершин.</w:t>
      </w:r>
      <w:r w:rsidR="007B1839" w:rsidRPr="001F3BCD">
        <w:rPr>
          <w:noProof/>
          <w:sz w:val="28"/>
          <w:szCs w:val="28"/>
        </w:rPr>
        <w:t xml:space="preserve"> </w:t>
      </w:r>
    </w:p>
    <w:p w:rsidR="007B1839" w:rsidRPr="001F3BCD" w:rsidRDefault="00B24BCD" w:rsidP="001F3BCD">
      <w:pPr>
        <w:ind w:left="-720" w:firstLine="720"/>
        <w:rPr>
          <w:sz w:val="28"/>
          <w:szCs w:val="28"/>
        </w:rPr>
      </w:pPr>
      <w:r>
        <w:rPr>
          <w:noProof/>
          <w:sz w:val="28"/>
          <w:szCs w:val="28"/>
        </w:rPr>
        <w:pict>
          <v:line id="Line 481" o:spid="_x0000_s1403" style="position:absolute;left:0;text-align:left;flip:y;z-index:251658752;visibility:visible" from="45pt,9.65pt" to="45pt,9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" strokeweight="1pt">
            <v:stroke endarrow="block"/>
          </v:line>
        </w:pict>
      </w:r>
      <w:r w:rsidR="007B1839" w:rsidRPr="001F3BCD">
        <w:rPr>
          <w:sz w:val="28"/>
          <w:szCs w:val="28"/>
        </w:rPr>
        <w:t>В</w:t>
      </w:r>
      <w:r w:rsidR="007B1839" w:rsidRPr="001F3BCD">
        <w:rPr>
          <w:sz w:val="28"/>
          <w:szCs w:val="28"/>
          <w:vertAlign w:val="subscript"/>
        </w:rPr>
        <w:t>1</w:t>
      </w:r>
      <w:r w:rsidR="007B1839" w:rsidRPr="001F3BCD">
        <w:rPr>
          <w:sz w:val="28"/>
          <w:szCs w:val="28"/>
        </w:rPr>
        <w:t xml:space="preserve">     </w:t>
      </w:r>
      <w:r w:rsidR="007B1839" w:rsidRPr="001F3BCD">
        <w:rPr>
          <w:sz w:val="28"/>
          <w:szCs w:val="28"/>
          <w:lang w:val="en-US"/>
        </w:rPr>
        <w:t>z</w:t>
      </w:r>
      <w:r w:rsidR="007B1839" w:rsidRPr="001F3BCD">
        <w:rPr>
          <w:sz w:val="28"/>
          <w:szCs w:val="28"/>
        </w:rPr>
        <w:t xml:space="preserve">                    С</w:t>
      </w:r>
      <w:r w:rsidR="007B1839" w:rsidRPr="001F3BCD">
        <w:rPr>
          <w:sz w:val="28"/>
          <w:szCs w:val="28"/>
          <w:vertAlign w:val="subscript"/>
        </w:rPr>
        <w:t>1</w:t>
      </w:r>
      <w:r w:rsidR="007B1839" w:rsidRPr="001F3BCD">
        <w:rPr>
          <w:sz w:val="28"/>
          <w:szCs w:val="28"/>
        </w:rPr>
        <w:t xml:space="preserve">                  </w:t>
      </w:r>
    </w:p>
    <w:p w:rsidR="007B1839" w:rsidRPr="001F3BCD" w:rsidRDefault="00B24BCD" w:rsidP="001F3BCD">
      <w:pPr>
        <w:ind w:left="-720" w:firstLine="720"/>
        <w:rPr>
          <w:sz w:val="28"/>
          <w:szCs w:val="28"/>
        </w:rPr>
      </w:pPr>
      <w:r>
        <w:rPr>
          <w:noProof/>
          <w:sz w:val="28"/>
          <w:szCs w:val="28"/>
        </w:rPr>
        <w:pict>
          <v:group id="Group 482" o:spid="_x0000_s1393" style="position:absolute;left:0;text-align:left;margin-left:-18pt;margin-top:2.55pt;width:151.05pt;height:108pt;z-index:251661824" coordorigin="1389,9426" coordsize="3021,21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">
            <v:line id="Line 483" o:spid="_x0000_s1402" style="position:absolute;visibility:visible" from="2610,10680" to="4410,106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l0ibsAAAADdAAAADwAAAGRycy9kb3ducmV2LnhtbERPy6rCMBDdC/5DGMGdpj6uSDWKCD42&#10;LqwudDc0Y1ttJqWJWv/eLIS7PJz3fNmYUryodoVlBYN+BII4tbrgTMH5tOlNQTiPrLG0TAo+5GC5&#10;aLfmGGv75iO9Ep+JEMIuRgW591UspUtzMuj6tiIO3M3WBn2AdSZ1je8Qbko5jKKJNFhwaMixonVO&#10;6SN5GgV/OJpkx8PF3/bj671ZEw+2yU6pbqdZzUB4avy/+OfeawXDcRT2hzfhCcjFF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JdIm7AAAAA3QAAAA8AAAAAAAAAAAAAAAAA&#10;oQIAAGRycy9kb3ducmV2LnhtbFBLBQYAAAAABAAEAPkAAACOAwAAAAA=&#10;" strokeweight="1.5pt">
              <v:stroke endarrow="block"/>
            </v:line>
            <v:line id="Line 484" o:spid="_x0000_s1401" style="position:absolute;flip:x;visibility:visible" from="1710,10686" to="2610,115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BqIxMUAAADdAAAADwAAAGRycy9kb3ducmV2LnhtbESPQWsCMRSE70L/Q3gFb5oo3VJXo1Rp&#10;i1dtKR6fm9fd1eRl2UR3++8boeBxmJlvmMWqd1ZcqQ21Zw2TsQJBXHhTc6nh6/N99AIiRGSD1jNp&#10;+KUAq+XDYIG58R3v6LqPpUgQDjlqqGJscilDUZHDMPYNcfJ+fOswJtmW0rTYJbizcqrUs3RYc1qo&#10;sKFNRcV5f3EaPtR23Z1mmdqcsuN3tu7t+e1gtR4+9q9zEJH6eA//t7dGw/RJTeD2Jj0Bufw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BqIxMUAAADdAAAADwAAAAAAAAAA&#10;AAAAAAChAgAAZHJzL2Rvd25yZXYueG1sUEsFBgAAAAAEAAQA+QAAAJMDAAAAAA==&#10;" strokeweight="1.5pt">
              <v:stroke endarrow="block"/>
            </v:line>
            <v:line id="Line 485" o:spid="_x0000_s1400" style="position:absolute;flip:y;visibility:visible" from="2601,10140" to="3141,106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8a1ocMAAADdAAAADwAAAGRycy9kb3ducmV2LnhtbESPQWvCQBSE70L/w/IKvemmoUpJXUWK&#10;liJeTJv7S/a5CWbfhuyq8d+7guBxmJlvmPlysK04U+8bxwreJwkI4srpho2C/7/N+BOED8gaW8ek&#10;4EoelouX0Rwz7S68p3MejIgQ9hkqqEPoMil9VZNFP3EdcfQOrrcYouyN1D1eIty2Mk2SmbTYcFyo&#10;saPvmqpjfrIKyvWqMNuyWNuUd/rHTPOSZa7U2+uw+gIRaAjP8KP9qxWkH0kK9zfxCcjFD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/GtaHDAAAA3QAAAA8AAAAAAAAAAAAA&#10;AAAAoQIAAGRycy9kb3ducmV2LnhtbFBLBQYAAAAABAAEAPkAAACRAwAAAAA=&#10;">
              <v:stroke dashstyle="dash"/>
            </v:line>
            <v:line id="Line 486" o:spid="_x0000_s1399" style="position:absolute;flip:x;visibility:visible" from="1521,10674" to="2601,106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IoQOsQAAADdAAAADwAAAGRycy9kb3ducmV2LnhtbESPQWvCQBSE74L/YXlCb3XTaIuk2YgU&#10;LaV4MdX7S/Z1E5p9G7JbTf+9WxA8DjPzDZOvR9uJMw2+dazgaZ6AIK6dbtkoOH7tHlcgfEDW2Dkm&#10;BX/kYV1MJzlm2l34QOcyGBEh7DNU0ITQZ1L6uiGLfu564uh9u8FiiHIwUg94iXDbyTRJXqTFluNC&#10;gz29NVT/lL9WQbXdnMxnddralPf63TyXFctSqYfZuHkFEWgM9/Ct/aEVpMtkAf9v4hOQxR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wihA6xAAAAN0AAAAPAAAAAAAAAAAA&#10;AAAAAKECAABkcnMvZG93bnJldi54bWxQSwUGAAAAAAQABAD5AAAAkgMAAAAA&#10;">
              <v:stroke dashstyle="dash"/>
            </v:line>
            <v:group id="Group 487" o:spid="_x0000_s1394" style="position:absolute;left:1389;top:9426;width:2520;height:1440" coordorigin="4041,14259" coordsize="2520,14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ckS+aMcAAADd&#10;AAAADwAAAAAAAAAAAAAAAACqAgAAZHJzL2Rvd25yZXYueG1sUEsFBgAAAAAEAAQA+gAAAJ4DAAAA&#10;AA==&#10;">
              <v:shape id="AutoShape 488" o:spid="_x0000_s1398" type="#_x0000_t16" style="position:absolute;left:4041;top:14259;width:2520;height:14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MHwHcYA&#10;AADdAAAADwAAAGRycy9kb3ducmV2LnhtbESPQWvCQBSE70L/w/IKvemmUksaXUNbKHqQ2qT1/sy+&#10;JsHs25BdY/z3riB4HGbmG2aRDqYRPXWutqzgeRKBIC6srrlU8Pf7NY5BOI+ssbFMCs7kIF0+jBaY&#10;aHvijPrclyJA2CWooPK+TaR0RUUG3cS2xMH7t51BH2RXSt3hKcBNI6dR9CoN1hwWKmzps6LikB+N&#10;gk282tnsvP/Zfu8zd5hl/mMbvyn19Di8z0F4Gvw9fGuvtYLpSzSD65vwBOTy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MHwHcYAAADdAAAADwAAAAAAAAAAAAAAAACYAgAAZHJz&#10;L2Rvd25yZXYueG1sUEsFBgAAAAAEAAQA9QAAAIsDAAAAAA==&#10;" filled="f" strokecolor="red"/>
              <v:line id="Line 489" o:spid="_x0000_s1397" style="position:absolute;visibility:visible" from="4401,14259" to="4401,153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IblrcYAAADdAAAADwAAAGRycy9kb3ducmV2LnhtbESPQWvCQBSE70L/w/KE3nQTEZGYVUyg&#10;pYciqC3x+Mi+JqHZt2F31fTfdwsFj8PMfMPku9H04kbOd5YVpPMEBHFtdceNgo/zy2wNwgdkjb1l&#10;UvBDHnbbp0mOmbZ3PtLtFBoRIewzVNCGMGRS+rolg35uB+LofVlnMETpGqkd3iPc9HKRJCtpsOO4&#10;0OJAZUv19+lqFBSuO1Svn+V7wOWxLC/ptajcQann6bjfgAg0hkf4v/2mFSyWyQr+3sQnIL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SG5a3GAAAA3QAAAA8AAAAAAAAA&#10;AAAAAAAAoQIAAGRycy9kb3ducmV2LnhtbFBLBQYAAAAABAAEAPkAAACUAwAAAAA=&#10;" strokecolor="red">
                <v:stroke dashstyle="dash"/>
              </v:line>
              <v:line id="Line 490" o:spid="_x0000_s1396" style="position:absolute;visibility:visible" from="4401,15354" to="6561,153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8pANsUAAADdAAAADwAAAGRycy9kb3ducmV2LnhtbESPT4vCMBTE74LfITzBm6aKuNI1ihaU&#10;PYjgP9zjo3nblm1eShK1++2NsOBxmJnfMPNla2pxJ+crywpGwwQEcW51xYWC82kzmIHwAVljbZkU&#10;/JGH5aLbmWOq7YMPdD+GQkQI+xQVlCE0qZQ+L8mgH9qGOHo/1hkMUbpCaoePCDe1HCfJVBqsOC6U&#10;2FBWUv57vBkFa1ftr9tLtgs4OWTZ9+i2vrq9Uv1eu/oEEagN7/B/+0srGE+SD3i9iU9ALp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8pANsUAAADdAAAADwAAAAAAAAAA&#10;AAAAAAChAgAAZHJzL2Rvd25yZXYueG1sUEsFBgAAAAAEAAQA+QAAAJMDAAAAAA==&#10;" strokecolor="red">
                <v:stroke dashstyle="dash"/>
              </v:line>
              <v:line id="Line 491" o:spid="_x0000_s1395" style="position:absolute;flip:y;visibility:visible" from="4041,15330" to="4401,156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KqdnsMAAADdAAAADwAAAGRycy9kb3ducmV2LnhtbERPy2rCQBTdF/yH4Qru6sQoRVJH8YFQ&#10;SVBMu3F3ydwmwcydkJnG+PedRaHLw3mvNoNpRE+dqy0rmE0jEMSF1TWXCr4+j69LEM4ja2wsk4In&#10;OdisRy8rTLR98JX63JcihLBLUEHlfZtI6YqKDLqpbYkD9207gz7ArpS6w0cIN42Mo+hNGqw5NFTY&#10;0r6i4p7/GAWn2UmfM965nNo8PaSX29xlN6Um42H7DsLT4P/Ff+4PrSBeRGFueBOegFz/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CqnZ7DAAAA3QAAAA8AAAAAAAAAAAAA&#10;AAAAoQIAAGRycy9kb3ducmV2LnhtbFBLBQYAAAAABAAEAPkAAACRAwAAAAA=&#10;" strokecolor="red">
                <v:stroke dashstyle="dash"/>
              </v:line>
            </v:group>
          </v:group>
        </w:pict>
      </w:r>
      <w:r w:rsidR="007B1839" w:rsidRPr="001F3BCD">
        <w:rPr>
          <w:sz w:val="28"/>
          <w:szCs w:val="28"/>
        </w:rPr>
        <w:tab/>
      </w:r>
      <w:r w:rsidR="007B1839" w:rsidRPr="001F3BCD">
        <w:rPr>
          <w:sz w:val="28"/>
          <w:szCs w:val="28"/>
        </w:rPr>
        <w:tab/>
      </w:r>
      <w:r w:rsidR="007B1839" w:rsidRPr="001F3BCD">
        <w:rPr>
          <w:sz w:val="28"/>
          <w:szCs w:val="28"/>
        </w:rPr>
        <w:tab/>
      </w:r>
      <w:r w:rsidR="007B1839" w:rsidRPr="001F3BCD">
        <w:rPr>
          <w:sz w:val="28"/>
          <w:szCs w:val="28"/>
        </w:rPr>
        <w:tab/>
      </w:r>
      <w:r w:rsidR="007B1839" w:rsidRPr="001F3BCD">
        <w:rPr>
          <w:sz w:val="28"/>
          <w:szCs w:val="28"/>
        </w:rPr>
        <w:tab/>
      </w:r>
      <w:r w:rsidR="007B1839" w:rsidRPr="001F3BCD">
        <w:rPr>
          <w:sz w:val="28"/>
          <w:szCs w:val="28"/>
        </w:rPr>
        <w:tab/>
        <w:t>Ответы:</w:t>
      </w:r>
    </w:p>
    <w:p w:rsidR="007B1839" w:rsidRPr="001F3BCD" w:rsidRDefault="007B1839" w:rsidP="001F3BCD">
      <w:pPr>
        <w:ind w:left="-720"/>
        <w:rPr>
          <w:sz w:val="28"/>
          <w:szCs w:val="28"/>
        </w:rPr>
      </w:pPr>
      <w:r w:rsidRPr="001F3BCD">
        <w:rPr>
          <w:sz w:val="28"/>
          <w:szCs w:val="28"/>
        </w:rPr>
        <w:tab/>
        <w:t>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                               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</w:p>
    <w:p w:rsidR="007B1839" w:rsidRPr="001F3BCD" w:rsidRDefault="007B1839" w:rsidP="001F3BCD">
      <w:pPr>
        <w:ind w:left="-720" w:firstLine="720"/>
        <w:rPr>
          <w:sz w:val="28"/>
          <w:szCs w:val="28"/>
        </w:rPr>
      </w:pP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  <w:t>А (2;-3;0)</w:t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  <w:t>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(2;-3;4)</w:t>
      </w:r>
    </w:p>
    <w:p w:rsidR="007B1839" w:rsidRPr="001F3BCD" w:rsidRDefault="007B1839" w:rsidP="001F3BCD">
      <w:pPr>
        <w:rPr>
          <w:sz w:val="28"/>
          <w:szCs w:val="28"/>
        </w:rPr>
      </w:pPr>
      <w:r w:rsidRPr="001F3BCD">
        <w:rPr>
          <w:sz w:val="28"/>
          <w:szCs w:val="28"/>
        </w:rPr>
        <w:t xml:space="preserve"> В                            С</w:t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  <w:t>В (-2;-3;0)</w:t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(-2;-3;0)</w:t>
      </w:r>
    </w:p>
    <w:p w:rsidR="007B1839" w:rsidRPr="001F3BCD" w:rsidRDefault="007B1839" w:rsidP="001F3BCD">
      <w:pPr>
        <w:ind w:left="-720"/>
        <w:rPr>
          <w:sz w:val="28"/>
          <w:szCs w:val="28"/>
        </w:rPr>
      </w:pPr>
      <w:r w:rsidRPr="001F3BCD">
        <w:rPr>
          <w:sz w:val="28"/>
          <w:szCs w:val="28"/>
        </w:rPr>
        <w:tab/>
        <w:t xml:space="preserve">А                                  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</w:rPr>
        <w:tab/>
        <w:t xml:space="preserve">    </w:t>
      </w:r>
      <w:r w:rsidRPr="001F3BCD">
        <w:rPr>
          <w:sz w:val="28"/>
          <w:szCs w:val="28"/>
          <w:lang w:val="en-US"/>
        </w:rPr>
        <w:t>y</w:t>
      </w:r>
      <w:r w:rsidRPr="001F3BCD">
        <w:rPr>
          <w:sz w:val="28"/>
          <w:szCs w:val="28"/>
        </w:rPr>
        <w:tab/>
        <w:t xml:space="preserve">  </w:t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  <w:t>С (-2;3;0)</w:t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(-2;3;4)</w:t>
      </w:r>
    </w:p>
    <w:p w:rsidR="007B1839" w:rsidRPr="001F3BCD" w:rsidRDefault="007B1839" w:rsidP="001F3BCD">
      <w:pPr>
        <w:ind w:left="-720" w:firstLine="720"/>
        <w:rPr>
          <w:sz w:val="28"/>
          <w:szCs w:val="28"/>
        </w:rPr>
      </w:pP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</w:rPr>
        <w:t xml:space="preserve"> (2;3;0)</w:t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(2;3;4)</w:t>
      </w:r>
    </w:p>
    <w:p w:rsidR="007B1839" w:rsidRPr="001F3BCD" w:rsidRDefault="007B1839" w:rsidP="001F3BCD">
      <w:pPr>
        <w:ind w:left="-720" w:firstLine="720"/>
        <w:rPr>
          <w:sz w:val="28"/>
          <w:szCs w:val="28"/>
        </w:rPr>
      </w:pPr>
      <w:r w:rsidRPr="001F3BCD">
        <w:rPr>
          <w:sz w:val="28"/>
          <w:szCs w:val="28"/>
        </w:rPr>
        <w:t xml:space="preserve">   </w:t>
      </w:r>
      <w:r w:rsidRPr="001F3BCD">
        <w:rPr>
          <w:sz w:val="28"/>
          <w:szCs w:val="28"/>
          <w:lang w:val="en-US"/>
        </w:rPr>
        <w:t>x</w:t>
      </w:r>
    </w:p>
    <w:p w:rsidR="007B1839" w:rsidRPr="001F3BCD" w:rsidRDefault="007B1839" w:rsidP="001F3BCD">
      <w:pPr>
        <w:ind w:left="-720" w:firstLine="720"/>
        <w:rPr>
          <w:sz w:val="28"/>
          <w:szCs w:val="28"/>
        </w:rPr>
      </w:pPr>
    </w:p>
    <w:p w:rsidR="002C0374" w:rsidRPr="001F3BCD" w:rsidRDefault="00F44FE3" w:rsidP="001F3BCD">
      <w:pPr>
        <w:ind w:left="567" w:hanging="425"/>
        <w:jc w:val="center"/>
        <w:rPr>
          <w:rFonts w:eastAsia="Times New Roman"/>
          <w:b/>
          <w:bCs/>
          <w:sz w:val="28"/>
          <w:szCs w:val="28"/>
          <w:shd w:val="clear" w:color="auto" w:fill="FFFFFF"/>
        </w:rPr>
      </w:pPr>
      <w:r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«</w:t>
      </w:r>
      <w:r w:rsidR="002C0374"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Примеры задач связанных с определением координат вектора по двум точкам</w:t>
      </w:r>
      <w:r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»</w:t>
      </w:r>
    </w:p>
    <w:p w:rsidR="002C0374" w:rsidRPr="001F3BCD" w:rsidRDefault="002C0374" w:rsidP="001F3BCD">
      <w:pPr>
        <w:spacing w:before="100" w:beforeAutospacing="1" w:after="100" w:afterAutospacing="1"/>
        <w:jc w:val="center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ы для плоских задач</w:t>
      </w:r>
    </w:p>
    <w:p w:rsidR="002C0374" w:rsidRPr="001F3BCD" w:rsidRDefault="002C0374" w:rsidP="001F3BCD">
      <w:pPr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1.</w:t>
      </w:r>
    </w:p>
    <w:p w:rsidR="002C0374" w:rsidRPr="001F3BCD" w:rsidRDefault="002C0374" w:rsidP="001F3BCD">
      <w:pPr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координаты вектора AB, если A(1; 4), B(3; 1).</w:t>
      </w:r>
    </w:p>
    <w:p w:rsidR="002C0374" w:rsidRPr="001F3BCD" w:rsidRDefault="00F44FE3" w:rsidP="001F3BCD">
      <w:pPr>
        <w:spacing w:before="100" w:beforeAutospacing="1" w:after="100" w:afterAutospacing="1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</w:t>
      </w:r>
      <w:r w:rsidR="002C0374" w:rsidRPr="001F3BCD">
        <w:rPr>
          <w:rFonts w:eastAsia="Times New Roman"/>
          <w:sz w:val="28"/>
          <w:szCs w:val="28"/>
          <w:shd w:val="clear" w:color="auto" w:fill="FFFFFF"/>
        </w:rPr>
        <w:t>AB = {2; -3}.</w:t>
      </w:r>
    </w:p>
    <w:p w:rsidR="002C0374" w:rsidRPr="001F3BCD" w:rsidRDefault="002C0374" w:rsidP="001F3BCD">
      <w:pPr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2.</w:t>
      </w:r>
    </w:p>
    <w:p w:rsidR="002C0374" w:rsidRPr="001F3BCD" w:rsidRDefault="002C0374" w:rsidP="001F3BCD">
      <w:pPr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координаты точки B вектора AB = {5; 1}, если координаты точки A(3; -4).</w:t>
      </w:r>
    </w:p>
    <w:p w:rsidR="002C0374" w:rsidRPr="001F3BCD" w:rsidRDefault="002C0374" w:rsidP="001F3BCD">
      <w:pPr>
        <w:spacing w:before="100" w:beforeAutospacing="1" w:after="100" w:afterAutospacing="1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B(8; -3).</w:t>
      </w:r>
    </w:p>
    <w:p w:rsidR="00876A56" w:rsidRPr="001F3BCD" w:rsidRDefault="00876A56" w:rsidP="001F3BCD">
      <w:pPr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3.</w:t>
      </w:r>
    </w:p>
    <w:p w:rsidR="002C0374" w:rsidRPr="001F3BCD" w:rsidRDefault="002C0374" w:rsidP="001F3BCD">
      <w:pPr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координаты точки A вектора AB = {5; 1}, если координаты точки B(3; -4).</w:t>
      </w:r>
    </w:p>
    <w:p w:rsidR="002C0374" w:rsidRPr="001F3BCD" w:rsidRDefault="002C0374" w:rsidP="001F3BCD">
      <w:pPr>
        <w:spacing w:before="100" w:beforeAutospacing="1" w:after="100" w:afterAutospacing="1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A(-2; -5).</w:t>
      </w:r>
    </w:p>
    <w:p w:rsidR="002C0374" w:rsidRPr="001F3BCD" w:rsidRDefault="002C0374" w:rsidP="001F3BCD">
      <w:pPr>
        <w:spacing w:before="100" w:beforeAutospacing="1" w:after="100" w:afterAutospacing="1"/>
        <w:jc w:val="center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ы для пространственных задач</w:t>
      </w:r>
    </w:p>
    <w:p w:rsidR="002C0374" w:rsidRPr="001F3BCD" w:rsidRDefault="002C0374" w:rsidP="001F3BCD">
      <w:pPr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4.</w:t>
      </w:r>
    </w:p>
    <w:p w:rsidR="002C0374" w:rsidRPr="001F3BCD" w:rsidRDefault="002C0374" w:rsidP="001F3BCD">
      <w:pPr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координаты вектора AB, если A(1; 4; 5), B(3; 1; 1).</w:t>
      </w:r>
    </w:p>
    <w:p w:rsidR="002C0374" w:rsidRPr="001F3BCD" w:rsidRDefault="00F44FE3" w:rsidP="001F3BCD">
      <w:pPr>
        <w:spacing w:before="100" w:beforeAutospacing="1" w:after="100" w:afterAutospacing="1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</w:t>
      </w:r>
      <w:r w:rsidR="002C0374" w:rsidRPr="001F3BCD">
        <w:rPr>
          <w:rFonts w:eastAsia="Times New Roman"/>
          <w:sz w:val="28"/>
          <w:szCs w:val="28"/>
          <w:shd w:val="clear" w:color="auto" w:fill="FFFFFF"/>
        </w:rPr>
        <w:t>AB = {2; -3; -4}.</w:t>
      </w:r>
    </w:p>
    <w:p w:rsidR="002C0374" w:rsidRPr="001F3BCD" w:rsidRDefault="002C0374" w:rsidP="001F3BCD">
      <w:pPr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5.</w:t>
      </w:r>
    </w:p>
    <w:p w:rsidR="002C0374" w:rsidRPr="001F3BCD" w:rsidRDefault="002C0374" w:rsidP="001F3BCD">
      <w:pPr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координаты точки B вектора AB = {5; 1; 2}, если координаты точки A(3; -4; 3).</w:t>
      </w:r>
    </w:p>
    <w:p w:rsidR="002C0374" w:rsidRPr="001F3BCD" w:rsidRDefault="002C0374" w:rsidP="001F3BCD">
      <w:pPr>
        <w:spacing w:before="100" w:beforeAutospacing="1" w:after="100" w:afterAutospacing="1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B(8; -3; 5).</w:t>
      </w:r>
    </w:p>
    <w:p w:rsidR="002C0374" w:rsidRPr="001F3BCD" w:rsidRDefault="002C0374" w:rsidP="001F3BCD">
      <w:pPr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6.</w:t>
      </w:r>
    </w:p>
    <w:p w:rsidR="002C0374" w:rsidRPr="001F3BCD" w:rsidRDefault="002C0374" w:rsidP="001F3BCD">
      <w:pPr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координаты точки A вектора AB = {5; 1; 4}, если координаты точки B(3; -4; 1).</w:t>
      </w:r>
    </w:p>
    <w:p w:rsidR="002C0374" w:rsidRPr="001F3BCD" w:rsidRDefault="002C0374" w:rsidP="001F3BCD">
      <w:pPr>
        <w:spacing w:before="100" w:beforeAutospacing="1" w:after="100" w:afterAutospacing="1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A(-2; -5; -5).</w:t>
      </w:r>
    </w:p>
    <w:p w:rsidR="002C0374" w:rsidRPr="001F3BCD" w:rsidRDefault="002C0374" w:rsidP="001F3BCD">
      <w:pPr>
        <w:spacing w:before="100" w:beforeAutospacing="1" w:after="100" w:afterAutospacing="1"/>
        <w:jc w:val="center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ы для n -мерного пространства</w:t>
      </w:r>
    </w:p>
    <w:p w:rsidR="002C0374" w:rsidRPr="001F3BCD" w:rsidRDefault="002C0374" w:rsidP="001F3BCD">
      <w:pPr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7.</w:t>
      </w:r>
    </w:p>
    <w:p w:rsidR="002C0374" w:rsidRPr="001F3BCD" w:rsidRDefault="002C0374" w:rsidP="001F3BCD">
      <w:pPr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координаты вектора AB, если A(1; 4; 5; 5; -3), B(3; 0; 1; -2; 5).</w:t>
      </w:r>
    </w:p>
    <w:p w:rsidR="002C0374" w:rsidRPr="001F3BCD" w:rsidRDefault="00F44FE3" w:rsidP="001F3BCD">
      <w:pPr>
        <w:spacing w:before="100" w:beforeAutospacing="1" w:after="100" w:afterAutospacing="1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</w:t>
      </w:r>
      <w:r w:rsidR="002C0374" w:rsidRPr="001F3BCD">
        <w:rPr>
          <w:rFonts w:eastAsia="Times New Roman"/>
          <w:sz w:val="28"/>
          <w:szCs w:val="28"/>
          <w:shd w:val="clear" w:color="auto" w:fill="FFFFFF"/>
        </w:rPr>
        <w:t>AB = {2; -4; -4; -7; 8}.</w:t>
      </w:r>
    </w:p>
    <w:p w:rsidR="002C0374" w:rsidRPr="001F3BCD" w:rsidRDefault="002C0374" w:rsidP="001F3BCD">
      <w:pPr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8.</w:t>
      </w:r>
    </w:p>
    <w:p w:rsidR="002C0374" w:rsidRPr="001F3BCD" w:rsidRDefault="002C0374" w:rsidP="001F3BCD">
      <w:pPr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 xml:space="preserve">Найти координаты точки B вектора AB = {5; 1; 2; 1}, если координаты точки </w:t>
      </w:r>
      <w:r w:rsidR="00876A56" w:rsidRPr="001F3BCD">
        <w:rPr>
          <w:rFonts w:eastAsia="Times New Roman"/>
          <w:sz w:val="28"/>
          <w:szCs w:val="28"/>
          <w:shd w:val="clear" w:color="auto" w:fill="FFFFFF"/>
        </w:rPr>
        <w:t xml:space="preserve">         </w:t>
      </w:r>
      <w:r w:rsidRPr="001F3BCD">
        <w:rPr>
          <w:rFonts w:eastAsia="Times New Roman"/>
          <w:sz w:val="28"/>
          <w:szCs w:val="28"/>
          <w:shd w:val="clear" w:color="auto" w:fill="FFFFFF"/>
        </w:rPr>
        <w:t>A(3; -4; 3; 2).</w:t>
      </w:r>
    </w:p>
    <w:p w:rsidR="002C0374" w:rsidRPr="001F3BCD" w:rsidRDefault="002C0374" w:rsidP="001F3BCD">
      <w:pPr>
        <w:spacing w:before="100" w:beforeAutospacing="1" w:after="100" w:afterAutospacing="1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B(8; -3; 5; 3).</w:t>
      </w:r>
    </w:p>
    <w:p w:rsidR="002C0374" w:rsidRPr="001F3BCD" w:rsidRDefault="002C0374" w:rsidP="001F3BCD">
      <w:pPr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9.</w:t>
      </w:r>
    </w:p>
    <w:p w:rsidR="002C0374" w:rsidRPr="001F3BCD" w:rsidRDefault="002C0374" w:rsidP="001F3BCD">
      <w:pPr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координаты точки A вектора AB = {5; 1; 4; 5}, если координаты точки B(3; -4; 1; 8).</w:t>
      </w:r>
    </w:p>
    <w:p w:rsidR="002C0374" w:rsidRPr="001F3BCD" w:rsidRDefault="002C0374" w:rsidP="001F3BCD">
      <w:pPr>
        <w:spacing w:before="100" w:beforeAutospacing="1" w:after="100" w:afterAutospacing="1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A(-2; -5; -5; 3).</w:t>
      </w:r>
    </w:p>
    <w:p w:rsidR="00876A56" w:rsidRPr="001F3BCD" w:rsidRDefault="00876A56" w:rsidP="001F3BCD">
      <w:pPr>
        <w:spacing w:before="100" w:beforeAutospacing="1" w:after="100" w:afterAutospacing="1"/>
        <w:jc w:val="center"/>
        <w:outlineLvl w:val="1"/>
        <w:rPr>
          <w:rFonts w:eastAsia="Times New Roman"/>
          <w:b/>
          <w:bCs/>
          <w:color w:val="0000FF"/>
          <w:sz w:val="28"/>
          <w:szCs w:val="28"/>
          <w:shd w:val="clear" w:color="auto" w:fill="FFFFFF"/>
        </w:rPr>
      </w:pPr>
    </w:p>
    <w:p w:rsidR="008F3B96" w:rsidRPr="001F3BCD" w:rsidRDefault="008F3B96" w:rsidP="001F3BCD">
      <w:pPr>
        <w:spacing w:before="100" w:beforeAutospacing="1" w:after="100" w:afterAutospacing="1"/>
        <w:jc w:val="center"/>
        <w:outlineLvl w:val="1"/>
        <w:rPr>
          <w:sz w:val="28"/>
          <w:szCs w:val="28"/>
        </w:rPr>
      </w:pPr>
      <w:r w:rsidRPr="001F3BCD">
        <w:rPr>
          <w:sz w:val="28"/>
          <w:szCs w:val="28"/>
        </w:rPr>
        <w:t>Тема 3.5.2. Векторы. Модуль вектора. Равенство векторов. Сложение векторов. Умножение вектора на число. Разложение вектора по направлениям. Угол между двумя векторами</w:t>
      </w:r>
    </w:p>
    <w:p w:rsidR="00F44FE3" w:rsidRPr="001F3BCD" w:rsidRDefault="00876A56" w:rsidP="001F3BCD">
      <w:pPr>
        <w:spacing w:before="100" w:beforeAutospacing="1" w:after="100" w:afterAutospacing="1"/>
        <w:jc w:val="center"/>
        <w:outlineLvl w:val="1"/>
        <w:rPr>
          <w:rFonts w:eastAsia="Times New Roman"/>
          <w:b/>
          <w:bCs/>
          <w:sz w:val="28"/>
          <w:szCs w:val="28"/>
          <w:shd w:val="clear" w:color="auto" w:fill="FFFFFF"/>
        </w:rPr>
      </w:pPr>
      <w:r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«</w:t>
      </w:r>
      <w:r w:rsidR="00F44FE3"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Примеры задач на вычисление длины вектора</w:t>
      </w:r>
      <w:r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»</w:t>
      </w:r>
    </w:p>
    <w:p w:rsidR="00F44FE3" w:rsidRPr="001F3BCD" w:rsidRDefault="00F44FE3" w:rsidP="001F3BCD">
      <w:pPr>
        <w:spacing w:before="100" w:beforeAutospacing="1" w:after="100" w:afterAutospacing="1"/>
        <w:jc w:val="center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ы вычисления длины вектора для плоских задачи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1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длину вектора a = {2; 4}.</w:t>
      </w:r>
    </w:p>
    <w:p w:rsidR="00F44FE3" w:rsidRPr="001F3BCD" w:rsidRDefault="00876A56" w:rsidP="001F3BCD">
      <w:pPr>
        <w:spacing w:before="100" w:beforeAutospacing="1" w:after="100" w:afterAutospacing="1"/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</w:t>
      </w:r>
      <w:r w:rsidR="00F44FE3" w:rsidRPr="001F3BCD">
        <w:rPr>
          <w:rFonts w:eastAsia="Times New Roman"/>
          <w:bCs/>
          <w:sz w:val="28"/>
          <w:szCs w:val="28"/>
          <w:shd w:val="clear" w:color="auto" w:fill="FFFFFF"/>
        </w:rPr>
        <w:t>:</w:t>
      </w:r>
      <w:r w:rsidR="00F44FE3" w:rsidRPr="001F3BCD">
        <w:rPr>
          <w:rFonts w:eastAsia="Times New Roman"/>
          <w:sz w:val="28"/>
          <w:szCs w:val="28"/>
          <w:shd w:val="clear" w:color="auto" w:fill="FFFFFF"/>
        </w:rPr>
        <w:t> |a| = 2√5.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2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длину вектора a = {3; -4}.</w:t>
      </w:r>
    </w:p>
    <w:p w:rsidR="00F44FE3" w:rsidRPr="001F3BCD" w:rsidRDefault="00876A56" w:rsidP="001F3BCD">
      <w:pPr>
        <w:spacing w:before="100" w:beforeAutospacing="1" w:after="100" w:afterAutospacing="1"/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</w:t>
      </w:r>
      <w:r w:rsidR="00F44FE3" w:rsidRPr="001F3BCD">
        <w:rPr>
          <w:rFonts w:eastAsia="Times New Roman"/>
          <w:bCs/>
          <w:sz w:val="28"/>
          <w:szCs w:val="28"/>
          <w:shd w:val="clear" w:color="auto" w:fill="FFFFFF"/>
        </w:rPr>
        <w:t>:</w:t>
      </w:r>
      <w:r w:rsidR="00F44FE3" w:rsidRPr="001F3BCD">
        <w:rPr>
          <w:rFonts w:eastAsia="Times New Roman"/>
          <w:sz w:val="28"/>
          <w:szCs w:val="28"/>
          <w:shd w:val="clear" w:color="auto" w:fill="FFFFFF"/>
        </w:rPr>
        <w:t> |a| = 5.</w:t>
      </w:r>
    </w:p>
    <w:p w:rsidR="00F44FE3" w:rsidRPr="001F3BCD" w:rsidRDefault="00F44FE3" w:rsidP="001F3BCD">
      <w:pPr>
        <w:spacing w:before="100" w:beforeAutospacing="1" w:after="100" w:afterAutospacing="1"/>
        <w:jc w:val="both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ы вычисления длины вектора для пространственных задачи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3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длину вектора a = {2; 4; 4}.</w:t>
      </w:r>
    </w:p>
    <w:p w:rsidR="00F44FE3" w:rsidRPr="001F3BCD" w:rsidRDefault="00876A56" w:rsidP="001F3BCD">
      <w:pPr>
        <w:spacing w:before="100" w:beforeAutospacing="1" w:after="100" w:afterAutospacing="1"/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</w:t>
      </w:r>
      <w:r w:rsidR="00F44FE3" w:rsidRPr="001F3BCD">
        <w:rPr>
          <w:rFonts w:eastAsia="Times New Roman"/>
          <w:bCs/>
          <w:sz w:val="28"/>
          <w:szCs w:val="28"/>
          <w:shd w:val="clear" w:color="auto" w:fill="FFFFFF"/>
        </w:rPr>
        <w:t>:</w:t>
      </w:r>
      <w:r w:rsidR="00F44FE3" w:rsidRPr="001F3BCD">
        <w:rPr>
          <w:rFonts w:eastAsia="Times New Roman"/>
          <w:sz w:val="28"/>
          <w:szCs w:val="28"/>
          <w:shd w:val="clear" w:color="auto" w:fill="FFFFFF"/>
        </w:rPr>
        <w:t> |a| = 6.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4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длину вектора a = {-1; 0; -3}.</w:t>
      </w:r>
    </w:p>
    <w:p w:rsidR="00F44FE3" w:rsidRPr="001F3BCD" w:rsidRDefault="00876A56" w:rsidP="001F3BCD">
      <w:pPr>
        <w:spacing w:before="100" w:beforeAutospacing="1" w:after="100" w:afterAutospacing="1"/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</w:t>
      </w:r>
      <w:r w:rsidR="00F44FE3" w:rsidRPr="001F3BCD">
        <w:rPr>
          <w:rFonts w:eastAsia="Times New Roman"/>
          <w:bCs/>
          <w:sz w:val="28"/>
          <w:szCs w:val="28"/>
          <w:shd w:val="clear" w:color="auto" w:fill="FFFFFF"/>
        </w:rPr>
        <w:t>:</w:t>
      </w:r>
      <w:r w:rsidR="00F44FE3" w:rsidRPr="001F3BCD">
        <w:rPr>
          <w:rFonts w:eastAsia="Times New Roman"/>
          <w:sz w:val="28"/>
          <w:szCs w:val="28"/>
          <w:shd w:val="clear" w:color="auto" w:fill="FFFFFF"/>
        </w:rPr>
        <w:t> |a|</w:t>
      </w:r>
      <w:r w:rsidRPr="001F3BCD">
        <w:rPr>
          <w:rFonts w:eastAsia="Times New Roman"/>
          <w:sz w:val="28"/>
          <w:szCs w:val="28"/>
          <w:shd w:val="clear" w:color="auto" w:fill="FFFFFF"/>
        </w:rPr>
        <w:t xml:space="preserve"> </w:t>
      </w:r>
      <w:r w:rsidR="00F44FE3" w:rsidRPr="001F3BCD">
        <w:rPr>
          <w:rFonts w:eastAsia="Times New Roman"/>
          <w:sz w:val="28"/>
          <w:szCs w:val="28"/>
          <w:shd w:val="clear" w:color="auto" w:fill="FFFFFF"/>
        </w:rPr>
        <w:t>= √10.</w:t>
      </w:r>
    </w:p>
    <w:p w:rsidR="00F44FE3" w:rsidRPr="001F3BCD" w:rsidRDefault="00F44FE3" w:rsidP="001F3BCD">
      <w:pPr>
        <w:spacing w:before="100" w:beforeAutospacing="1" w:after="100" w:afterAutospacing="1"/>
        <w:jc w:val="center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ы вычисления длины вектора для пространств с размерностью большей 3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5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длину вектора a = {1; -3; 3; -1}.</w:t>
      </w:r>
    </w:p>
    <w:p w:rsidR="00F44FE3" w:rsidRPr="001F3BCD" w:rsidRDefault="00876A56" w:rsidP="001F3BCD">
      <w:pPr>
        <w:spacing w:before="100" w:beforeAutospacing="1" w:after="100" w:afterAutospacing="1"/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</w:t>
      </w:r>
      <w:r w:rsidR="00F44FE3" w:rsidRPr="001F3BCD">
        <w:rPr>
          <w:rFonts w:eastAsia="Times New Roman"/>
          <w:bCs/>
          <w:sz w:val="28"/>
          <w:szCs w:val="28"/>
          <w:shd w:val="clear" w:color="auto" w:fill="FFFFFF"/>
        </w:rPr>
        <w:t>:</w:t>
      </w:r>
      <w:r w:rsidR="00F44FE3" w:rsidRPr="001F3BCD">
        <w:rPr>
          <w:rFonts w:eastAsia="Times New Roman"/>
          <w:sz w:val="28"/>
          <w:szCs w:val="28"/>
          <w:shd w:val="clear" w:color="auto" w:fill="FFFFFF"/>
        </w:rPr>
        <w:t> |a| = 2√5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6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длину вектора a = {2; 4; 4; 6 ; 2}.</w:t>
      </w:r>
    </w:p>
    <w:p w:rsidR="00193E89" w:rsidRPr="001F3BCD" w:rsidRDefault="00876A56" w:rsidP="001F3BCD">
      <w:pPr>
        <w:spacing w:before="100" w:beforeAutospacing="1" w:after="100" w:afterAutospacing="1"/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</w:t>
      </w:r>
      <w:r w:rsidR="00F44FE3" w:rsidRPr="001F3BCD">
        <w:rPr>
          <w:rFonts w:eastAsia="Times New Roman"/>
          <w:bCs/>
          <w:sz w:val="28"/>
          <w:szCs w:val="28"/>
          <w:shd w:val="clear" w:color="auto" w:fill="FFFFFF"/>
        </w:rPr>
        <w:t>:</w:t>
      </w:r>
      <w:r w:rsidR="00F44FE3" w:rsidRPr="001F3BCD">
        <w:rPr>
          <w:rFonts w:eastAsia="Times New Roman"/>
          <w:sz w:val="28"/>
          <w:szCs w:val="28"/>
          <w:shd w:val="clear" w:color="auto" w:fill="FFFFFF"/>
        </w:rPr>
        <w:t> |a| = 2√19.</w:t>
      </w:r>
    </w:p>
    <w:p w:rsidR="00193E89" w:rsidRPr="001F3BCD" w:rsidRDefault="00193E89" w:rsidP="001F3BCD">
      <w:pPr>
        <w:spacing w:before="100" w:beforeAutospacing="1" w:after="100" w:afterAutospacing="1"/>
        <w:jc w:val="both"/>
        <w:rPr>
          <w:rFonts w:eastAsia="Times New Roman"/>
          <w:sz w:val="28"/>
          <w:szCs w:val="28"/>
          <w:shd w:val="clear" w:color="auto" w:fill="FFFFFF"/>
        </w:rPr>
      </w:pPr>
    </w:p>
    <w:p w:rsidR="00F44FE3" w:rsidRPr="001F3BCD" w:rsidRDefault="00876A56" w:rsidP="001F3BCD">
      <w:pPr>
        <w:spacing w:before="100" w:beforeAutospacing="1" w:after="100" w:afterAutospacing="1"/>
        <w:jc w:val="center"/>
        <w:outlineLvl w:val="1"/>
        <w:rPr>
          <w:rFonts w:eastAsia="Times New Roman"/>
          <w:b/>
          <w:bCs/>
          <w:sz w:val="28"/>
          <w:szCs w:val="28"/>
          <w:shd w:val="clear" w:color="auto" w:fill="FFFFFF"/>
        </w:rPr>
      </w:pPr>
      <w:r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«</w:t>
      </w:r>
      <w:r w:rsidR="00F44FE3"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Примеры задач на равенство векторов</w:t>
      </w:r>
      <w:r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»</w:t>
      </w:r>
    </w:p>
    <w:p w:rsidR="00F44FE3" w:rsidRPr="001F3BCD" w:rsidRDefault="00F44FE3" w:rsidP="001F3BCD">
      <w:pPr>
        <w:spacing w:before="100" w:beforeAutospacing="1" w:after="100" w:afterAutospacing="1"/>
        <w:jc w:val="center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ы плоских задач на равенство векторов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1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Определить какие из векторов равны a = {1; 2}, b = {1; 2}, c = {3; 2}.</w:t>
      </w:r>
    </w:p>
    <w:p w:rsidR="00F44FE3" w:rsidRPr="001F3BCD" w:rsidRDefault="00496345" w:rsidP="001F3BCD">
      <w:pPr>
        <w:spacing w:before="100" w:beforeAutospacing="1" w:after="100" w:afterAutospacing="1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</w:t>
      </w:r>
      <w:r w:rsidR="00F44FE3" w:rsidRPr="001F3BCD">
        <w:rPr>
          <w:rFonts w:eastAsia="Times New Roman"/>
          <w:bCs/>
          <w:sz w:val="28"/>
          <w:szCs w:val="28"/>
          <w:shd w:val="clear" w:color="auto" w:fill="FFFFFF"/>
        </w:rPr>
        <w:t>:</w:t>
      </w:r>
    </w:p>
    <w:p w:rsidR="00F44FE3" w:rsidRPr="001F3BCD" w:rsidRDefault="00F44FE3" w:rsidP="001F3BCD">
      <w:pPr>
        <w:spacing w:after="120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a = b - так как их координаты равны,</w:t>
      </w:r>
      <w:r w:rsidRPr="001F3BCD">
        <w:rPr>
          <w:rFonts w:eastAsia="Times New Roman"/>
          <w:sz w:val="28"/>
          <w:szCs w:val="28"/>
          <w:shd w:val="clear" w:color="auto" w:fill="FFFFFF"/>
        </w:rPr>
        <w:br/>
        <w:t>a ≠ c - так как их координаты не равны,</w:t>
      </w:r>
      <w:r w:rsidRPr="001F3BCD">
        <w:rPr>
          <w:rFonts w:eastAsia="Times New Roman"/>
          <w:sz w:val="28"/>
          <w:szCs w:val="28"/>
          <w:shd w:val="clear" w:color="auto" w:fill="FFFFFF"/>
        </w:rPr>
        <w:br/>
        <w:t>b ≠ c - так как их координаты не равны.</w:t>
      </w:r>
    </w:p>
    <w:p w:rsidR="00F44FE3" w:rsidRPr="001F3BCD" w:rsidRDefault="00F44FE3" w:rsidP="001F3BCD">
      <w:pPr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2.</w:t>
      </w:r>
    </w:p>
    <w:p w:rsidR="00F44FE3" w:rsidRPr="001F3BCD" w:rsidRDefault="00F44FE3" w:rsidP="001F3BCD">
      <w:pPr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При каком значении параметра n вектора a = {1; 8;} и b = {1; 2n} равны.</w:t>
      </w:r>
    </w:p>
    <w:p w:rsidR="00F44FE3" w:rsidRPr="001F3BCD" w:rsidRDefault="00F44FE3" w:rsidP="001F3BCD">
      <w:pPr>
        <w:spacing w:before="100" w:beforeAutospacing="1" w:after="100" w:afterAutospacing="1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при n = 4 вектора a и b равны.</w:t>
      </w:r>
    </w:p>
    <w:p w:rsidR="00F44FE3" w:rsidRPr="001F3BCD" w:rsidRDefault="00F44FE3" w:rsidP="001F3BCD">
      <w:pPr>
        <w:spacing w:before="100" w:beforeAutospacing="1" w:after="100" w:afterAutospacing="1"/>
        <w:jc w:val="center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ы пространственных задач на равенство векторов</w:t>
      </w:r>
    </w:p>
    <w:p w:rsidR="00F44FE3" w:rsidRPr="001F3BCD" w:rsidRDefault="00F44FE3" w:rsidP="001F3BCD">
      <w:pPr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3.</w:t>
      </w:r>
    </w:p>
    <w:p w:rsidR="00F44FE3" w:rsidRPr="001F3BCD" w:rsidRDefault="00F44FE3" w:rsidP="001F3BCD">
      <w:pPr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Определить какие из векторов равны a = {1; 2; 4}, b = {1; 2; 2}, c = {1; 2; 4}.</w:t>
      </w:r>
    </w:p>
    <w:p w:rsidR="00F44FE3" w:rsidRPr="001F3BCD" w:rsidRDefault="00496345" w:rsidP="001F3BCD">
      <w:pPr>
        <w:spacing w:before="100" w:beforeAutospacing="1" w:after="100" w:afterAutospacing="1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</w:p>
    <w:p w:rsidR="00F44FE3" w:rsidRPr="001F3BCD" w:rsidRDefault="00F44FE3" w:rsidP="001F3BCD">
      <w:pPr>
        <w:spacing w:after="120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a = c - так как их координаты равны,</w:t>
      </w:r>
      <w:r w:rsidRPr="001F3BCD">
        <w:rPr>
          <w:rFonts w:eastAsia="Times New Roman"/>
          <w:sz w:val="28"/>
          <w:szCs w:val="28"/>
          <w:shd w:val="clear" w:color="auto" w:fill="FFFFFF"/>
        </w:rPr>
        <w:br/>
        <w:t>a ≠ b - так как их координаты не равны,</w:t>
      </w:r>
      <w:r w:rsidRPr="001F3BCD">
        <w:rPr>
          <w:rFonts w:eastAsia="Times New Roman"/>
          <w:sz w:val="28"/>
          <w:szCs w:val="28"/>
          <w:shd w:val="clear" w:color="auto" w:fill="FFFFFF"/>
        </w:rPr>
        <w:br/>
        <w:t>b ≠ c - так как их координаты не равны.</w:t>
      </w:r>
    </w:p>
    <w:p w:rsidR="00F44FE3" w:rsidRPr="001F3BCD" w:rsidRDefault="00F44FE3" w:rsidP="001F3BCD">
      <w:pPr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4.</w:t>
      </w:r>
    </w:p>
    <w:p w:rsidR="00F44FE3" w:rsidRPr="001F3BCD" w:rsidRDefault="00F44FE3" w:rsidP="001F3BCD">
      <w:pPr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При каком значении параметра n вектора a = {1; 2; 4} и b = {1; 2; 2n} равны.</w:t>
      </w:r>
    </w:p>
    <w:p w:rsidR="00F44FE3" w:rsidRPr="001F3BCD" w:rsidRDefault="00F44FE3" w:rsidP="001F3BCD">
      <w:pPr>
        <w:spacing w:before="100" w:beforeAutospacing="1" w:after="100" w:afterAutospacing="1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при n = 2 вектора a и b равны.</w:t>
      </w:r>
    </w:p>
    <w:p w:rsidR="00876A56" w:rsidRPr="001F3BCD" w:rsidRDefault="00876A56" w:rsidP="001F3BCD">
      <w:pPr>
        <w:spacing w:before="100" w:beforeAutospacing="1" w:after="100" w:afterAutospacing="1"/>
        <w:jc w:val="center"/>
        <w:outlineLvl w:val="1"/>
        <w:rPr>
          <w:rFonts w:eastAsia="Times New Roman"/>
          <w:b/>
          <w:bCs/>
          <w:sz w:val="28"/>
          <w:szCs w:val="28"/>
          <w:shd w:val="clear" w:color="auto" w:fill="FFFFFF"/>
        </w:rPr>
      </w:pPr>
    </w:p>
    <w:p w:rsidR="00F44FE3" w:rsidRPr="001F3BCD" w:rsidRDefault="00876A56" w:rsidP="001F3BCD">
      <w:pPr>
        <w:spacing w:before="100" w:beforeAutospacing="1" w:after="100" w:afterAutospacing="1"/>
        <w:jc w:val="center"/>
        <w:outlineLvl w:val="1"/>
        <w:rPr>
          <w:rFonts w:eastAsia="Times New Roman"/>
          <w:b/>
          <w:bCs/>
          <w:sz w:val="28"/>
          <w:szCs w:val="28"/>
          <w:shd w:val="clear" w:color="auto" w:fill="FFFFFF"/>
        </w:rPr>
      </w:pPr>
      <w:r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«</w:t>
      </w:r>
      <w:r w:rsidR="00F44FE3"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Примеры задач на вычисление угла между векторами</w:t>
      </w:r>
      <w:r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»</w:t>
      </w:r>
    </w:p>
    <w:p w:rsidR="00F44FE3" w:rsidRPr="001F3BCD" w:rsidRDefault="00F44FE3" w:rsidP="001F3BCD">
      <w:pPr>
        <w:spacing w:before="100" w:beforeAutospacing="1" w:after="100" w:afterAutospacing="1"/>
        <w:jc w:val="center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ы вычисления угла между векторами для плоских задачи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1.</w:t>
      </w:r>
    </w:p>
    <w:p w:rsidR="00876A56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 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угол между векторами a = {3; 4} и b = {4; 3}.</w:t>
      </w:r>
    </w:p>
    <w:p w:rsidR="00496345" w:rsidRPr="001F3BCD" w:rsidRDefault="00496345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 xml:space="preserve">Ответ: </w:t>
      </w:r>
      <w:r w:rsidRPr="001F3BCD">
        <w:rPr>
          <w:rFonts w:eastAsia="Times New Roman"/>
          <w:sz w:val="28"/>
          <w:szCs w:val="28"/>
          <w:shd w:val="clear" w:color="auto" w:fill="FFFFFF"/>
          <w:lang w:val="en-US"/>
        </w:rPr>
        <w:t>cos</w:t>
      </w:r>
      <w:r w:rsidRPr="001F3BCD">
        <w:rPr>
          <w:rFonts w:eastAsia="Times New Roman"/>
          <w:sz w:val="28"/>
          <w:szCs w:val="28"/>
          <w:shd w:val="clear" w:color="auto" w:fill="FFFFFF"/>
        </w:rPr>
        <w:t xml:space="preserve"> </w:t>
      </w:r>
      <w:r w:rsidRPr="001F3BCD">
        <w:rPr>
          <w:rFonts w:eastAsia="Times New Roman"/>
          <w:sz w:val="28"/>
          <w:szCs w:val="28"/>
          <w:shd w:val="clear" w:color="auto" w:fill="FFFFFF"/>
          <w:lang w:val="en-US"/>
        </w:rPr>
        <w:t>a</w:t>
      </w:r>
      <w:r w:rsidRPr="001F3BCD">
        <w:rPr>
          <w:rFonts w:eastAsia="Times New Roman"/>
          <w:sz w:val="28"/>
          <w:szCs w:val="28"/>
          <w:shd w:val="clear" w:color="auto" w:fill="FFFFFF"/>
        </w:rPr>
        <w:t>=0,96.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2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угол между векторами a = {7; 1} и b = {5; 5}.</w:t>
      </w:r>
    </w:p>
    <w:p w:rsidR="00496345" w:rsidRPr="001F3BCD" w:rsidRDefault="00496345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 xml:space="preserve">Ответ: </w:t>
      </w:r>
      <w:r w:rsidRPr="001F3BCD">
        <w:rPr>
          <w:rFonts w:eastAsia="Times New Roman"/>
          <w:sz w:val="28"/>
          <w:szCs w:val="28"/>
          <w:shd w:val="clear" w:color="auto" w:fill="FFFFFF"/>
          <w:lang w:val="en-US"/>
        </w:rPr>
        <w:t>cos</w:t>
      </w:r>
      <w:r w:rsidRPr="001F3BCD">
        <w:rPr>
          <w:rFonts w:eastAsia="Times New Roman"/>
          <w:sz w:val="28"/>
          <w:szCs w:val="28"/>
          <w:shd w:val="clear" w:color="auto" w:fill="FFFFFF"/>
        </w:rPr>
        <w:t xml:space="preserve"> </w:t>
      </w:r>
      <w:r w:rsidRPr="001F3BCD">
        <w:rPr>
          <w:rFonts w:eastAsia="Times New Roman"/>
          <w:sz w:val="28"/>
          <w:szCs w:val="28"/>
          <w:shd w:val="clear" w:color="auto" w:fill="FFFFFF"/>
          <w:lang w:val="en-US"/>
        </w:rPr>
        <w:t>a</w:t>
      </w:r>
      <w:r w:rsidRPr="001F3BCD">
        <w:rPr>
          <w:rFonts w:eastAsia="Times New Roman"/>
          <w:sz w:val="28"/>
          <w:szCs w:val="28"/>
          <w:shd w:val="clear" w:color="auto" w:fill="FFFFFF"/>
        </w:rPr>
        <w:t>=0,8.</w:t>
      </w:r>
    </w:p>
    <w:p w:rsidR="00F44FE3" w:rsidRPr="001F3BCD" w:rsidRDefault="00F44FE3" w:rsidP="001F3BCD">
      <w:pPr>
        <w:spacing w:before="100" w:beforeAutospacing="1" w:after="100" w:afterAutospacing="1"/>
        <w:jc w:val="center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ы вычисления угла между векторами для пространственных задач</w:t>
      </w:r>
    </w:p>
    <w:p w:rsidR="00876A56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3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угол между векторами a = {3; 4; 0} и b = {4; 4; 2}.</w:t>
      </w:r>
    </w:p>
    <w:p w:rsidR="00876A56" w:rsidRPr="001F3BCD" w:rsidRDefault="00876A56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 xml:space="preserve">Ответ: </w:t>
      </w:r>
      <w:r w:rsidRPr="001F3BCD">
        <w:rPr>
          <w:rFonts w:eastAsia="Times New Roman"/>
          <w:position w:val="-24"/>
          <w:sz w:val="28"/>
          <w:szCs w:val="28"/>
          <w:shd w:val="clear" w:color="auto" w:fill="FFFFFF"/>
        </w:rPr>
        <w:object w:dxaOrig="1080" w:dyaOrig="620">
          <v:shape id="_x0000_i2031" type="#_x0000_t75" style="width:53.85pt;height:30.7pt" o:ole="">
            <v:imagedata r:id="rId2525" o:title=""/>
          </v:shape>
          <o:OLEObject Type="Embed" ProgID="Equation.3" ShapeID="_x0000_i2031" DrawAspect="Content" ObjectID="_1744880561" r:id="rId2526"/>
        </w:objec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4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 Найти угол между векторами a = {1; 0; 3} и b = {5; 5; 0}.</w:t>
      </w:r>
    </w:p>
    <w:p w:rsidR="00876A56" w:rsidRPr="001F3BCD" w:rsidRDefault="00876A56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 xml:space="preserve">Ответ: </w:t>
      </w:r>
      <w:r w:rsidRPr="001F3BCD">
        <w:rPr>
          <w:rFonts w:eastAsia="Times New Roman"/>
          <w:position w:val="-28"/>
          <w:sz w:val="28"/>
          <w:szCs w:val="28"/>
          <w:shd w:val="clear" w:color="auto" w:fill="FFFFFF"/>
        </w:rPr>
        <w:object w:dxaOrig="1280" w:dyaOrig="660">
          <v:shape id="_x0000_i2032" type="#_x0000_t75" style="width:63.85pt;height:33.2pt" o:ole="">
            <v:imagedata r:id="rId2527" o:title=""/>
          </v:shape>
          <o:OLEObject Type="Embed" ProgID="Equation.3" ShapeID="_x0000_i2032" DrawAspect="Content" ObjectID="_1744880562" r:id="rId2528"/>
        </w:object>
      </w:r>
    </w:p>
    <w:p w:rsidR="00496345" w:rsidRPr="001F3BCD" w:rsidRDefault="00496345" w:rsidP="001F3BCD">
      <w:pPr>
        <w:spacing w:before="100" w:beforeAutospacing="1" w:after="100" w:afterAutospacing="1"/>
        <w:jc w:val="center"/>
        <w:outlineLvl w:val="1"/>
        <w:rPr>
          <w:rFonts w:eastAsia="Times New Roman"/>
          <w:b/>
          <w:bCs/>
          <w:color w:val="0000FF"/>
          <w:sz w:val="28"/>
          <w:szCs w:val="28"/>
          <w:shd w:val="clear" w:color="auto" w:fill="FFFFFF"/>
        </w:rPr>
      </w:pPr>
    </w:p>
    <w:p w:rsidR="008F3B96" w:rsidRPr="001F3BCD" w:rsidRDefault="008F3B96" w:rsidP="001F3BCD">
      <w:pPr>
        <w:spacing w:before="100" w:beforeAutospacing="1" w:after="100" w:afterAutospacing="1"/>
        <w:jc w:val="center"/>
        <w:outlineLvl w:val="1"/>
        <w:rPr>
          <w:sz w:val="28"/>
          <w:szCs w:val="28"/>
        </w:rPr>
      </w:pPr>
      <w:r w:rsidRPr="001F3BCD">
        <w:rPr>
          <w:sz w:val="28"/>
          <w:szCs w:val="28"/>
        </w:rPr>
        <w:t xml:space="preserve">Тема 3.5.3. Проекция вектора на ось. Координаты вектора. Скалярное произведение векторов </w:t>
      </w:r>
    </w:p>
    <w:p w:rsidR="00F44FE3" w:rsidRPr="001F3BCD" w:rsidRDefault="00496345" w:rsidP="001F3BCD">
      <w:pPr>
        <w:spacing w:before="100" w:beforeAutospacing="1" w:after="100" w:afterAutospacing="1"/>
        <w:jc w:val="center"/>
        <w:outlineLvl w:val="1"/>
        <w:rPr>
          <w:rFonts w:eastAsia="Times New Roman"/>
          <w:b/>
          <w:bCs/>
          <w:sz w:val="28"/>
          <w:szCs w:val="28"/>
          <w:shd w:val="clear" w:color="auto" w:fill="FFFFFF"/>
        </w:rPr>
      </w:pPr>
      <w:r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«</w:t>
      </w:r>
      <w:r w:rsidR="00F44FE3"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Примеры задач на проекцию вектора</w:t>
      </w:r>
      <w:r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»</w:t>
      </w:r>
    </w:p>
    <w:p w:rsidR="00F44FE3" w:rsidRPr="001F3BCD" w:rsidRDefault="00F44FE3" w:rsidP="001F3BCD">
      <w:pPr>
        <w:spacing w:before="100" w:beforeAutospacing="1" w:after="100" w:afterAutospacing="1"/>
        <w:jc w:val="center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ы вычисления проекции вектора для плоских задач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1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проекцию вектора a = {1; 2} на вектор b = {3; 4}.</w:t>
      </w:r>
    </w:p>
    <w:p w:rsidR="00F44FE3" w:rsidRPr="001F3BCD" w:rsidRDefault="00F44FE3" w:rsidP="001F3BCD">
      <w:pPr>
        <w:spacing w:before="100" w:beforeAutospacing="1" w:after="100" w:afterAutospacing="1"/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Пр </w:t>
      </w:r>
      <w:r w:rsidRPr="001F3BCD">
        <w:rPr>
          <w:rFonts w:eastAsia="Times New Roman"/>
          <w:sz w:val="28"/>
          <w:szCs w:val="28"/>
          <w:shd w:val="clear" w:color="auto" w:fill="FFFFFF"/>
          <w:vertAlign w:val="subscript"/>
        </w:rPr>
        <w:t>b</w:t>
      </w:r>
      <w:r w:rsidRPr="001F3BCD">
        <w:rPr>
          <w:rFonts w:eastAsia="Times New Roman"/>
          <w:sz w:val="28"/>
          <w:szCs w:val="28"/>
          <w:shd w:val="clear" w:color="auto" w:fill="FFFFFF"/>
        </w:rPr>
        <w:t>a = 2.2.</w:t>
      </w:r>
    </w:p>
    <w:p w:rsidR="00F44FE3" w:rsidRPr="001F3BCD" w:rsidRDefault="00F44FE3" w:rsidP="001F3BCD">
      <w:pPr>
        <w:spacing w:before="100" w:beforeAutospacing="1" w:after="100" w:afterAutospacing="1"/>
        <w:jc w:val="center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ы вычисления проекции вектора для пространственных задачи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2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проекцию вектора a = {1; 4; 0} на вектор b = {4; 2; 4}.</w:t>
      </w:r>
    </w:p>
    <w:p w:rsidR="00F44FE3" w:rsidRPr="001F3BCD" w:rsidRDefault="00F44FE3" w:rsidP="001F3BCD">
      <w:pPr>
        <w:spacing w:before="100" w:beforeAutospacing="1" w:after="100" w:afterAutospacing="1"/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Пр </w:t>
      </w:r>
      <w:r w:rsidRPr="001F3BCD">
        <w:rPr>
          <w:rFonts w:eastAsia="Times New Roman"/>
          <w:sz w:val="28"/>
          <w:szCs w:val="28"/>
          <w:shd w:val="clear" w:color="auto" w:fill="FFFFFF"/>
          <w:vertAlign w:val="subscript"/>
        </w:rPr>
        <w:t>b</w:t>
      </w:r>
      <w:r w:rsidRPr="001F3BCD">
        <w:rPr>
          <w:rFonts w:eastAsia="Times New Roman"/>
          <w:sz w:val="28"/>
          <w:szCs w:val="28"/>
          <w:shd w:val="clear" w:color="auto" w:fill="FFFFFF"/>
        </w:rPr>
        <w:t>a = 2.</w:t>
      </w:r>
    </w:p>
    <w:p w:rsidR="00496345" w:rsidRPr="001F3BCD" w:rsidRDefault="00496345" w:rsidP="001F3BCD">
      <w:pPr>
        <w:spacing w:before="100" w:beforeAutospacing="1" w:after="100" w:afterAutospacing="1"/>
        <w:jc w:val="center"/>
        <w:outlineLvl w:val="1"/>
        <w:rPr>
          <w:rFonts w:eastAsia="Times New Roman"/>
          <w:bCs/>
          <w:sz w:val="28"/>
          <w:szCs w:val="28"/>
          <w:shd w:val="clear" w:color="auto" w:fill="FFFFFF"/>
        </w:rPr>
      </w:pPr>
    </w:p>
    <w:p w:rsidR="00F44FE3" w:rsidRPr="001F3BCD" w:rsidRDefault="00F44FE3" w:rsidP="001F3BCD">
      <w:pPr>
        <w:spacing w:before="100" w:beforeAutospacing="1" w:after="100" w:afterAutospacing="1"/>
        <w:jc w:val="center"/>
        <w:outlineLvl w:val="1"/>
        <w:rPr>
          <w:rFonts w:eastAsia="Times New Roman"/>
          <w:b/>
          <w:bCs/>
          <w:sz w:val="28"/>
          <w:szCs w:val="28"/>
          <w:shd w:val="clear" w:color="auto" w:fill="FFFFFF"/>
        </w:rPr>
      </w:pPr>
      <w:r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«Примеры задач на сложение и вычитание векторов»</w:t>
      </w:r>
    </w:p>
    <w:p w:rsidR="00F44FE3" w:rsidRPr="001F3BCD" w:rsidRDefault="00F44FE3" w:rsidP="001F3BCD">
      <w:pPr>
        <w:spacing w:before="100" w:beforeAutospacing="1" w:after="100" w:afterAutospacing="1"/>
        <w:jc w:val="center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bookmarkStart w:id="52" w:name="h8"/>
      <w:bookmarkEnd w:id="52"/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ы плоских задач на сложение и вычитание векторов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1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сумму векторов a = {1; 2} и b = {4; 8}.</w:t>
      </w:r>
    </w:p>
    <w:p w:rsidR="00F44FE3" w:rsidRPr="001F3BCD" w:rsidRDefault="00F44FE3" w:rsidP="001F3BCD">
      <w:pPr>
        <w:spacing w:after="120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a + b = {5; 10}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2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разность векторов a = {1; 2} и b = {4; 8}.</w:t>
      </w:r>
    </w:p>
    <w:p w:rsidR="00F44FE3" w:rsidRPr="001F3BCD" w:rsidRDefault="00F44FE3" w:rsidP="001F3BCD">
      <w:pPr>
        <w:spacing w:after="120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a - b = {-3; -6}</w:t>
      </w:r>
    </w:p>
    <w:p w:rsidR="00F44FE3" w:rsidRPr="001F3BCD" w:rsidRDefault="00F44FE3" w:rsidP="001F3BCD">
      <w:pPr>
        <w:spacing w:before="100" w:beforeAutospacing="1" w:after="100" w:afterAutospacing="1"/>
        <w:jc w:val="center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bookmarkStart w:id="53" w:name="h9"/>
      <w:bookmarkEnd w:id="53"/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ы пространственных задач на сложение и вычитание векторов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3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сумму векторов a = {1; 2; 5} и b = {4; 8; 1}.</w:t>
      </w:r>
    </w:p>
    <w:p w:rsidR="00F44FE3" w:rsidRPr="001F3BCD" w:rsidRDefault="00F44FE3" w:rsidP="001F3BCD">
      <w:pPr>
        <w:spacing w:after="120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a + b = {5; 10; 6}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4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разность векторов a = {1; 2; 5} и b = {4; 8; 1}.</w:t>
      </w:r>
    </w:p>
    <w:p w:rsidR="00F44FE3" w:rsidRPr="001F3BCD" w:rsidRDefault="00F44FE3" w:rsidP="001F3BCD">
      <w:pPr>
        <w:spacing w:after="120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a - b = {-3; -6; 4}</w:t>
      </w:r>
    </w:p>
    <w:p w:rsidR="00F44FE3" w:rsidRPr="001F3BCD" w:rsidRDefault="00F44FE3" w:rsidP="001F3BCD">
      <w:pPr>
        <w:spacing w:before="100" w:beforeAutospacing="1" w:after="100" w:afterAutospacing="1"/>
        <w:jc w:val="both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bookmarkStart w:id="54" w:name="h10"/>
      <w:bookmarkEnd w:id="54"/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ы задач на сложение и вычитание векторов с размерностью большей 3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5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сумму векторов a = {1; 2; 5; 9} и b = {4; 8; 1; -20}.</w:t>
      </w:r>
    </w:p>
    <w:p w:rsidR="00F44FE3" w:rsidRPr="001F3BCD" w:rsidRDefault="00F44FE3" w:rsidP="001F3BCD">
      <w:pPr>
        <w:spacing w:after="120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a + b = {5; 10; 6; -11}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6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разность векторов a = {1; 2; 5; -1; 5} и b = {4; 8; 1; -1; 2}.</w:t>
      </w:r>
    </w:p>
    <w:p w:rsidR="00876A56" w:rsidRPr="001F3BCD" w:rsidRDefault="00F44FE3" w:rsidP="001F3BCD">
      <w:pPr>
        <w:spacing w:after="120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a - b = {-3; -6; 4; 0; 3}</w:t>
      </w:r>
    </w:p>
    <w:p w:rsidR="00477737" w:rsidRDefault="00477737" w:rsidP="00477737">
      <w:pPr>
        <w:spacing w:line="360" w:lineRule="auto"/>
        <w:jc w:val="right"/>
        <w:rPr>
          <w:b/>
          <w:i/>
          <w:sz w:val="28"/>
          <w:szCs w:val="28"/>
        </w:rPr>
      </w:pPr>
    </w:p>
    <w:p w:rsidR="005745A3" w:rsidRPr="004B6440" w:rsidRDefault="00347AB5" w:rsidP="005745A3">
      <w:pPr>
        <w:spacing w:line="360" w:lineRule="auto"/>
        <w:ind w:firstLine="426"/>
        <w:rPr>
          <w:rFonts w:eastAsia="Times New Roman"/>
          <w:b/>
          <w:bCs/>
          <w:sz w:val="28"/>
          <w:szCs w:val="28"/>
        </w:rPr>
      </w:pPr>
      <w:r>
        <w:rPr>
          <w:rFonts w:eastAsia="Times New Roman"/>
          <w:b/>
          <w:bCs/>
          <w:sz w:val="28"/>
          <w:szCs w:val="28"/>
        </w:rPr>
        <w:t xml:space="preserve">4. </w:t>
      </w:r>
      <w:r w:rsidR="00A43F7D">
        <w:rPr>
          <w:rFonts w:eastAsia="Times New Roman"/>
          <w:b/>
          <w:bCs/>
          <w:sz w:val="28"/>
          <w:szCs w:val="28"/>
        </w:rPr>
        <w:t xml:space="preserve">Контрольно-измерительные материалы для итоговой аттестации по учебной дисциплине </w:t>
      </w:r>
    </w:p>
    <w:p w:rsidR="005745A3" w:rsidRPr="004B6440" w:rsidRDefault="005745A3" w:rsidP="005745A3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  <w:r w:rsidRPr="004B6440">
        <w:rPr>
          <w:rFonts w:eastAsia="Times New Roman"/>
          <w:sz w:val="28"/>
          <w:szCs w:val="28"/>
        </w:rPr>
        <w:t xml:space="preserve">Предметом оценки являются умения и знания. Контроль и оценка осуществляются в виде </w:t>
      </w:r>
      <w:r>
        <w:rPr>
          <w:rFonts w:eastAsia="Times New Roman"/>
          <w:sz w:val="28"/>
          <w:szCs w:val="28"/>
        </w:rPr>
        <w:t>экзаменационной</w:t>
      </w:r>
      <w:r w:rsidRPr="004B6440">
        <w:rPr>
          <w:rFonts w:eastAsia="Times New Roman"/>
          <w:sz w:val="28"/>
          <w:szCs w:val="28"/>
        </w:rPr>
        <w:t xml:space="preserve"> работы. </w:t>
      </w:r>
    </w:p>
    <w:p w:rsidR="005745A3" w:rsidRDefault="005745A3" w:rsidP="00432AD4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  <w:r w:rsidRPr="004B6440">
        <w:rPr>
          <w:rFonts w:eastAsia="Times New Roman"/>
          <w:sz w:val="28"/>
          <w:szCs w:val="28"/>
        </w:rPr>
        <w:t xml:space="preserve">Оценка освоения дисциплины </w:t>
      </w:r>
      <w:r>
        <w:rPr>
          <w:rFonts w:eastAsia="Times New Roman"/>
          <w:sz w:val="28"/>
          <w:szCs w:val="28"/>
        </w:rPr>
        <w:t>предусматривает проведение экзамена</w:t>
      </w:r>
      <w:r w:rsidRPr="004B6440">
        <w:rPr>
          <w:rFonts w:eastAsia="Times New Roman"/>
          <w:sz w:val="28"/>
          <w:szCs w:val="28"/>
        </w:rPr>
        <w:t>.</w:t>
      </w:r>
    </w:p>
    <w:p w:rsidR="00432AD4" w:rsidRPr="004B6440" w:rsidRDefault="00432AD4" w:rsidP="00432AD4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</w:p>
    <w:p w:rsidR="005745A3" w:rsidRPr="004B6440" w:rsidRDefault="005745A3" w:rsidP="005745A3">
      <w:pPr>
        <w:numPr>
          <w:ilvl w:val="0"/>
          <w:numId w:val="166"/>
        </w:numPr>
        <w:spacing w:line="360" w:lineRule="auto"/>
        <w:contextualSpacing/>
        <w:jc w:val="center"/>
        <w:rPr>
          <w:rFonts w:eastAsia="Times New Roman"/>
          <w:b/>
          <w:bCs/>
          <w:sz w:val="28"/>
          <w:szCs w:val="28"/>
        </w:rPr>
      </w:pPr>
      <w:r w:rsidRPr="004B6440">
        <w:rPr>
          <w:rFonts w:eastAsia="Times New Roman"/>
          <w:b/>
          <w:bCs/>
          <w:sz w:val="28"/>
          <w:szCs w:val="28"/>
        </w:rPr>
        <w:t>ПАСПОРТ</w:t>
      </w:r>
    </w:p>
    <w:p w:rsidR="005745A3" w:rsidRPr="004B6440" w:rsidRDefault="005745A3" w:rsidP="005745A3">
      <w:pPr>
        <w:spacing w:line="360" w:lineRule="auto"/>
        <w:ind w:left="720"/>
        <w:contextualSpacing/>
        <w:jc w:val="both"/>
        <w:rPr>
          <w:rFonts w:eastAsia="Times New Roman"/>
          <w:b/>
          <w:bCs/>
          <w:sz w:val="28"/>
          <w:szCs w:val="28"/>
        </w:rPr>
      </w:pPr>
      <w:r w:rsidRPr="004B6440">
        <w:rPr>
          <w:rFonts w:eastAsia="Times New Roman"/>
          <w:b/>
          <w:bCs/>
          <w:sz w:val="28"/>
          <w:szCs w:val="28"/>
        </w:rPr>
        <w:t xml:space="preserve">Назначение: </w:t>
      </w:r>
    </w:p>
    <w:p w:rsidR="005745A3" w:rsidRDefault="005745A3" w:rsidP="005745A3">
      <w:pPr>
        <w:spacing w:line="360" w:lineRule="auto"/>
        <w:ind w:firstLine="426"/>
        <w:jc w:val="both"/>
        <w:rPr>
          <w:rFonts w:eastAsia="Times New Roman"/>
          <w:sz w:val="28"/>
          <w:szCs w:val="28"/>
        </w:rPr>
      </w:pPr>
      <w:r w:rsidRPr="004B6440">
        <w:rPr>
          <w:rFonts w:eastAsia="Times New Roman"/>
          <w:bCs/>
          <w:sz w:val="28"/>
          <w:szCs w:val="28"/>
        </w:rPr>
        <w:t>КОС предназначен для контроля и оценки результатов освоения общеобраз</w:t>
      </w:r>
      <w:r w:rsidR="00C62885">
        <w:rPr>
          <w:rFonts w:eastAsia="Times New Roman"/>
          <w:bCs/>
          <w:sz w:val="28"/>
          <w:szCs w:val="28"/>
        </w:rPr>
        <w:t>овательной учебной дисциплины ОУД</w:t>
      </w:r>
      <w:r w:rsidRPr="004B6440">
        <w:rPr>
          <w:rFonts w:eastAsia="Times New Roman"/>
          <w:bCs/>
          <w:sz w:val="28"/>
          <w:szCs w:val="28"/>
        </w:rPr>
        <w:t xml:space="preserve">. </w:t>
      </w:r>
      <w:r w:rsidR="00C62885">
        <w:rPr>
          <w:rFonts w:eastAsia="Times New Roman"/>
          <w:bCs/>
          <w:sz w:val="28"/>
          <w:szCs w:val="28"/>
        </w:rPr>
        <w:t>03</w:t>
      </w:r>
      <w:r w:rsidRPr="004B6440">
        <w:rPr>
          <w:rFonts w:eastAsia="Times New Roman"/>
          <w:bCs/>
          <w:sz w:val="28"/>
          <w:szCs w:val="28"/>
        </w:rPr>
        <w:t xml:space="preserve"> «</w:t>
      </w:r>
      <w:r w:rsidR="00C62885">
        <w:rPr>
          <w:rFonts w:eastAsia="Times New Roman"/>
          <w:bCs/>
          <w:sz w:val="28"/>
          <w:szCs w:val="28"/>
        </w:rPr>
        <w:t>Математика: алгебра и начала математического анализа; геометрия</w:t>
      </w:r>
      <w:r w:rsidRPr="004B6440">
        <w:rPr>
          <w:rFonts w:eastAsia="Times New Roman"/>
          <w:bCs/>
          <w:sz w:val="28"/>
          <w:szCs w:val="28"/>
        </w:rPr>
        <w:t xml:space="preserve">» для специальности СПО </w:t>
      </w:r>
      <w:r w:rsidR="00543890">
        <w:rPr>
          <w:rFonts w:eastAsia="Times New Roman"/>
          <w:sz w:val="28"/>
          <w:szCs w:val="28"/>
        </w:rPr>
        <w:t xml:space="preserve">44.02.04 Специальное дошкольное образование </w:t>
      </w:r>
      <w:r w:rsidR="00B7351D">
        <w:rPr>
          <w:rFonts w:eastAsia="Times New Roman"/>
          <w:sz w:val="28"/>
          <w:szCs w:val="28"/>
        </w:rPr>
        <w:t>.</w:t>
      </w:r>
    </w:p>
    <w:p w:rsidR="00432AD4" w:rsidRPr="000E2DA5" w:rsidRDefault="00432AD4" w:rsidP="00432AD4">
      <w:pPr>
        <w:spacing w:line="360" w:lineRule="auto"/>
        <w:ind w:firstLine="720"/>
        <w:jc w:val="right"/>
        <w:rPr>
          <w:rFonts w:eastAsia="Calibri"/>
          <w:b/>
          <w:i/>
          <w:sz w:val="28"/>
          <w:szCs w:val="28"/>
        </w:rPr>
      </w:pPr>
      <w:r>
        <w:rPr>
          <w:rFonts w:eastAsia="Calibri"/>
          <w:i/>
          <w:sz w:val="28"/>
          <w:szCs w:val="28"/>
        </w:rPr>
        <w:t>Таблица 1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1"/>
        <w:gridCol w:w="9034"/>
      </w:tblGrid>
      <w:tr w:rsidR="00432AD4" w:rsidRPr="00F82946" w:rsidTr="00432AD4">
        <w:tc>
          <w:tcPr>
            <w:tcW w:w="10284" w:type="dxa"/>
            <w:gridSpan w:val="2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 w:rsidRPr="00624359">
              <w:rPr>
                <w:rFonts w:ascii="Times New Roman" w:hAnsi="Times New Roman" w:cs="Times New Roman"/>
                <w:b/>
                <w:sz w:val="24"/>
                <w:szCs w:val="24"/>
              </w:rPr>
              <w:t>Умения: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1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</w:t>
            </w:r>
            <w:r w:rsidRPr="00543890">
              <w:rPr>
                <w:rFonts w:ascii="Times New Roman" w:hAnsi="Times New Roman" w:cs="Times New Roman"/>
              </w:rPr>
              <w:t>ыполнять арифметические действия, сочетая устные и письменные приемы, применение вычислительных устройств, находить значения корня натуральной степени, степени с рациональным показателем, логарифма, используя при необходимости вычислительные устройства, пользоваться оценкой и прикидкой при практических расчетах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2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</w:t>
            </w:r>
            <w:r w:rsidRPr="00543890">
              <w:rPr>
                <w:rFonts w:ascii="Times New Roman" w:hAnsi="Times New Roman" w:cs="Times New Roman"/>
              </w:rPr>
              <w:t>роводить по известным формулам и правилам преобразования буквенных выражений, включающих степени, радикалы, логарифмы и тригонометрические функции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3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</w:t>
            </w:r>
            <w:r w:rsidRPr="00543890">
              <w:rPr>
                <w:rFonts w:ascii="Times New Roman" w:hAnsi="Times New Roman" w:cs="Times New Roman"/>
              </w:rPr>
              <w:t>ычислять значения числовых и буквенных выражений, осуществляя необходимые подстановки и преобразования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4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приобретенные знания и умения в практической деятельности и в повседневной жизни для практических расчетов по формулам, включая формулы, содержащие степени, радикалы, логарифмы и тригонометрические функции, используя при необходимости справочные материалы и простейшие вычислительные устройства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5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</w:t>
            </w:r>
            <w:r w:rsidRPr="00543890">
              <w:rPr>
                <w:rFonts w:ascii="Times New Roman" w:hAnsi="Times New Roman" w:cs="Times New Roman"/>
              </w:rPr>
              <w:t>пределять значение функции по значению аргумента при различных способах задания функции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6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</w:t>
            </w:r>
            <w:r w:rsidRPr="00543890">
              <w:rPr>
                <w:rFonts w:ascii="Times New Roman" w:hAnsi="Times New Roman" w:cs="Times New Roman"/>
              </w:rPr>
              <w:t>троить графики изученных функций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7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</w:t>
            </w:r>
            <w:r w:rsidRPr="00543890">
              <w:rPr>
                <w:rFonts w:ascii="Times New Roman" w:hAnsi="Times New Roman" w:cs="Times New Roman"/>
              </w:rPr>
              <w:t>писывать по графику и в простейших случаях по формуле поведение и свойства функций, находить по графику функции наибольшие и наименьшие значения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8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</w:t>
            </w:r>
            <w:r w:rsidRPr="00543890">
              <w:rPr>
                <w:rFonts w:ascii="Times New Roman" w:hAnsi="Times New Roman" w:cs="Times New Roman"/>
              </w:rPr>
              <w:t>ешать уравнения, простейшие системы уравнений, неравенства, используя свойства функций и их графиков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9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приобретенные знания и умения в практической деятельности и в повседневной жизни для описания с помощью функций различных зависимостей, представления их графически, интерпретации графиков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0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</w:t>
            </w:r>
            <w:r w:rsidRPr="00543890">
              <w:rPr>
                <w:rFonts w:ascii="Times New Roman" w:hAnsi="Times New Roman" w:cs="Times New Roman"/>
              </w:rPr>
              <w:t>ешать рациональные, показательные и логарифмические уравнения и неравенства, простейшие иррациональные и тригонометрические уравнения, их системы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1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</w:t>
            </w:r>
            <w:r w:rsidRPr="00543890">
              <w:rPr>
                <w:rFonts w:ascii="Times New Roman" w:hAnsi="Times New Roman" w:cs="Times New Roman"/>
              </w:rPr>
              <w:t>оставлять уравнения и неравенства по условию задачи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2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для приближенного решения уравнений и неравенств графический метод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3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зображать на координатной плоскости множества решений простейших уравнений и их систем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</w:t>
            </w: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4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приобретенные знания и умения в практической деятельности и в повседневной жизни для построения и исследования простейших математических моделей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5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</w:t>
            </w:r>
            <w:r w:rsidRPr="00543890">
              <w:rPr>
                <w:rFonts w:ascii="Times New Roman" w:hAnsi="Times New Roman" w:cs="Times New Roman"/>
              </w:rPr>
              <w:t>ешать простейшие комбинаторные задачи методом перебора, а также с использованием известных формул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6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</w:t>
            </w:r>
            <w:r w:rsidRPr="00543890">
              <w:rPr>
                <w:rFonts w:ascii="Times New Roman" w:hAnsi="Times New Roman" w:cs="Times New Roman"/>
              </w:rPr>
              <w:t>ычислять в простейших случаях вероятности событий на основе подсчета числа исходов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7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приобретенные знания и умения в практической деятельности и в повседневной жизни для анализа реальных числовых данных, представленных в виде диаграмм, графиков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8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</w:t>
            </w:r>
            <w:r w:rsidRPr="00543890">
              <w:rPr>
                <w:rFonts w:ascii="Times New Roman" w:hAnsi="Times New Roman" w:cs="Times New Roman"/>
              </w:rPr>
              <w:t>ычислять производные и первообразные элементарных функций, используя справочные материалы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9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следовать в простейших случаях функции на монотонность, находить наибольшие и наименьшие значения функций, строить графики многочленов и простейших рациональных функций с использованием аппарата математического анализа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0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</w:t>
            </w:r>
            <w:r w:rsidRPr="00543890">
              <w:rPr>
                <w:rFonts w:ascii="Times New Roman" w:hAnsi="Times New Roman" w:cs="Times New Roman"/>
              </w:rPr>
              <w:t>ычислять в простейших случаях площади с использованием первообразной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1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приобретенные знания и умения в практической деятельности и в повседневной жизни для решения прикладных задач, в том числе социально-экономических и физических, на наибольшие и наименьшие значения, на нахождение скорости и ускорения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2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</w:t>
            </w:r>
            <w:r w:rsidRPr="00543890">
              <w:rPr>
                <w:rFonts w:ascii="Times New Roman" w:hAnsi="Times New Roman" w:cs="Times New Roman"/>
              </w:rPr>
              <w:t>аспознавать на чертежах и моделях пространственные формы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3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</w:t>
            </w:r>
            <w:r w:rsidRPr="00543890">
              <w:rPr>
                <w:rFonts w:ascii="Times New Roman" w:hAnsi="Times New Roman" w:cs="Times New Roman"/>
              </w:rPr>
              <w:t>писывать взаимное расположение прямых и плоскостей в пространстве, аргументировать свои суждения об этом расположении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4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А</w:t>
            </w:r>
            <w:r w:rsidRPr="00543890">
              <w:rPr>
                <w:rFonts w:ascii="Times New Roman" w:hAnsi="Times New Roman" w:cs="Times New Roman"/>
              </w:rPr>
              <w:t>нализировать в простейших случаях взаимное расположение объектов в пространстве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5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зображать основные многогранники и круглые тела, выполнять чертежи по условиям задач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6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</w:t>
            </w:r>
            <w:r w:rsidRPr="00543890">
              <w:rPr>
                <w:rFonts w:ascii="Times New Roman" w:hAnsi="Times New Roman" w:cs="Times New Roman"/>
              </w:rPr>
              <w:t>троить простейшие сечения куба, призмы, пирамиды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7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</w:t>
            </w:r>
            <w:r w:rsidRPr="00543890">
              <w:rPr>
                <w:rFonts w:ascii="Times New Roman" w:hAnsi="Times New Roman" w:cs="Times New Roman"/>
              </w:rPr>
              <w:t>ешать планиметрические и простейшие стереометрические задачи на нахождение геометрических величин (длин, углов, площадей, объемов)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8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при решении стереометрических задач планиметрические факты и методы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9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</w:t>
            </w:r>
            <w:r w:rsidRPr="00543890">
              <w:rPr>
                <w:rFonts w:ascii="Times New Roman" w:hAnsi="Times New Roman" w:cs="Times New Roman"/>
              </w:rPr>
              <w:t>роводить доказательные рассуждения в ходе решения задач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30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приобретенные знания и умения в практической деятельности и в повседневной жизни для исследования (моделирования) несложных практических ситуаций на основе изученных формул и свойств фигур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31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</w:t>
            </w:r>
            <w:r w:rsidRPr="00543890">
              <w:rPr>
                <w:rFonts w:ascii="Times New Roman" w:hAnsi="Times New Roman" w:cs="Times New Roman"/>
              </w:rPr>
              <w:t>ычисления объемов и площадей поверхностей пространственных тел при решении практических задач, используя при необходимости справочники и вычислительные устройства</w:t>
            </w:r>
          </w:p>
        </w:tc>
      </w:tr>
      <w:tr w:rsidR="00432AD4" w:rsidRPr="00F82946" w:rsidTr="00432AD4">
        <w:tc>
          <w:tcPr>
            <w:tcW w:w="10284" w:type="dxa"/>
            <w:gridSpan w:val="2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24359">
              <w:rPr>
                <w:rFonts w:ascii="Times New Roman" w:hAnsi="Times New Roman" w:cs="Times New Roman"/>
                <w:b/>
                <w:sz w:val="24"/>
                <w:szCs w:val="24"/>
              </w:rPr>
              <w:t>Знания: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З1</w:t>
            </w:r>
          </w:p>
        </w:tc>
        <w:tc>
          <w:tcPr>
            <w:tcW w:w="9463" w:type="dxa"/>
          </w:tcPr>
          <w:p w:rsidR="00432AD4" w:rsidRPr="004D06BF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З</w:t>
            </w:r>
            <w:r w:rsidRPr="004D06BF">
              <w:rPr>
                <w:rFonts w:ascii="Times New Roman" w:hAnsi="Times New Roman" w:cs="Times New Roman"/>
              </w:rPr>
              <w:t>начение математической науки для решения задач, возникающих в теории и практике, широту и в то же время ограниченность применения математических методов к анализу и исследованию процессов и явлений в природе и обществе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З2</w:t>
            </w:r>
          </w:p>
        </w:tc>
        <w:tc>
          <w:tcPr>
            <w:tcW w:w="9463" w:type="dxa"/>
          </w:tcPr>
          <w:p w:rsidR="00432AD4" w:rsidRPr="004D06BF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З</w:t>
            </w:r>
            <w:r w:rsidRPr="004D06BF">
              <w:rPr>
                <w:rFonts w:ascii="Times New Roman" w:hAnsi="Times New Roman" w:cs="Times New Roman"/>
              </w:rPr>
              <w:t>начение практики и вопросов, возникающих в самой математике для формирования и развития математической науки, историю развития понятия числа, создания математического анализа, возникновения и развития геометрии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З3</w:t>
            </w:r>
          </w:p>
        </w:tc>
        <w:tc>
          <w:tcPr>
            <w:tcW w:w="9463" w:type="dxa"/>
          </w:tcPr>
          <w:p w:rsidR="00432AD4" w:rsidRPr="004D06BF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У</w:t>
            </w:r>
            <w:r w:rsidRPr="004D06BF">
              <w:rPr>
                <w:rFonts w:ascii="Times New Roman" w:hAnsi="Times New Roman" w:cs="Times New Roman"/>
              </w:rPr>
              <w:t>ниверсальный характер законов логики математических рассуждений, их применимость во всех областях человеческой деятельности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З4</w:t>
            </w:r>
          </w:p>
        </w:tc>
        <w:tc>
          <w:tcPr>
            <w:tcW w:w="9463" w:type="dxa"/>
          </w:tcPr>
          <w:p w:rsidR="00432AD4" w:rsidRPr="004D06BF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</w:t>
            </w:r>
            <w:r w:rsidRPr="004D06BF">
              <w:rPr>
                <w:rFonts w:ascii="Times New Roman" w:hAnsi="Times New Roman" w:cs="Times New Roman"/>
              </w:rPr>
              <w:t>ероятностный характер различных процессов окружающего мира</w:t>
            </w:r>
          </w:p>
        </w:tc>
      </w:tr>
      <w:tr w:rsidR="00432AD4" w:rsidRPr="00F82946" w:rsidTr="00432AD4">
        <w:tc>
          <w:tcPr>
            <w:tcW w:w="10284" w:type="dxa"/>
            <w:gridSpan w:val="2"/>
          </w:tcPr>
          <w:p w:rsidR="00432AD4" w:rsidRPr="00957E53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 w:rsidRPr="00957E53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бщие компетенции (ОК):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1</w:t>
            </w:r>
          </w:p>
        </w:tc>
        <w:tc>
          <w:tcPr>
            <w:tcW w:w="9463" w:type="dxa"/>
          </w:tcPr>
          <w:p w:rsidR="00432AD4" w:rsidRPr="009B1A56" w:rsidRDefault="00432AD4" w:rsidP="00432AD4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Понимать сущность и социальную значимость своей будущей профессии, проявлять к ней устойчивый интерес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2</w:t>
            </w:r>
          </w:p>
        </w:tc>
        <w:tc>
          <w:tcPr>
            <w:tcW w:w="9463" w:type="dxa"/>
          </w:tcPr>
          <w:p w:rsidR="00432AD4" w:rsidRPr="009B1A56" w:rsidRDefault="00432AD4" w:rsidP="00432AD4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Организовывать собственную деятельность, определять методы решения профессиональных задач, оценивать их эффективность и качество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3</w:t>
            </w:r>
          </w:p>
        </w:tc>
        <w:tc>
          <w:tcPr>
            <w:tcW w:w="9463" w:type="dxa"/>
          </w:tcPr>
          <w:p w:rsidR="00432AD4" w:rsidRPr="009B1A56" w:rsidRDefault="00432AD4" w:rsidP="00432AD4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Оценивать риски и принимать решения в нестандартных ситуациях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4</w:t>
            </w:r>
          </w:p>
        </w:tc>
        <w:tc>
          <w:tcPr>
            <w:tcW w:w="9463" w:type="dxa"/>
          </w:tcPr>
          <w:p w:rsidR="00432AD4" w:rsidRPr="009B1A56" w:rsidRDefault="00432AD4" w:rsidP="00432AD4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5</w:t>
            </w:r>
          </w:p>
        </w:tc>
        <w:tc>
          <w:tcPr>
            <w:tcW w:w="9463" w:type="dxa"/>
          </w:tcPr>
          <w:p w:rsidR="00432AD4" w:rsidRPr="009B1A56" w:rsidRDefault="00432AD4" w:rsidP="00432AD4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Использовать информационно-коммуникационные технологии для совершенствования профессиональной деятельности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6</w:t>
            </w:r>
          </w:p>
        </w:tc>
        <w:tc>
          <w:tcPr>
            <w:tcW w:w="9463" w:type="dxa"/>
          </w:tcPr>
          <w:p w:rsidR="00432AD4" w:rsidRPr="009B1A56" w:rsidRDefault="00432AD4" w:rsidP="00432AD4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Работать в коллективе и команде, взаимодействовать с руководством, коллегами и социальными партнерами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7</w:t>
            </w:r>
          </w:p>
        </w:tc>
        <w:tc>
          <w:tcPr>
            <w:tcW w:w="9463" w:type="dxa"/>
          </w:tcPr>
          <w:p w:rsidR="00432AD4" w:rsidRPr="009B1A56" w:rsidRDefault="00432AD4" w:rsidP="00432AD4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Ставить цели, мотивировать деятельность воспитанников, организовывать и контролировать их работу с принятием на себя ответственности за качество образовательного процесса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8</w:t>
            </w:r>
          </w:p>
        </w:tc>
        <w:tc>
          <w:tcPr>
            <w:tcW w:w="9463" w:type="dxa"/>
          </w:tcPr>
          <w:p w:rsidR="00432AD4" w:rsidRPr="009B1A56" w:rsidRDefault="00432AD4" w:rsidP="00432AD4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9</w:t>
            </w:r>
          </w:p>
        </w:tc>
        <w:tc>
          <w:tcPr>
            <w:tcW w:w="9463" w:type="dxa"/>
          </w:tcPr>
          <w:p w:rsidR="00432AD4" w:rsidRPr="009B1A56" w:rsidRDefault="00432AD4" w:rsidP="00432AD4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Осуществлять профессиональную деятельность в условиях обновления ее целей, содержания, смены технологий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10</w:t>
            </w:r>
          </w:p>
        </w:tc>
        <w:tc>
          <w:tcPr>
            <w:tcW w:w="9463" w:type="dxa"/>
          </w:tcPr>
          <w:p w:rsidR="00432AD4" w:rsidRPr="009B1A56" w:rsidRDefault="00432AD4" w:rsidP="00432AD4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Осуществлять профилактику травматизма, обеспечивать охрану жизни и здоровья детей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Default="00432AD4" w:rsidP="00432AD4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11</w:t>
            </w:r>
          </w:p>
        </w:tc>
        <w:tc>
          <w:tcPr>
            <w:tcW w:w="9463" w:type="dxa"/>
          </w:tcPr>
          <w:p w:rsidR="00432AD4" w:rsidRPr="009B1A56" w:rsidRDefault="00432AD4" w:rsidP="00432AD4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Строить профессиональную деятельность с соблюдением регулирующих ее правовых норм</w:t>
            </w:r>
          </w:p>
        </w:tc>
      </w:tr>
    </w:tbl>
    <w:p w:rsidR="00B7351D" w:rsidRDefault="00B7351D" w:rsidP="00347AB5">
      <w:pPr>
        <w:spacing w:line="360" w:lineRule="auto"/>
        <w:ind w:firstLine="426"/>
        <w:rPr>
          <w:rFonts w:eastAsia="Times New Roman"/>
          <w:b/>
          <w:bCs/>
          <w:sz w:val="28"/>
          <w:szCs w:val="28"/>
        </w:rPr>
      </w:pPr>
    </w:p>
    <w:p w:rsidR="00C62885" w:rsidRPr="004B6440" w:rsidRDefault="00C62885" w:rsidP="002069B0">
      <w:pPr>
        <w:numPr>
          <w:ilvl w:val="0"/>
          <w:numId w:val="166"/>
        </w:numPr>
        <w:spacing w:line="360" w:lineRule="auto"/>
        <w:contextualSpacing/>
        <w:jc w:val="center"/>
        <w:rPr>
          <w:rFonts w:eastAsia="Times New Roman"/>
          <w:b/>
          <w:bCs/>
          <w:sz w:val="28"/>
          <w:szCs w:val="28"/>
        </w:rPr>
      </w:pPr>
      <w:r w:rsidRPr="004B6440">
        <w:rPr>
          <w:rFonts w:eastAsia="Times New Roman"/>
          <w:b/>
          <w:bCs/>
          <w:sz w:val="28"/>
          <w:szCs w:val="28"/>
        </w:rPr>
        <w:t>ЗАДАНИЕ ДЛЯ ЭКЗАМЕНУЮЩЕГОСЯ</w:t>
      </w:r>
    </w:p>
    <w:p w:rsidR="00C62885" w:rsidRPr="004B6440" w:rsidRDefault="00C62885" w:rsidP="00C62885">
      <w:pPr>
        <w:spacing w:line="360" w:lineRule="auto"/>
        <w:ind w:left="720"/>
        <w:contextualSpacing/>
        <w:jc w:val="both"/>
        <w:rPr>
          <w:rFonts w:eastAsia="Times New Roman"/>
          <w:bCs/>
          <w:sz w:val="28"/>
          <w:szCs w:val="28"/>
        </w:rPr>
      </w:pPr>
    </w:p>
    <w:p w:rsidR="00C62885" w:rsidRPr="001F3BCD" w:rsidRDefault="004C3E7D" w:rsidP="001F3BCD">
      <w:pPr>
        <w:pStyle w:val="a4"/>
        <w:tabs>
          <w:tab w:val="left" w:pos="6495"/>
          <w:tab w:val="left" w:pos="6810"/>
          <w:tab w:val="left" w:pos="6840"/>
          <w:tab w:val="right" w:pos="8100"/>
          <w:tab w:val="right" w:pos="9638"/>
        </w:tabs>
        <w:rPr>
          <w:rFonts w:eastAsia="Times New Roman"/>
          <w:i/>
          <w:sz w:val="28"/>
          <w:szCs w:val="28"/>
        </w:rPr>
      </w:pPr>
      <w:r w:rsidRPr="001F3BCD">
        <w:rPr>
          <w:rFonts w:eastAsia="Times New Roman"/>
          <w:i/>
          <w:sz w:val="28"/>
          <w:szCs w:val="28"/>
        </w:rPr>
        <w:t xml:space="preserve">1.Теоретические вопросы для подготовки к </w:t>
      </w:r>
      <w:r w:rsidR="00B7351D" w:rsidRPr="001F3BCD">
        <w:rPr>
          <w:rFonts w:eastAsia="Times New Roman"/>
          <w:i/>
          <w:sz w:val="28"/>
          <w:szCs w:val="28"/>
        </w:rPr>
        <w:t xml:space="preserve">дифференцированному зачету и </w:t>
      </w:r>
      <w:r w:rsidRPr="001F3BCD">
        <w:rPr>
          <w:rFonts w:eastAsia="Times New Roman"/>
          <w:i/>
          <w:sz w:val="28"/>
          <w:szCs w:val="28"/>
        </w:rPr>
        <w:t xml:space="preserve">экзамену 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Введение. Математика в науке, технике, экономике, информационных технологиях и практической деятельности. Цели и задачи изучения математики в учреждениях среднего профессионального образования</w:t>
      </w:r>
      <w:r w:rsidR="00EB5C7C" w:rsidRPr="001F3BCD">
        <w:rPr>
          <w:bCs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2"/>
          <w:rFonts w:ascii="Times New Roman" w:hAnsi="Times New Roman" w:cs="Times New Roman"/>
          <w:sz w:val="28"/>
          <w:szCs w:val="28"/>
        </w:rPr>
      </w:pPr>
      <w:r w:rsidRPr="001F3BCD">
        <w:rPr>
          <w:rStyle w:val="22"/>
          <w:rFonts w:ascii="Times New Roman" w:hAnsi="Times New Roman" w:cs="Times New Roman"/>
          <w:sz w:val="28"/>
          <w:szCs w:val="28"/>
        </w:rPr>
        <w:t>Целые и рациональные числа. Действительные числа</w:t>
      </w:r>
      <w:r w:rsidR="00EB5C7C" w:rsidRPr="001F3BCD">
        <w:rPr>
          <w:rStyle w:val="22"/>
          <w:rFonts w:ascii="Times New Roman" w:hAnsi="Times New Roman" w:cs="Times New Roman"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2"/>
          <w:rFonts w:ascii="Times New Roman" w:hAnsi="Times New Roman" w:cs="Times New Roman"/>
          <w:i/>
          <w:sz w:val="28"/>
          <w:szCs w:val="28"/>
        </w:rPr>
      </w:pPr>
      <w:r w:rsidRPr="001F3BCD">
        <w:rPr>
          <w:rStyle w:val="22"/>
          <w:rFonts w:ascii="Times New Roman" w:hAnsi="Times New Roman" w:cs="Times New Roman"/>
          <w:i/>
          <w:sz w:val="28"/>
          <w:szCs w:val="28"/>
        </w:rPr>
        <w:t>Приближенные вычисления</w:t>
      </w:r>
      <w:r w:rsidR="00EB5C7C" w:rsidRPr="001F3BCD">
        <w:rPr>
          <w:rStyle w:val="22"/>
          <w:rFonts w:ascii="Times New Roman" w:hAnsi="Times New Roman" w:cs="Times New Roman"/>
          <w:i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2"/>
          <w:rFonts w:ascii="Times New Roman" w:hAnsi="Times New Roman" w:cs="Times New Roman"/>
          <w:i/>
          <w:sz w:val="28"/>
          <w:szCs w:val="28"/>
        </w:rPr>
      </w:pPr>
      <w:r w:rsidRPr="001F3BCD">
        <w:rPr>
          <w:rStyle w:val="22"/>
          <w:rFonts w:ascii="Times New Roman" w:hAnsi="Times New Roman" w:cs="Times New Roman"/>
          <w:i/>
          <w:sz w:val="28"/>
          <w:szCs w:val="28"/>
        </w:rPr>
        <w:t>Комплексные числа. Действия над комплексными числами в алгебраической форме. Геометрическая интерпретация комплексного числа. Тригонометрическая и показательная форма комплексного числа. Действия над комплексными числами в тригонометрической и показательной формах</w:t>
      </w:r>
      <w:r w:rsidR="00EB5C7C" w:rsidRPr="001F3BCD">
        <w:rPr>
          <w:rStyle w:val="22"/>
          <w:rFonts w:ascii="Times New Roman" w:hAnsi="Times New Roman" w:cs="Times New Roman"/>
          <w:i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2"/>
          <w:rFonts w:ascii="Times New Roman" w:hAnsi="Times New Roman" w:cs="Times New Roman"/>
          <w:sz w:val="28"/>
          <w:szCs w:val="28"/>
        </w:rPr>
      </w:pPr>
      <w:r w:rsidRPr="001F3BCD">
        <w:rPr>
          <w:rStyle w:val="22"/>
          <w:rFonts w:ascii="Times New Roman" w:hAnsi="Times New Roman" w:cs="Times New Roman"/>
          <w:sz w:val="28"/>
          <w:szCs w:val="28"/>
        </w:rPr>
        <w:t>Корни натуральной степени из числа и их свойства</w:t>
      </w:r>
      <w:r w:rsidR="00EB5C7C" w:rsidRPr="001F3BCD">
        <w:rPr>
          <w:rStyle w:val="22"/>
          <w:rFonts w:ascii="Times New Roman" w:hAnsi="Times New Roman" w:cs="Times New Roman"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2"/>
          <w:rFonts w:ascii="Times New Roman" w:hAnsi="Times New Roman" w:cs="Times New Roman"/>
          <w:sz w:val="28"/>
          <w:szCs w:val="28"/>
        </w:rPr>
      </w:pPr>
      <w:r w:rsidRPr="001F3BCD">
        <w:rPr>
          <w:rStyle w:val="22"/>
          <w:rFonts w:ascii="Times New Roman" w:hAnsi="Times New Roman" w:cs="Times New Roman"/>
          <w:sz w:val="28"/>
          <w:szCs w:val="28"/>
        </w:rPr>
        <w:t>Степени с рациональными показателями, их свойства. Степени с действительными показателями. Преобразование рациональных, иррациональных степенных выражений</w:t>
      </w:r>
      <w:r w:rsidR="00EB5C7C" w:rsidRPr="001F3BCD">
        <w:rPr>
          <w:rStyle w:val="22"/>
          <w:rFonts w:ascii="Times New Roman" w:hAnsi="Times New Roman" w:cs="Times New Roman"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2"/>
          <w:rFonts w:ascii="Times New Roman" w:hAnsi="Times New Roman" w:cs="Times New Roman"/>
          <w:i/>
          <w:sz w:val="28"/>
          <w:szCs w:val="28"/>
        </w:rPr>
      </w:pPr>
      <w:r w:rsidRPr="001F3BCD">
        <w:rPr>
          <w:rStyle w:val="22"/>
          <w:rFonts w:ascii="Times New Roman" w:hAnsi="Times New Roman" w:cs="Times New Roman"/>
          <w:i/>
          <w:sz w:val="28"/>
          <w:szCs w:val="28"/>
        </w:rPr>
        <w:t>Свойства степени с действительным показателем</w:t>
      </w:r>
      <w:r w:rsidR="00EB5C7C" w:rsidRPr="001F3BCD">
        <w:rPr>
          <w:rStyle w:val="22"/>
          <w:rFonts w:ascii="Times New Roman" w:hAnsi="Times New Roman" w:cs="Times New Roman"/>
          <w:i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2"/>
          <w:rFonts w:ascii="Times New Roman" w:hAnsi="Times New Roman" w:cs="Times New Roman"/>
          <w:sz w:val="28"/>
          <w:szCs w:val="28"/>
        </w:rPr>
      </w:pPr>
      <w:r w:rsidRPr="001F3BCD">
        <w:rPr>
          <w:rStyle w:val="22"/>
          <w:rFonts w:ascii="Times New Roman" w:hAnsi="Times New Roman" w:cs="Times New Roman"/>
          <w:sz w:val="28"/>
          <w:szCs w:val="28"/>
        </w:rPr>
        <w:t>Преобразование показательных выражений</w:t>
      </w:r>
      <w:r w:rsidR="00EB5C7C" w:rsidRPr="001F3BCD">
        <w:rPr>
          <w:rStyle w:val="22"/>
          <w:rFonts w:ascii="Times New Roman" w:hAnsi="Times New Roman" w:cs="Times New Roman"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2"/>
          <w:rFonts w:ascii="Times New Roman" w:hAnsi="Times New Roman" w:cs="Times New Roman"/>
          <w:sz w:val="28"/>
          <w:szCs w:val="28"/>
        </w:rPr>
      </w:pPr>
      <w:r w:rsidRPr="001F3BCD">
        <w:rPr>
          <w:rStyle w:val="22"/>
          <w:rFonts w:ascii="Times New Roman" w:hAnsi="Times New Roman" w:cs="Times New Roman"/>
          <w:sz w:val="28"/>
          <w:szCs w:val="28"/>
        </w:rPr>
        <w:t>Логарифм. Логарифм числа. Основное логарифмическое тождество. Десятичные и натуральные логарифмы. Правила действий с логарифмами. Переход к новому основанию. Преобразование логарифмических выражений</w:t>
      </w:r>
      <w:r w:rsidR="00EB5C7C" w:rsidRPr="001F3BCD">
        <w:rPr>
          <w:rStyle w:val="22"/>
          <w:rFonts w:ascii="Times New Roman" w:hAnsi="Times New Roman" w:cs="Times New Roman"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Радианная мера угла. Вращательное движение. Синус, косинус, тангенс и котангенс числа</w:t>
      </w:r>
      <w:r w:rsidR="00EB5C7C" w:rsidRPr="001F3BCD">
        <w:rPr>
          <w:bCs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Основные тригонометрические тождества</w:t>
      </w:r>
      <w:r w:rsidR="00EB5C7C" w:rsidRPr="001F3BCD">
        <w:rPr>
          <w:bCs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bCs/>
          <w:i/>
          <w:sz w:val="28"/>
          <w:szCs w:val="28"/>
        </w:rPr>
      </w:pPr>
      <w:r w:rsidRPr="001F3BCD">
        <w:rPr>
          <w:bCs/>
          <w:i/>
          <w:sz w:val="28"/>
          <w:szCs w:val="28"/>
        </w:rPr>
        <w:t>Формулы половинного угла</w:t>
      </w:r>
      <w:r w:rsidR="00EB5C7C" w:rsidRPr="001F3BCD">
        <w:rPr>
          <w:bCs/>
          <w:i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Преобразование суммы тригонометрических функций в произведение и произведения в сумму</w:t>
      </w:r>
      <w:r w:rsidR="00EB5C7C" w:rsidRPr="001F3BCD">
        <w:rPr>
          <w:bCs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bCs/>
          <w:i/>
          <w:sz w:val="28"/>
          <w:szCs w:val="28"/>
        </w:rPr>
      </w:pPr>
      <w:r w:rsidRPr="001F3BCD">
        <w:rPr>
          <w:bCs/>
          <w:i/>
          <w:sz w:val="28"/>
          <w:szCs w:val="28"/>
        </w:rPr>
        <w:t>Выражение тригонометрических функций через тангенс половинного аргумента</w:t>
      </w:r>
      <w:r w:rsidR="00EB5C7C" w:rsidRPr="001F3BCD">
        <w:rPr>
          <w:bCs/>
          <w:i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Простейшие тригонометрические уравнения</w:t>
      </w:r>
      <w:r w:rsidR="00EB5C7C" w:rsidRPr="001F3BCD">
        <w:rPr>
          <w:bCs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bCs/>
          <w:i/>
          <w:sz w:val="28"/>
          <w:szCs w:val="28"/>
        </w:rPr>
      </w:pPr>
      <w:r w:rsidRPr="001F3BCD">
        <w:rPr>
          <w:bCs/>
          <w:i/>
          <w:sz w:val="28"/>
          <w:szCs w:val="28"/>
        </w:rPr>
        <w:t>Простейшие тригонометрические неравенства</w:t>
      </w:r>
      <w:r w:rsidR="00EB5C7C" w:rsidRPr="001F3BCD">
        <w:rPr>
          <w:bCs/>
          <w:i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Обратные тригонометрические функции: арксинус, арккосинус, арктангенс числа</w:t>
      </w:r>
      <w:r w:rsidR="00EB5C7C" w:rsidRPr="001F3BCD">
        <w:rPr>
          <w:bCs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Область определения и множество значений; график функции, построение графиков функций, заданных различными способами. Свойства функции: монотонность, четность, нечетность, ограниченность, периодичность. Промежутки возрастания и убывания, наибольшее и наименьшее значения, точки экстремума. Графическая интерпретация. Арифметические операции над функциями. Сложная функция (композиция)</w:t>
      </w:r>
      <w:r w:rsidR="00EB5C7C" w:rsidRPr="001F3BCD">
        <w:rPr>
          <w:bCs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Примеры функциональных зависимостей в реальных процессах и явлениях</w:t>
      </w:r>
      <w:r w:rsidR="00EB5C7C" w:rsidRPr="001F3BCD">
        <w:rPr>
          <w:bCs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bCs/>
          <w:i/>
          <w:sz w:val="28"/>
          <w:szCs w:val="28"/>
        </w:rPr>
      </w:pPr>
      <w:r w:rsidRPr="001F3BCD">
        <w:rPr>
          <w:bCs/>
          <w:i/>
          <w:sz w:val="28"/>
          <w:szCs w:val="28"/>
        </w:rPr>
        <w:t>Понятие о непрерывности функции. Область определения и область значений обратной функции. График обратной функции</w:t>
      </w:r>
      <w:r w:rsidR="00EB5C7C" w:rsidRPr="001F3BCD">
        <w:rPr>
          <w:bCs/>
          <w:i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Степенные, показательные, логарифмические и тригонометрические функции. Обратные тригонометрические функции. Определения функций, их свойства и графики. Преобразования графиков. Параллельный перенос, симметрия относительно осей координат и симметрия относительно начала координат, симметрия относительно прямой у=х, растяжение и сжатие вдоль осей координат</w:t>
      </w:r>
      <w:r w:rsidR="00EB5C7C" w:rsidRPr="001F3BCD">
        <w:rPr>
          <w:bCs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Рациональные, иррациональные, показательные, тригонометрические уравнения и системы уравнений. Равносильность уравнений, неравенств, систем. Основные приемы решения рациональных, иррациональных, показательных и тригонометрических уравнении (разложение на множители, введение новых неизвестных, подстановка, графический метод)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Рациональные, иррациональные, показательные неравенства. Основные приемы их решения. Метод интервалов. Изображение на координатной плоскости множества решений уравнений и неравенств с двумя переменными и их систем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  <w:i/>
        </w:rPr>
      </w:pPr>
      <w:r w:rsidRPr="001F3BCD">
        <w:rPr>
          <w:rStyle w:val="21"/>
          <w:rFonts w:ascii="Times New Roman" w:hAnsi="Times New Roman" w:cs="Times New Roman"/>
          <w:i/>
        </w:rPr>
        <w:t>Тригонометрические неравенства. Основные приемы их решения</w:t>
      </w:r>
      <w:r w:rsidR="00EB5C7C" w:rsidRPr="001F3BCD">
        <w:rPr>
          <w:rStyle w:val="21"/>
          <w:rFonts w:ascii="Times New Roman" w:hAnsi="Times New Roman" w:cs="Times New Roman"/>
          <w:i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Применение математических методов для решения содержательных задач из различных областей науки и практики. Интерпретация результата, учет реальных ограничений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Основные понятия комбинаторики. Задачи на подсчет числа размещений, перестановок, сочетаний. Решение задач на перебор вариантов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Формула бинома Ньютона. Свойства биноминальных коэффициентов. Треугольник Паскаля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Событие, вероятность события, сложение и умножение вероятностей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Понятие о независимости событий. Дискретная случайная величина, закон ее распределения. Числовые характеристики дискретной случайной величины. Понятие о законе больших чисел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Представление данных (таблицы, диаграммы, графики). Генеральная совокупность, выборка, среднее арифметическое, медиана. Понятие о задачах математической статистики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Решение практических задач с применением вероятностных методов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Способы задания и свойства числовых последовательностей. Суммирование последовательностей. Бесконечно убывающая геометрическая прогрессия и ее сумма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  <w:i/>
        </w:rPr>
      </w:pPr>
      <w:r w:rsidRPr="001F3BCD">
        <w:rPr>
          <w:rStyle w:val="21"/>
          <w:rFonts w:ascii="Times New Roman" w:hAnsi="Times New Roman" w:cs="Times New Roman"/>
          <w:i/>
        </w:rPr>
        <w:t>Понятие о пределе последовательности. Существование предела монотонной ограниченной последовательности</w:t>
      </w:r>
      <w:r w:rsidR="00EB5C7C" w:rsidRPr="001F3BCD">
        <w:rPr>
          <w:rStyle w:val="21"/>
          <w:rFonts w:ascii="Times New Roman" w:hAnsi="Times New Roman" w:cs="Times New Roman"/>
          <w:i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Понятие о производной функции, ее геометрический и физический смысл. Уравнение касательной к графику функции. Производные суммы, разности, произведения, частные. Производные основных элементарных функций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Применение производной к исследованию функций и построению графиков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Производные обратной функции и композиции функции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Примеры использования производной для нахождения наилучшего решения в прикладных задачах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Вторая производная, ее геометрический и физический смысл. Нахождение скорости для процесса, заданного формулой и графиком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Первообразная и интеграл. Применение определенного интеграла для нахождения площади криволинейной трапеции. Формула Ньютона-Лейбница. Примеры применения интеграла в физике и геометрии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Взаимное расположение двух прямых в пространстве. Параллельность прямой и плоскости. Параллельность плоскостей. Перпендикулярность прямой и плоскости. Перпендикуляр и наклонная. Угол между прямой и плоскостью. Двугранный угол. Угол между плоскостями. Перпендикулярность двух плоскостей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Геометрические преобразования пространства: параллельный перенос, симметрия относительно плоскости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Параллельное проектирование. Изображение пространственных фигур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  <w:i/>
        </w:rPr>
      </w:pPr>
      <w:r w:rsidRPr="001F3BCD">
        <w:rPr>
          <w:rStyle w:val="21"/>
          <w:rFonts w:ascii="Times New Roman" w:hAnsi="Times New Roman" w:cs="Times New Roman"/>
          <w:i/>
        </w:rPr>
        <w:t>Площадь ортогональной проекции</w:t>
      </w:r>
      <w:r w:rsidR="00EB5C7C" w:rsidRPr="001F3BCD">
        <w:rPr>
          <w:rStyle w:val="21"/>
          <w:rFonts w:ascii="Times New Roman" w:hAnsi="Times New Roman" w:cs="Times New Roman"/>
          <w:i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Вершины, ребра, грани многогранника. Развертка. Многогранные углы. Выпуклые многогранники. Теорема Эйлера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Призма. Прямая и наклонная призма. Правильная призма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Параллелепипед. Куб. Пирамида. Правильная пирамида. Усеченная пирамида. Тетраэдр. Симметрии в кубе, в параллелепипеде, в призме и пирамиде. Сечения куба, призмы и пирамиды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Представление о правильных многогранниках (тетраэдре, кубе, октаэдре, додекаэдре и икосаэдре)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Цилиндр и конус. Усеченный конус. Основание, высота, боковая поверхность, образующая, развертка. Осевые сечения и сечения, параллельные основанию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Шар и сфера, их сечение. Касательная плоскость к сфере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Объем и его измерение. Интегральная формула объема. Формулы объема куба, прямоугольного параллелепипеда, призмы, цилиндра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Формулы объема пирамиды и конуса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Формулы площади поверхностей цилиндра и конуса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Формулы объема шара и площади сферы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Подобие тел. Отношение площадей поверхностей и объемов подобных тел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Прямоугольная (декартова) система координат в пространстве. Формула расстояния между двумя точками. Уравнения сферы, плоскости и прямой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Векторы. Модуль вектора. Равенство векторов. Сложение векторов. Умножение вектора на число. Разложение вектора по направлениям. Угол между двумя векторами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Проекция вектора на ось. Координаты вектора. Скалярное произведение векторов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Fonts w:eastAsiaTheme="majorEastAsia"/>
          <w:b/>
          <w:sz w:val="28"/>
          <w:szCs w:val="28"/>
        </w:rPr>
      </w:pPr>
      <w:r w:rsidRPr="001F3BCD">
        <w:rPr>
          <w:rStyle w:val="21"/>
          <w:rFonts w:ascii="Times New Roman" w:hAnsi="Times New Roman" w:cs="Times New Roman"/>
        </w:rPr>
        <w:t>Использование координат и векторов при решении математических и прикладных задач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4C3E7D" w:rsidRPr="001F3BCD" w:rsidRDefault="004C3E7D" w:rsidP="001F3BCD">
      <w:pPr>
        <w:tabs>
          <w:tab w:val="left" w:pos="707"/>
        </w:tabs>
        <w:ind w:left="360"/>
        <w:jc w:val="both"/>
        <w:rPr>
          <w:rFonts w:eastAsia="Times New Roman"/>
          <w:i/>
          <w:sz w:val="28"/>
          <w:szCs w:val="28"/>
        </w:rPr>
      </w:pPr>
    </w:p>
    <w:p w:rsidR="004C3E7D" w:rsidRPr="001F3BCD" w:rsidRDefault="004C3E7D" w:rsidP="001F3BCD">
      <w:pPr>
        <w:tabs>
          <w:tab w:val="left" w:pos="707"/>
        </w:tabs>
        <w:ind w:left="360"/>
        <w:jc w:val="both"/>
        <w:rPr>
          <w:rFonts w:eastAsia="Times New Roman"/>
          <w:i/>
          <w:sz w:val="28"/>
          <w:szCs w:val="28"/>
        </w:rPr>
      </w:pPr>
      <w:r w:rsidRPr="001F3BCD">
        <w:rPr>
          <w:rFonts w:eastAsia="Times New Roman"/>
          <w:i/>
          <w:sz w:val="28"/>
          <w:szCs w:val="28"/>
        </w:rPr>
        <w:t>2. Практические задания:</w:t>
      </w:r>
    </w:p>
    <w:p w:rsidR="004C3E7D" w:rsidRPr="001F3BCD" w:rsidRDefault="004C3E7D" w:rsidP="001F3BCD">
      <w:pPr>
        <w:pStyle w:val="a4"/>
        <w:widowControl w:val="0"/>
        <w:numPr>
          <w:ilvl w:val="0"/>
          <w:numId w:val="13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>Вычислите:</w:t>
      </w:r>
      <w:r w:rsidRPr="001F3BCD">
        <w:rPr>
          <w:sz w:val="28"/>
          <w:szCs w:val="28"/>
          <w:lang w:val="en-US"/>
        </w:rPr>
        <w:t xml:space="preserve"> </w:t>
      </w:r>
    </w:p>
    <w:p w:rsidR="004C3E7D" w:rsidRPr="001F3BCD" w:rsidRDefault="004C3E7D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   </w:t>
      </w:r>
      <w:r w:rsidRPr="001F3BCD">
        <w:rPr>
          <w:position w:val="-28"/>
          <w:sz w:val="28"/>
          <w:szCs w:val="28"/>
        </w:rPr>
        <w:object w:dxaOrig="2079" w:dyaOrig="700">
          <v:shape id="_x0000_i2033" type="#_x0000_t75" style="width:94.55pt;height:36.95pt" o:ole="">
            <v:imagedata r:id="rId2529" o:title=""/>
          </v:shape>
          <o:OLEObject Type="Embed" ProgID="Equation.3" ShapeID="_x0000_i2033" DrawAspect="Content" ObjectID="_1744880563" r:id="rId2530"/>
        </w:object>
      </w:r>
    </w:p>
    <w:p w:rsidR="004C3E7D" w:rsidRPr="001F3BCD" w:rsidRDefault="004C3E7D" w:rsidP="001F3BCD">
      <w:pPr>
        <w:pStyle w:val="a4"/>
        <w:widowControl w:val="0"/>
        <w:numPr>
          <w:ilvl w:val="0"/>
          <w:numId w:val="13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ычислите:</w:t>
      </w:r>
      <w:r w:rsidRPr="001F3BCD">
        <w:rPr>
          <w:sz w:val="28"/>
          <w:szCs w:val="28"/>
          <w:lang w:val="en-US"/>
        </w:rPr>
        <w:t xml:space="preserve"> </w:t>
      </w:r>
    </w:p>
    <w:p w:rsidR="004C3E7D" w:rsidRPr="001F3BCD" w:rsidRDefault="004C3E7D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981075" cy="228600"/>
            <wp:effectExtent l="0" t="0" r="9525" b="0"/>
            <wp:docPr id="2" name="Рисунок 5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4"/>
                    <pic:cNvPicPr>
                      <a:picLocks noChangeAspect="1" noChangeArrowheads="1"/>
                    </pic:cNvPicPr>
                  </pic:nvPicPr>
                  <pic:blipFill>
                    <a:blip r:embed="rId25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10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3E7D" w:rsidRPr="001F3BCD" w:rsidRDefault="004C3E7D" w:rsidP="001F3BCD">
      <w:pPr>
        <w:pStyle w:val="a4"/>
        <w:numPr>
          <w:ilvl w:val="0"/>
          <w:numId w:val="135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значение выражения:</w:t>
      </w:r>
      <w:r w:rsidRPr="001F3BCD">
        <w:rPr>
          <w:sz w:val="28"/>
          <w:szCs w:val="28"/>
          <w:lang w:val="en-US"/>
        </w:rPr>
        <w:t xml:space="preserve"> </w:t>
      </w:r>
    </w:p>
    <w:p w:rsidR="004C3E7D" w:rsidRPr="001F3BCD" w:rsidRDefault="004C3E7D" w:rsidP="001F3BCD">
      <w:pPr>
        <w:tabs>
          <w:tab w:val="left" w:pos="567"/>
        </w:tabs>
        <w:ind w:left="426" w:hanging="426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 xml:space="preserve">     </w:t>
      </w:r>
      <w:r w:rsidRPr="001F3BCD">
        <w:rPr>
          <w:noProof/>
          <w:sz w:val="28"/>
          <w:szCs w:val="28"/>
        </w:rPr>
        <w:t xml:space="preserve"> </w:t>
      </w:r>
      <w:r w:rsidRPr="001F3BCD">
        <w:rPr>
          <w:position w:val="-24"/>
          <w:sz w:val="28"/>
          <w:szCs w:val="28"/>
        </w:rPr>
        <w:object w:dxaOrig="980" w:dyaOrig="620">
          <v:shape id="_x0000_i2034" type="#_x0000_t75" style="width:56.95pt;height:31.95pt" o:ole="">
            <v:imagedata r:id="rId2532" o:title=""/>
          </v:shape>
          <o:OLEObject Type="Embed" ProgID="Equation.3" ShapeID="_x0000_i2034" DrawAspect="Content" ObjectID="_1744880564" r:id="rId2533"/>
        </w:object>
      </w:r>
    </w:p>
    <w:p w:rsidR="004C3E7D" w:rsidRPr="001F3BCD" w:rsidRDefault="004C3E7D" w:rsidP="001F3BCD">
      <w:pPr>
        <w:pStyle w:val="a4"/>
        <w:widowControl w:val="0"/>
        <w:numPr>
          <w:ilvl w:val="0"/>
          <w:numId w:val="13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</w:t>
      </w:r>
    </w:p>
    <w:p w:rsidR="004C3E7D" w:rsidRPr="001F3BCD" w:rsidRDefault="004C3E7D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</w:t>
      </w:r>
      <w:r w:rsidRPr="001F3BCD">
        <w:rPr>
          <w:position w:val="-8"/>
          <w:sz w:val="28"/>
          <w:szCs w:val="28"/>
        </w:rPr>
        <w:object w:dxaOrig="1060" w:dyaOrig="360">
          <v:shape id="_x0000_i2035" type="#_x0000_t75" style="width:61.35pt;height:18.8pt" o:ole="">
            <v:imagedata r:id="rId2534" o:title=""/>
          </v:shape>
          <o:OLEObject Type="Embed" ProgID="Equation.3" ShapeID="_x0000_i2035" DrawAspect="Content" ObjectID="_1744880565" r:id="rId2535"/>
        </w:object>
      </w:r>
    </w:p>
    <w:p w:rsidR="004C3E7D" w:rsidRPr="001F3BCD" w:rsidRDefault="004C3E7D" w:rsidP="001F3BCD">
      <w:pPr>
        <w:pStyle w:val="a4"/>
        <w:numPr>
          <w:ilvl w:val="0"/>
          <w:numId w:val="135"/>
        </w:numPr>
        <w:tabs>
          <w:tab w:val="left" w:pos="567"/>
        </w:tabs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>На тарелке 30 булочек: 4 с яйцом и луком, 14 с капустой и 12 с мясом. Василий наугад выбирает один пирожок. Найдите вероятность того, что он окажется с мясом.</w:t>
      </w:r>
      <w:r w:rsidRPr="001F3BCD">
        <w:rPr>
          <w:sz w:val="28"/>
          <w:szCs w:val="28"/>
        </w:rPr>
        <w:t xml:space="preserve"> </w:t>
      </w:r>
    </w:p>
    <w:p w:rsidR="004C3E7D" w:rsidRPr="001F3BCD" w:rsidRDefault="004C3E7D" w:rsidP="001F3BCD">
      <w:pPr>
        <w:pStyle w:val="a4"/>
        <w:widowControl w:val="0"/>
        <w:numPr>
          <w:ilvl w:val="0"/>
          <w:numId w:val="13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дите сто восьмой член прогрессии.</w:t>
      </w:r>
      <w:r w:rsidRPr="001F3BCD">
        <w:rPr>
          <w:sz w:val="28"/>
          <w:szCs w:val="28"/>
          <w:lang w:val="en-US"/>
        </w:rPr>
        <w:t xml:space="preserve"> </w:t>
      </w:r>
    </w:p>
    <w:p w:rsidR="004C3E7D" w:rsidRPr="001F3BCD" w:rsidRDefault="004C3E7D" w:rsidP="001F3BCD">
      <w:pPr>
        <w:pStyle w:val="a4"/>
        <w:widowControl w:val="0"/>
        <w:numPr>
          <w:ilvl w:val="0"/>
          <w:numId w:val="13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Даны точки А(3,5,7), В(-1,4,2), С(0,-3,5). Найдите координаты векторов </w:t>
      </w:r>
      <w:r w:rsidRPr="001F3BCD">
        <w:rPr>
          <w:position w:val="-10"/>
          <w:sz w:val="28"/>
          <w:szCs w:val="28"/>
        </w:rPr>
        <w:object w:dxaOrig="440" w:dyaOrig="380">
          <v:shape id="_x0000_i2036" type="#_x0000_t75" style="width:33.2pt;height:23.8pt" o:ole="">
            <v:imagedata r:id="rId2536" o:title=""/>
          </v:shape>
          <o:OLEObject Type="Embed" ProgID="Equation.3" ShapeID="_x0000_i2036" DrawAspect="Content" ObjectID="_1744880566" r:id="rId2537"/>
        </w:object>
      </w:r>
      <w:r w:rsidRPr="001F3BCD">
        <w:rPr>
          <w:position w:val="-10"/>
          <w:sz w:val="28"/>
          <w:szCs w:val="28"/>
        </w:rPr>
        <w:object w:dxaOrig="480" w:dyaOrig="380">
          <v:shape id="_x0000_i2037" type="#_x0000_t75" style="width:36.3pt;height:23.8pt" o:ole="">
            <v:imagedata r:id="rId2538" o:title=""/>
          </v:shape>
          <o:OLEObject Type="Embed" ProgID="Equation.3" ShapeID="_x0000_i2037" DrawAspect="Content" ObjectID="_1744880567" r:id="rId2539"/>
        </w:object>
      </w:r>
      <w:r w:rsidRPr="001F3BCD">
        <w:rPr>
          <w:position w:val="-6"/>
          <w:sz w:val="28"/>
          <w:szCs w:val="28"/>
        </w:rPr>
        <w:object w:dxaOrig="440" w:dyaOrig="340">
          <v:shape id="_x0000_i2038" type="#_x0000_t75" style="width:33.2pt;height:21.9pt" o:ole="">
            <v:imagedata r:id="rId2540" o:title=""/>
          </v:shape>
          <o:OLEObject Type="Embed" ProgID="Equation.3" ShapeID="_x0000_i2038" DrawAspect="Content" ObjectID="_1744880568" r:id="rId2541"/>
        </w:object>
      </w:r>
    </w:p>
    <w:p w:rsidR="004C3E7D" w:rsidRPr="001F3BCD" w:rsidRDefault="004C3E7D" w:rsidP="001F3BCD">
      <w:pPr>
        <w:pStyle w:val="a4"/>
        <w:widowControl w:val="0"/>
        <w:numPr>
          <w:ilvl w:val="0"/>
          <w:numId w:val="13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sz w:val="28"/>
          <w:szCs w:val="28"/>
          <w:lang w:val="en-US"/>
        </w:rPr>
        <w:t xml:space="preserve"> </w:t>
      </w:r>
    </w:p>
    <w:p w:rsidR="004C3E7D" w:rsidRPr="001F3BCD" w:rsidRDefault="004C3E7D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00175" cy="228600"/>
            <wp:effectExtent l="0" t="0" r="9525" b="0"/>
            <wp:docPr id="9" name="Рисунок 10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0"/>
                    <pic:cNvPicPr>
                      <a:picLocks noChangeAspect="1" noChangeArrowheads="1"/>
                    </pic:cNvPicPr>
                  </pic:nvPicPr>
                  <pic:blipFill>
                    <a:blip r:embed="rId25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01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3E7D" w:rsidRPr="001F3BCD" w:rsidRDefault="004C3E7D" w:rsidP="001F3BCD">
      <w:pPr>
        <w:pStyle w:val="a4"/>
        <w:widowControl w:val="0"/>
        <w:numPr>
          <w:ilvl w:val="0"/>
          <w:numId w:val="13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>Найдите угловой коэффициент касательной к графику функции</w:t>
      </w:r>
      <w:r w:rsidRPr="001F3BCD">
        <w:rPr>
          <w:iCs/>
          <w:noProof/>
          <w:sz w:val="28"/>
          <w:szCs w:val="28"/>
        </w:rPr>
        <w:drawing>
          <wp:inline distT="0" distB="0" distL="0" distR="0">
            <wp:extent cx="1219200" cy="228600"/>
            <wp:effectExtent l="0" t="0" r="0" b="0"/>
            <wp:docPr id="28" name="Рисунок 1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3"/>
                    <pic:cNvPicPr>
                      <a:picLocks noChangeAspect="1" noChangeArrowheads="1"/>
                    </pic:cNvPicPr>
                  </pic:nvPicPr>
                  <pic:blipFill>
                    <a:blip r:embed="rId25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 xml:space="preserve">  в точке с абсциссой</w:t>
      </w:r>
      <w:r w:rsidRPr="001F3BCD">
        <w:rPr>
          <w:iCs/>
          <w:noProof/>
          <w:sz w:val="28"/>
          <w:szCs w:val="28"/>
        </w:rPr>
        <w:drawing>
          <wp:inline distT="0" distB="0" distL="0" distR="0">
            <wp:extent cx="428625" cy="228600"/>
            <wp:effectExtent l="0" t="0" r="9525" b="0"/>
            <wp:docPr id="31" name="Рисунок 1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4"/>
                    <pic:cNvPicPr>
                      <a:picLocks noChangeAspect="1" noChangeArrowheads="1"/>
                    </pic:cNvPicPr>
                  </pic:nvPicPr>
                  <pic:blipFill>
                    <a:blip r:embed="rId25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</w:p>
    <w:p w:rsidR="004C3E7D" w:rsidRPr="001F3BCD" w:rsidRDefault="004C3E7D" w:rsidP="001F3BCD">
      <w:pPr>
        <w:pStyle w:val="a4"/>
        <w:numPr>
          <w:ilvl w:val="0"/>
          <w:numId w:val="135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Материальная точка движется по закону </w:t>
      </w:r>
      <w:r w:rsidRPr="001F3BCD">
        <w:rPr>
          <w:position w:val="-24"/>
          <w:sz w:val="28"/>
          <w:szCs w:val="28"/>
        </w:rPr>
        <w:object w:dxaOrig="1260" w:dyaOrig="620">
          <v:shape id="_x0000_i2039" type="#_x0000_t75" style="width:56.95pt;height:31.95pt" o:ole="">
            <v:imagedata r:id="rId2545" o:title=""/>
          </v:shape>
          <o:OLEObject Type="Embed" ProgID="Equation.3" ShapeID="_x0000_i2039" DrawAspect="Content" ObjectID="_1744880569" r:id="rId2546"/>
        </w:object>
      </w:r>
      <w:r w:rsidRPr="001F3BCD">
        <w:rPr>
          <w:sz w:val="28"/>
          <w:szCs w:val="28"/>
        </w:rPr>
        <w:t xml:space="preserve">. Найдите ее скорость в момент времени </w:t>
      </w:r>
      <w:r w:rsidRPr="001F3BCD">
        <w:rPr>
          <w:position w:val="-6"/>
          <w:sz w:val="28"/>
          <w:szCs w:val="28"/>
        </w:rPr>
        <w:object w:dxaOrig="620" w:dyaOrig="279">
          <v:shape id="_x0000_i2040" type="#_x0000_t75" style="width:44.45pt;height:14.4pt" o:ole="">
            <v:imagedata r:id="rId2547" o:title=""/>
          </v:shape>
          <o:OLEObject Type="Embed" ProgID="Equation.3" ShapeID="_x0000_i2040" DrawAspect="Content" ObjectID="_1744880570" r:id="rId2548"/>
        </w:object>
      </w:r>
    </w:p>
    <w:p w:rsidR="004C3E7D" w:rsidRPr="001F3BCD" w:rsidRDefault="004C3E7D" w:rsidP="001F3BCD">
      <w:pPr>
        <w:pStyle w:val="a4"/>
        <w:numPr>
          <w:ilvl w:val="0"/>
          <w:numId w:val="135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426" w:type="dxa"/>
        <w:tblLook w:val="04A0" w:firstRow="1" w:lastRow="0" w:firstColumn="1" w:lastColumn="0" w:noHBand="0" w:noVBand="1"/>
      </w:tblPr>
      <w:tblGrid>
        <w:gridCol w:w="676"/>
        <w:gridCol w:w="709"/>
        <w:gridCol w:w="708"/>
        <w:gridCol w:w="567"/>
        <w:gridCol w:w="709"/>
      </w:tblGrid>
      <w:tr w:rsidR="004C3E7D" w:rsidRPr="001F3BCD" w:rsidTr="004C3E7D">
        <w:tc>
          <w:tcPr>
            <w:tcW w:w="676" w:type="dxa"/>
          </w:tcPr>
          <w:p w:rsidR="004C3E7D" w:rsidRPr="001F3BCD" w:rsidRDefault="004C3E7D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40" w:dyaOrig="360">
                <v:shape id="_x0000_i2041" type="#_x0000_t75" style="width:17.55pt;height:18.8pt" o:ole="">
                  <v:imagedata r:id="rId2549" o:title=""/>
                </v:shape>
                <o:OLEObject Type="Embed" ProgID="Equation.3" ShapeID="_x0000_i2041" DrawAspect="Content" ObjectID="_1744880571" r:id="rId2550"/>
              </w:object>
            </w:r>
          </w:p>
        </w:tc>
        <w:tc>
          <w:tcPr>
            <w:tcW w:w="709" w:type="dxa"/>
          </w:tcPr>
          <w:p w:rsidR="004C3E7D" w:rsidRPr="001F3BCD" w:rsidRDefault="004C3E7D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3</w:t>
            </w:r>
          </w:p>
        </w:tc>
        <w:tc>
          <w:tcPr>
            <w:tcW w:w="708" w:type="dxa"/>
          </w:tcPr>
          <w:p w:rsidR="004C3E7D" w:rsidRPr="001F3BCD" w:rsidRDefault="004C3E7D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4C3E7D" w:rsidRPr="001F3BCD" w:rsidRDefault="004C3E7D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  <w:lang w:val="en-US"/>
              </w:rPr>
            </w:pPr>
            <w:r w:rsidRPr="001F3BCD"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709" w:type="dxa"/>
          </w:tcPr>
          <w:p w:rsidR="004C3E7D" w:rsidRPr="001F3BCD" w:rsidRDefault="004C3E7D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  <w:lang w:val="en-US"/>
              </w:rPr>
            </w:pPr>
            <w:r w:rsidRPr="001F3BCD">
              <w:rPr>
                <w:sz w:val="28"/>
                <w:szCs w:val="28"/>
                <w:lang w:val="en-US"/>
              </w:rPr>
              <w:t>4</w:t>
            </w:r>
          </w:p>
        </w:tc>
      </w:tr>
      <w:tr w:rsidR="004C3E7D" w:rsidRPr="001F3BCD" w:rsidTr="004C3E7D">
        <w:tc>
          <w:tcPr>
            <w:tcW w:w="676" w:type="dxa"/>
          </w:tcPr>
          <w:p w:rsidR="004C3E7D" w:rsidRPr="001F3BCD" w:rsidRDefault="004C3E7D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79" w:dyaOrig="360">
                <v:shape id="_x0000_i2042" type="#_x0000_t75" style="width:20.05pt;height:18.8pt" o:ole="">
                  <v:imagedata r:id="rId2551" o:title=""/>
                </v:shape>
                <o:OLEObject Type="Embed" ProgID="Equation.3" ShapeID="_x0000_i2042" DrawAspect="Content" ObjectID="_1744880572" r:id="rId2552"/>
              </w:object>
            </w:r>
          </w:p>
        </w:tc>
        <w:tc>
          <w:tcPr>
            <w:tcW w:w="709" w:type="dxa"/>
          </w:tcPr>
          <w:p w:rsidR="004C3E7D" w:rsidRPr="001F3BCD" w:rsidRDefault="004C3E7D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4C3E7D" w:rsidRPr="001F3BCD" w:rsidRDefault="004C3E7D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4C3E7D" w:rsidRPr="001F3BCD" w:rsidRDefault="004C3E7D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9" w:type="dxa"/>
          </w:tcPr>
          <w:p w:rsidR="004C3E7D" w:rsidRPr="001F3BCD" w:rsidRDefault="004C3E7D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5</w:t>
            </w:r>
          </w:p>
        </w:tc>
      </w:tr>
    </w:tbl>
    <w:p w:rsidR="004C3E7D" w:rsidRPr="001F3BCD" w:rsidRDefault="004C3E7D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4C3E7D" w:rsidRPr="001F3BCD" w:rsidRDefault="004C3E7D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Найдите математическое ожидание.</w:t>
      </w:r>
    </w:p>
    <w:p w:rsidR="004C3E7D" w:rsidRPr="001F3BCD" w:rsidRDefault="004C3E7D" w:rsidP="001F3BCD">
      <w:pPr>
        <w:pStyle w:val="af3"/>
        <w:numPr>
          <w:ilvl w:val="0"/>
          <w:numId w:val="135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Решите тригонометрическое уравнение:</w:t>
      </w:r>
      <w:r w:rsidRPr="001F3BC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F3BCD">
        <w:rPr>
          <w:rFonts w:ascii="Times New Roman" w:hAnsi="Times New Roman" w:cs="Times New Roman"/>
          <w:sz w:val="28"/>
          <w:szCs w:val="28"/>
        </w:rPr>
        <w:t xml:space="preserve"> </w:t>
      </w:r>
      <w:r w:rsidRPr="001F3BCD">
        <w:rPr>
          <w:rFonts w:ascii="Times New Roman" w:hAnsi="Times New Roman" w:cs="Times New Roman"/>
          <w:position w:val="-6"/>
          <w:sz w:val="28"/>
          <w:szCs w:val="28"/>
        </w:rPr>
        <w:object w:dxaOrig="3340" w:dyaOrig="320">
          <v:shape id="_x0000_i2043" type="#_x0000_t75" style="width:238.55pt;height:17.55pt" o:ole="">
            <v:imagedata r:id="rId2553" o:title=""/>
          </v:shape>
          <o:OLEObject Type="Embed" ProgID="Equation.3" ShapeID="_x0000_i2043" DrawAspect="Content" ObjectID="_1744880573" r:id="rId2554"/>
        </w:object>
      </w:r>
    </w:p>
    <w:p w:rsidR="004C3E7D" w:rsidRPr="001F3BCD" w:rsidRDefault="004C3E7D" w:rsidP="001F3BCD">
      <w:pPr>
        <w:pStyle w:val="af3"/>
        <w:numPr>
          <w:ilvl w:val="0"/>
          <w:numId w:val="135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наибольшее значение функции 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2280" w:dyaOrig="360">
          <v:shape id="_x0000_i2044" type="#_x0000_t75" style="width:162.8pt;height:18.8pt" o:ole="">
            <v:imagedata r:id="rId2555" o:title=""/>
          </v:shape>
          <o:OLEObject Type="Embed" ProgID="Equation.3" ShapeID="_x0000_i2044" DrawAspect="Content" ObjectID="_1744880574" r:id="rId2556"/>
        </w:object>
      </w:r>
      <w:r w:rsidRPr="001F3BCD">
        <w:rPr>
          <w:rFonts w:ascii="Times New Roman" w:hAnsi="Times New Roman" w:cs="Times New Roman"/>
          <w:sz w:val="28"/>
          <w:szCs w:val="28"/>
        </w:rPr>
        <w:t xml:space="preserve"> на отрезке         [-1; 2]. </w:t>
      </w:r>
    </w:p>
    <w:p w:rsidR="004C3E7D" w:rsidRPr="001F3BCD" w:rsidRDefault="004C3E7D" w:rsidP="001F3BCD">
      <w:pPr>
        <w:pStyle w:val="af3"/>
        <w:numPr>
          <w:ilvl w:val="0"/>
          <w:numId w:val="135"/>
        </w:numPr>
        <w:tabs>
          <w:tab w:val="left" w:pos="567"/>
        </w:tabs>
        <w:suppressAutoHyphens w:val="0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4C3E7D" w:rsidRPr="001F3BCD" w:rsidRDefault="004C3E7D" w:rsidP="001F3BCD">
      <w:pPr>
        <w:pStyle w:val="af3"/>
        <w:tabs>
          <w:tab w:val="left" w:pos="567"/>
        </w:tabs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1060" w:dyaOrig="360">
          <v:shape id="_x0000_i2045" type="#_x0000_t75" style="width:75.75pt;height:18.8pt" o:ole="">
            <v:imagedata r:id="rId2557" o:title=""/>
          </v:shape>
          <o:OLEObject Type="Embed" ProgID="Equation.3" ShapeID="_x0000_i2045" DrawAspect="Content" ObjectID="_1744880575" r:id="rId2558"/>
        </w:object>
      </w:r>
      <w:r w:rsidRPr="001F3BCD">
        <w:rPr>
          <w:rFonts w:ascii="Times New Roman" w:hAnsi="Times New Roman" w:cs="Times New Roman"/>
          <w:position w:val="-6"/>
          <w:sz w:val="28"/>
          <w:szCs w:val="28"/>
        </w:rPr>
        <w:object w:dxaOrig="1460" w:dyaOrig="279">
          <v:shape id="_x0000_i2046" type="#_x0000_t75" style="width:104.55pt;height:14.4pt" o:ole="">
            <v:imagedata r:id="rId2559" o:title=""/>
          </v:shape>
          <o:OLEObject Type="Embed" ProgID="Equation.3" ShapeID="_x0000_i2046" DrawAspect="Content" ObjectID="_1744880576" r:id="rId2560"/>
        </w:object>
      </w:r>
    </w:p>
    <w:p w:rsidR="004C3E7D" w:rsidRPr="001F3BCD" w:rsidRDefault="004C3E7D" w:rsidP="001F3BCD">
      <w:pPr>
        <w:pStyle w:val="a5"/>
        <w:numPr>
          <w:ilvl w:val="0"/>
          <w:numId w:val="135"/>
        </w:numPr>
        <w:tabs>
          <w:tab w:val="left" w:pos="567"/>
        </w:tabs>
        <w:ind w:left="426" w:hanging="426"/>
        <w:rPr>
          <w:sz w:val="28"/>
          <w:szCs w:val="28"/>
        </w:rPr>
      </w:pPr>
      <w:r w:rsidRPr="001F3BCD">
        <w:rPr>
          <w:sz w:val="28"/>
          <w:szCs w:val="28"/>
        </w:rPr>
        <w:t>В правильной четырёхугольной пирамиде высота равна 2, боковое ребро равно 8. Найдите её объём.</w:t>
      </w:r>
      <w:r w:rsidRPr="001F3BCD">
        <w:rPr>
          <w:sz w:val="28"/>
          <w:szCs w:val="28"/>
          <w:lang w:val="en-US"/>
        </w:rPr>
        <w:t xml:space="preserve"> </w:t>
      </w:r>
    </w:p>
    <w:p w:rsidR="004C3E7D" w:rsidRDefault="004C3E7D" w:rsidP="001F3BCD">
      <w:pPr>
        <w:tabs>
          <w:tab w:val="left" w:pos="567"/>
        </w:tabs>
        <w:ind w:left="426" w:hanging="426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                                </w:t>
      </w:r>
      <w:r w:rsidRPr="0047599F">
        <w:rPr>
          <w:noProof/>
          <w:sz w:val="24"/>
          <w:szCs w:val="24"/>
        </w:rPr>
        <w:drawing>
          <wp:inline distT="0" distB="0" distL="0" distR="0">
            <wp:extent cx="3429000" cy="1000125"/>
            <wp:effectExtent l="19050" t="0" r="0" b="0"/>
            <wp:docPr id="34" name="Рисунок 99" descr="http://www.egerest.ru/sites/default/files/ege2015/var5_2015/v5_12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9" descr="http://www.egerest.ru/sites/default/files/ege2015/var5_2015/v5_12_1.jpg"/>
                    <pic:cNvPicPr>
                      <a:picLocks noChangeAspect="1" noChangeArrowheads="1"/>
                    </pic:cNvPicPr>
                  </pic:nvPicPr>
                  <pic:blipFill>
                    <a:blip r:embed="rId25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0" cy="1000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B5C7C" w:rsidRDefault="00EB5C7C" w:rsidP="004C3E7D">
      <w:pPr>
        <w:tabs>
          <w:tab w:val="left" w:pos="567"/>
        </w:tabs>
        <w:spacing w:line="360" w:lineRule="auto"/>
        <w:ind w:left="426" w:hanging="426"/>
        <w:jc w:val="both"/>
        <w:rPr>
          <w:sz w:val="24"/>
          <w:szCs w:val="24"/>
        </w:rPr>
      </w:pPr>
    </w:p>
    <w:p w:rsidR="00EB5C7C" w:rsidRDefault="00EB5C7C" w:rsidP="00EB5C7C">
      <w:pPr>
        <w:spacing w:line="360" w:lineRule="auto"/>
        <w:ind w:firstLine="426"/>
        <w:jc w:val="center"/>
        <w:rPr>
          <w:b/>
          <w:sz w:val="24"/>
          <w:szCs w:val="24"/>
        </w:rPr>
      </w:pPr>
      <w:r w:rsidRPr="00EB5C7C">
        <w:rPr>
          <w:b/>
          <w:sz w:val="24"/>
          <w:szCs w:val="24"/>
        </w:rPr>
        <w:t>РЕКОМЕНДУЕМАЯ ЛИТЕРАТУРА</w:t>
      </w:r>
    </w:p>
    <w:p w:rsidR="00EB5C7C" w:rsidRPr="00EB5C7C" w:rsidRDefault="00EB5C7C" w:rsidP="00EB5C7C">
      <w:pPr>
        <w:spacing w:line="360" w:lineRule="auto"/>
        <w:ind w:firstLine="426"/>
        <w:jc w:val="center"/>
        <w:rPr>
          <w:b/>
          <w:sz w:val="24"/>
          <w:szCs w:val="24"/>
        </w:rPr>
      </w:pPr>
    </w:p>
    <w:p w:rsidR="00EB5C7C" w:rsidRPr="00EB5C7C" w:rsidRDefault="00EB5C7C" w:rsidP="00EB5C7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ind w:firstLine="426"/>
        <w:rPr>
          <w:b/>
          <w:bCs/>
          <w:sz w:val="24"/>
          <w:szCs w:val="24"/>
        </w:rPr>
      </w:pPr>
      <w:r w:rsidRPr="00EB5C7C">
        <w:rPr>
          <w:b/>
          <w:bCs/>
          <w:sz w:val="24"/>
          <w:szCs w:val="24"/>
        </w:rPr>
        <w:t>Перечень рекомендуемых учебных изданий, Интернет-ресурсов, дополнительной литературы</w:t>
      </w:r>
    </w:p>
    <w:p w:rsidR="00EB5C7C" w:rsidRPr="00EB5C7C" w:rsidRDefault="00EB5C7C" w:rsidP="00EB5C7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ind w:firstLine="426"/>
        <w:rPr>
          <w:bCs/>
          <w:i/>
          <w:sz w:val="24"/>
          <w:szCs w:val="24"/>
        </w:rPr>
      </w:pPr>
      <w:r w:rsidRPr="00EB5C7C">
        <w:rPr>
          <w:bCs/>
          <w:i/>
          <w:sz w:val="24"/>
          <w:szCs w:val="24"/>
        </w:rPr>
        <w:t>Основные источники:</w:t>
      </w:r>
    </w:p>
    <w:p w:rsidR="00EB5C7C" w:rsidRPr="00EB5C7C" w:rsidRDefault="00EB5C7C" w:rsidP="00EB5C7C">
      <w:pPr>
        <w:pStyle w:val="a4"/>
        <w:numPr>
          <w:ilvl w:val="0"/>
          <w:numId w:val="169"/>
        </w:numPr>
        <w:spacing w:line="360" w:lineRule="auto"/>
        <w:ind w:left="426" w:hanging="426"/>
        <w:jc w:val="both"/>
        <w:rPr>
          <w:sz w:val="24"/>
          <w:szCs w:val="24"/>
        </w:rPr>
      </w:pPr>
      <w:r w:rsidRPr="00EB5C7C">
        <w:rPr>
          <w:sz w:val="24"/>
          <w:szCs w:val="24"/>
        </w:rPr>
        <w:t>Математика: алгебра и начала математического анализа, геометрия. Алгебра и начала математического анализа. 10-11 классы: учебник для общеобразовательных организаций: базовый и углубленный уровни / Ш.А. Алимов, Ю.М. Колягин, М.В. Ткачев и др. – 3-е изд. – М.: Просвещение, 2016. – 463 с.: ил.</w:t>
      </w:r>
    </w:p>
    <w:p w:rsidR="00EB5C7C" w:rsidRPr="00EB5C7C" w:rsidRDefault="00EB5C7C" w:rsidP="00EB5C7C">
      <w:pPr>
        <w:pStyle w:val="a4"/>
        <w:numPr>
          <w:ilvl w:val="0"/>
          <w:numId w:val="169"/>
        </w:numPr>
        <w:spacing w:line="360" w:lineRule="auto"/>
        <w:ind w:left="426" w:hanging="426"/>
        <w:jc w:val="both"/>
        <w:rPr>
          <w:sz w:val="24"/>
          <w:szCs w:val="24"/>
        </w:rPr>
      </w:pPr>
      <w:r w:rsidRPr="00EB5C7C">
        <w:rPr>
          <w:sz w:val="24"/>
          <w:szCs w:val="24"/>
        </w:rPr>
        <w:t>Математика: алгебра и начала математического анализа, геометрия. Геометрия. 10-11 классы: учебник для общеобразовательных организаций: базовый и углубленный уровни / Л.С. Атанасян, В.Ф. Бутузов, С.Б. Кадомцев и др. – 3-е изд. – М.: Просвещение, 2016. – 255 с.: ил. – МГУ-школе.</w:t>
      </w:r>
    </w:p>
    <w:p w:rsidR="00EB5C7C" w:rsidRPr="00EB5C7C" w:rsidRDefault="00EB5C7C" w:rsidP="00EB5C7C">
      <w:pPr>
        <w:spacing w:line="360" w:lineRule="auto"/>
        <w:rPr>
          <w:i/>
          <w:sz w:val="24"/>
          <w:szCs w:val="24"/>
        </w:rPr>
      </w:pPr>
      <w:r w:rsidRPr="00EB5C7C">
        <w:rPr>
          <w:i/>
          <w:sz w:val="24"/>
          <w:szCs w:val="24"/>
        </w:rPr>
        <w:t xml:space="preserve">      Дополнительные источники:</w:t>
      </w:r>
    </w:p>
    <w:p w:rsidR="00EB5C7C" w:rsidRPr="00EB5C7C" w:rsidRDefault="00EB5C7C" w:rsidP="00EB5C7C">
      <w:pPr>
        <w:pStyle w:val="a4"/>
        <w:numPr>
          <w:ilvl w:val="0"/>
          <w:numId w:val="169"/>
        </w:numPr>
        <w:spacing w:line="360" w:lineRule="auto"/>
        <w:ind w:left="426" w:hanging="426"/>
        <w:jc w:val="both"/>
        <w:rPr>
          <w:sz w:val="24"/>
          <w:szCs w:val="24"/>
        </w:rPr>
      </w:pPr>
      <w:r w:rsidRPr="00EB5C7C">
        <w:rPr>
          <w:sz w:val="24"/>
          <w:szCs w:val="24"/>
        </w:rPr>
        <w:t>Мордкович А.Г. Алгебра и начала математического анализа. 10-11 классы. В 2 ч. Ч 2. Задачник для учащихся общеобразовательных учреждений (базовый уровень) / под. Ред. А.Г. Мордковича. – 10-е изд., стер. - М.: Мнемозина, 2010.- 239 с.</w:t>
      </w:r>
    </w:p>
    <w:p w:rsidR="00EB5C7C" w:rsidRPr="00EB5C7C" w:rsidRDefault="00EB5C7C" w:rsidP="00EB5C7C">
      <w:pPr>
        <w:pStyle w:val="a4"/>
        <w:spacing w:line="360" w:lineRule="auto"/>
        <w:ind w:left="426"/>
        <w:rPr>
          <w:sz w:val="24"/>
          <w:szCs w:val="24"/>
        </w:rPr>
      </w:pPr>
      <w:r w:rsidRPr="00EB5C7C">
        <w:rPr>
          <w:bCs/>
          <w:i/>
          <w:sz w:val="24"/>
          <w:szCs w:val="24"/>
          <w:shd w:val="clear" w:color="auto" w:fill="FFFFFF"/>
        </w:rPr>
        <w:t>Интернет-ресурсы:</w:t>
      </w:r>
    </w:p>
    <w:p w:rsidR="00EB5C7C" w:rsidRPr="00EB5C7C" w:rsidRDefault="00EB5C7C" w:rsidP="00EB5C7C">
      <w:pPr>
        <w:pStyle w:val="a4"/>
        <w:numPr>
          <w:ilvl w:val="0"/>
          <w:numId w:val="169"/>
        </w:numPr>
        <w:spacing w:line="360" w:lineRule="auto"/>
        <w:ind w:left="426" w:hanging="426"/>
        <w:jc w:val="both"/>
        <w:rPr>
          <w:sz w:val="24"/>
          <w:szCs w:val="24"/>
        </w:rPr>
      </w:pPr>
      <w:r w:rsidRPr="00EB5C7C">
        <w:rPr>
          <w:bCs/>
          <w:sz w:val="24"/>
          <w:szCs w:val="24"/>
          <w:shd w:val="clear" w:color="auto" w:fill="FFFFFF"/>
        </w:rPr>
        <w:t>Математика: учебник / М.И. Башмаков. — М.: КноРус, 2013. — 394 с. — СПО. - URL: http://www.book.ru/</w:t>
      </w:r>
    </w:p>
    <w:p w:rsidR="002069B0" w:rsidRDefault="002069B0" w:rsidP="002069B0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</w:p>
    <w:p w:rsidR="001F3BCD" w:rsidRPr="001F3BCD" w:rsidRDefault="001F3BCD" w:rsidP="001F3BCD">
      <w:pPr>
        <w:spacing w:line="360" w:lineRule="auto"/>
        <w:ind w:left="360"/>
        <w:jc w:val="center"/>
        <w:rPr>
          <w:rFonts w:eastAsia="Times New Roman"/>
          <w:sz w:val="28"/>
          <w:szCs w:val="28"/>
        </w:rPr>
      </w:pPr>
    </w:p>
    <w:p w:rsidR="001F3BCD" w:rsidRPr="001F3BCD" w:rsidRDefault="001F3BCD" w:rsidP="000029C6">
      <w:pPr>
        <w:pStyle w:val="a4"/>
        <w:spacing w:line="360" w:lineRule="auto"/>
        <w:rPr>
          <w:rFonts w:eastAsia="Times New Roman"/>
          <w:sz w:val="28"/>
          <w:szCs w:val="28"/>
        </w:rPr>
      </w:pPr>
    </w:p>
    <w:p w:rsidR="001F3BCD" w:rsidRPr="001F3BCD" w:rsidRDefault="001F3BCD" w:rsidP="000029C6">
      <w:pPr>
        <w:pStyle w:val="a4"/>
        <w:spacing w:line="360" w:lineRule="auto"/>
        <w:rPr>
          <w:rFonts w:eastAsia="Times New Roman"/>
          <w:sz w:val="28"/>
          <w:szCs w:val="28"/>
        </w:rPr>
      </w:pPr>
    </w:p>
    <w:p w:rsidR="001F3BCD" w:rsidRPr="001F3BCD" w:rsidRDefault="001F3BCD" w:rsidP="000029C6">
      <w:pPr>
        <w:pStyle w:val="a4"/>
        <w:spacing w:line="360" w:lineRule="auto"/>
        <w:rPr>
          <w:rFonts w:eastAsia="Times New Roman"/>
          <w:sz w:val="28"/>
          <w:szCs w:val="28"/>
        </w:rPr>
      </w:pPr>
    </w:p>
    <w:p w:rsidR="002069B0" w:rsidRPr="000029C6" w:rsidRDefault="000029C6" w:rsidP="000029C6">
      <w:pPr>
        <w:spacing w:line="360" w:lineRule="auto"/>
        <w:ind w:left="360"/>
        <w:jc w:val="center"/>
        <w:rPr>
          <w:rFonts w:eastAsia="Times New Roman"/>
          <w:sz w:val="28"/>
          <w:szCs w:val="28"/>
        </w:rPr>
      </w:pPr>
      <w:r w:rsidRPr="000029C6">
        <w:rPr>
          <w:rFonts w:eastAsia="Times New Roman"/>
          <w:bCs/>
          <w:sz w:val="28"/>
          <w:szCs w:val="28"/>
        </w:rPr>
        <w:t>Ш</w:t>
      </w:r>
      <w:r>
        <w:rPr>
          <w:rFonts w:eastAsia="Times New Roman"/>
          <w:b/>
          <w:bCs/>
          <w:sz w:val="28"/>
          <w:szCs w:val="28"/>
        </w:rPr>
        <w:t>.</w:t>
      </w:r>
      <w:r w:rsidR="002069B0" w:rsidRPr="000029C6">
        <w:rPr>
          <w:rFonts w:eastAsia="Times New Roman"/>
          <w:b/>
          <w:bCs/>
          <w:sz w:val="28"/>
          <w:szCs w:val="28"/>
        </w:rPr>
        <w:t>ПАКЕТ ЭКЗАМЕНАТОРА</w:t>
      </w:r>
    </w:p>
    <w:p w:rsidR="002069B0" w:rsidRPr="001F3BCD" w:rsidRDefault="002069B0" w:rsidP="002069B0">
      <w:pPr>
        <w:spacing w:line="360" w:lineRule="auto"/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b/>
          <w:bCs/>
          <w:sz w:val="28"/>
          <w:szCs w:val="28"/>
        </w:rPr>
        <w:t>Условия</w:t>
      </w:r>
    </w:p>
    <w:p w:rsidR="002069B0" w:rsidRPr="001F3BCD" w:rsidRDefault="002069B0" w:rsidP="002069B0">
      <w:pPr>
        <w:spacing w:line="360" w:lineRule="auto"/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sz w:val="28"/>
          <w:szCs w:val="28"/>
        </w:rPr>
        <w:t>Экзамен  проводится одновременно для всей учебной группы, путем выполнения заданий в письменной форме.</w:t>
      </w:r>
    </w:p>
    <w:p w:rsidR="002069B0" w:rsidRPr="001F3BCD" w:rsidRDefault="002069B0" w:rsidP="002069B0">
      <w:pPr>
        <w:spacing w:line="360" w:lineRule="auto"/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sz w:val="28"/>
          <w:szCs w:val="28"/>
        </w:rPr>
        <w:t xml:space="preserve">Количество вариантов задания для экзаменующегося - 30 вариантов. </w:t>
      </w:r>
    </w:p>
    <w:p w:rsidR="002069B0" w:rsidRPr="001F3BCD" w:rsidRDefault="002069B0" w:rsidP="002069B0">
      <w:pPr>
        <w:spacing w:line="360" w:lineRule="auto"/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sz w:val="28"/>
          <w:szCs w:val="28"/>
        </w:rPr>
        <w:t>В каждом варианте предусмотрено задания (15 заданий) практической части.</w:t>
      </w:r>
    </w:p>
    <w:p w:rsidR="002069B0" w:rsidRPr="001F3BCD" w:rsidRDefault="002069B0" w:rsidP="002069B0">
      <w:pPr>
        <w:spacing w:line="360" w:lineRule="auto"/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b/>
          <w:bCs/>
          <w:sz w:val="28"/>
          <w:szCs w:val="28"/>
        </w:rPr>
        <w:t xml:space="preserve">Время выполнения задания </w:t>
      </w:r>
      <w:r w:rsidRPr="001F3BCD">
        <w:rPr>
          <w:rFonts w:eastAsia="Times New Roman"/>
          <w:sz w:val="28"/>
          <w:szCs w:val="28"/>
        </w:rPr>
        <w:t xml:space="preserve">– 180 минут. </w:t>
      </w:r>
    </w:p>
    <w:p w:rsidR="002069B0" w:rsidRPr="001F3BCD" w:rsidRDefault="002069B0" w:rsidP="001F3BCD">
      <w:pPr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b/>
          <w:bCs/>
          <w:sz w:val="28"/>
          <w:szCs w:val="28"/>
        </w:rPr>
        <w:t xml:space="preserve">Оборудование: </w:t>
      </w:r>
      <w:r w:rsidRPr="001F3BCD">
        <w:rPr>
          <w:rFonts w:eastAsia="Times New Roman"/>
          <w:sz w:val="28"/>
          <w:szCs w:val="28"/>
        </w:rPr>
        <w:t>бланки для ответов, ручки, карандаши, линейки.</w:t>
      </w:r>
    </w:p>
    <w:p w:rsidR="002069B0" w:rsidRPr="001F3BCD" w:rsidRDefault="002069B0" w:rsidP="001F3BCD">
      <w:pPr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b/>
          <w:bCs/>
          <w:sz w:val="28"/>
          <w:szCs w:val="28"/>
        </w:rPr>
        <w:t>Доступ к дополнительным справочным материалам и инструкциям разрешен:</w:t>
      </w:r>
      <w:r w:rsidRPr="001F3BCD">
        <w:rPr>
          <w:rFonts w:eastAsia="Times New Roman"/>
          <w:sz w:val="28"/>
          <w:szCs w:val="28"/>
        </w:rPr>
        <w:t xml:space="preserve"> нет</w:t>
      </w:r>
    </w:p>
    <w:p w:rsidR="002069B0" w:rsidRPr="001F3BCD" w:rsidRDefault="002069B0" w:rsidP="001F3BCD">
      <w:pPr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sz w:val="28"/>
          <w:szCs w:val="28"/>
        </w:rPr>
        <w:t>КРИТЕРИИ ОЦЕНКИ</w:t>
      </w:r>
    </w:p>
    <w:p w:rsidR="002069B0" w:rsidRPr="001F3BCD" w:rsidRDefault="002069B0" w:rsidP="001F3BCD">
      <w:pPr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b/>
          <w:bCs/>
          <w:sz w:val="28"/>
          <w:szCs w:val="28"/>
        </w:rPr>
        <w:t>Оценочная шкала:</w:t>
      </w:r>
    </w:p>
    <w:p w:rsidR="002069B0" w:rsidRPr="001F3BCD" w:rsidRDefault="002069B0" w:rsidP="001F3BCD">
      <w:pPr>
        <w:pStyle w:val="af7"/>
        <w:rPr>
          <w:sz w:val="28"/>
          <w:szCs w:val="28"/>
        </w:rPr>
      </w:pPr>
      <w:r w:rsidRPr="001F3BCD">
        <w:rPr>
          <w:sz w:val="28"/>
          <w:szCs w:val="28"/>
        </w:rPr>
        <w:t xml:space="preserve">За 1 правильно решенное задание начисляется 1 балл. </w:t>
      </w:r>
    </w:p>
    <w:p w:rsidR="002069B0" w:rsidRPr="001F3BCD" w:rsidRDefault="002069B0" w:rsidP="001F3BCD">
      <w:pPr>
        <w:pStyle w:val="af7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</w:t>
      </w:r>
      <w:r w:rsidRPr="001F3BCD">
        <w:rPr>
          <w:i/>
          <w:sz w:val="28"/>
          <w:szCs w:val="28"/>
        </w:rPr>
        <w:t>Таблица. Критерии оценивания экзаменационной работы</w:t>
      </w:r>
    </w:p>
    <w:tbl>
      <w:tblPr>
        <w:tblpPr w:leftFromText="180" w:rightFromText="180" w:vertAnchor="text" w:horzAnchor="margin" w:tblpXSpec="center" w:tblpY="17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76"/>
        <w:gridCol w:w="1836"/>
        <w:gridCol w:w="3081"/>
      </w:tblGrid>
      <w:tr w:rsidR="002069B0" w:rsidRPr="001F3BCD" w:rsidTr="005D11CA">
        <w:trPr>
          <w:trHeight w:val="315"/>
        </w:trPr>
        <w:tc>
          <w:tcPr>
            <w:tcW w:w="2976" w:type="dxa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Количество баллов</w:t>
            </w:r>
          </w:p>
        </w:tc>
        <w:tc>
          <w:tcPr>
            <w:tcW w:w="1836" w:type="dxa"/>
            <w:vAlign w:val="center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отметка</w:t>
            </w:r>
          </w:p>
        </w:tc>
        <w:tc>
          <w:tcPr>
            <w:tcW w:w="3081" w:type="dxa"/>
            <w:vAlign w:val="center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вербальный аналог</w:t>
            </w:r>
          </w:p>
        </w:tc>
      </w:tr>
      <w:tr w:rsidR="002069B0" w:rsidRPr="001F3BCD" w:rsidTr="005D11CA">
        <w:trPr>
          <w:trHeight w:val="315"/>
        </w:trPr>
        <w:tc>
          <w:tcPr>
            <w:tcW w:w="2976" w:type="dxa"/>
            <w:vAlign w:val="center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-7</w:t>
            </w:r>
          </w:p>
        </w:tc>
        <w:tc>
          <w:tcPr>
            <w:tcW w:w="1836" w:type="dxa"/>
            <w:vAlign w:val="center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3081" w:type="dxa"/>
            <w:vAlign w:val="center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неудовлетворительно</w:t>
            </w:r>
          </w:p>
        </w:tc>
      </w:tr>
      <w:tr w:rsidR="002069B0" w:rsidRPr="001F3BCD" w:rsidTr="005D11CA">
        <w:trPr>
          <w:trHeight w:val="315"/>
        </w:trPr>
        <w:tc>
          <w:tcPr>
            <w:tcW w:w="2976" w:type="dxa"/>
            <w:vAlign w:val="center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-10</w:t>
            </w:r>
          </w:p>
        </w:tc>
        <w:tc>
          <w:tcPr>
            <w:tcW w:w="1836" w:type="dxa"/>
            <w:vAlign w:val="center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3081" w:type="dxa"/>
            <w:vAlign w:val="center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удовлетворительно</w:t>
            </w:r>
          </w:p>
        </w:tc>
      </w:tr>
      <w:tr w:rsidR="002069B0" w:rsidRPr="001F3BCD" w:rsidTr="005D11CA">
        <w:trPr>
          <w:trHeight w:val="315"/>
        </w:trPr>
        <w:tc>
          <w:tcPr>
            <w:tcW w:w="2976" w:type="dxa"/>
            <w:vAlign w:val="center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1-13</w:t>
            </w:r>
          </w:p>
        </w:tc>
        <w:tc>
          <w:tcPr>
            <w:tcW w:w="1836" w:type="dxa"/>
            <w:vAlign w:val="center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3081" w:type="dxa"/>
            <w:vAlign w:val="center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хорошо</w:t>
            </w:r>
          </w:p>
        </w:tc>
      </w:tr>
      <w:tr w:rsidR="002069B0" w:rsidRPr="001F3BCD" w:rsidTr="005D11CA">
        <w:trPr>
          <w:trHeight w:val="315"/>
        </w:trPr>
        <w:tc>
          <w:tcPr>
            <w:tcW w:w="2976" w:type="dxa"/>
            <w:vAlign w:val="center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4-15</w:t>
            </w:r>
          </w:p>
        </w:tc>
        <w:tc>
          <w:tcPr>
            <w:tcW w:w="1836" w:type="dxa"/>
            <w:vAlign w:val="center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  <w:tc>
          <w:tcPr>
            <w:tcW w:w="3081" w:type="dxa"/>
            <w:vAlign w:val="center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отлично</w:t>
            </w:r>
          </w:p>
        </w:tc>
      </w:tr>
    </w:tbl>
    <w:p w:rsidR="002069B0" w:rsidRPr="001F3BCD" w:rsidRDefault="002069B0" w:rsidP="001F3BCD">
      <w:pPr>
        <w:pStyle w:val="af7"/>
        <w:ind w:left="0"/>
        <w:rPr>
          <w:sz w:val="28"/>
          <w:szCs w:val="28"/>
        </w:rPr>
      </w:pPr>
    </w:p>
    <w:p w:rsidR="002069B0" w:rsidRPr="001F3BCD" w:rsidRDefault="002069B0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2069B0" w:rsidRPr="001F3BCD" w:rsidRDefault="002069B0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2069B0" w:rsidRPr="001F3BCD" w:rsidRDefault="002069B0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2069B0" w:rsidRPr="001F3BCD" w:rsidRDefault="002069B0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2069B0" w:rsidRPr="001F3BCD" w:rsidRDefault="002069B0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2069B0" w:rsidRPr="001F3BCD" w:rsidRDefault="002069B0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2069B0" w:rsidRPr="001F3BCD" w:rsidRDefault="002069B0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2069B0" w:rsidRPr="001F3BCD" w:rsidRDefault="002069B0" w:rsidP="001F3BCD">
      <w:pPr>
        <w:tabs>
          <w:tab w:val="left" w:pos="567"/>
        </w:tabs>
        <w:ind w:firstLine="426"/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b/>
          <w:bCs/>
          <w:sz w:val="28"/>
          <w:szCs w:val="28"/>
        </w:rPr>
        <w:t>Условия выполнения заданий</w:t>
      </w:r>
    </w:p>
    <w:p w:rsidR="002069B0" w:rsidRPr="001F3BCD" w:rsidRDefault="002069B0" w:rsidP="001F3BCD">
      <w:pPr>
        <w:tabs>
          <w:tab w:val="left" w:pos="567"/>
        </w:tabs>
        <w:ind w:firstLine="426"/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sz w:val="28"/>
          <w:szCs w:val="28"/>
        </w:rPr>
        <w:t>Помещение: учебный кабинет оснащенный рабочими местами</w:t>
      </w:r>
      <w:r w:rsidR="00764FB1" w:rsidRPr="001F3BCD">
        <w:rPr>
          <w:rFonts w:eastAsia="Times New Roman"/>
          <w:sz w:val="28"/>
          <w:szCs w:val="28"/>
        </w:rPr>
        <w:t>.</w:t>
      </w:r>
    </w:p>
    <w:p w:rsidR="00EB5C7C" w:rsidRPr="001F3BCD" w:rsidRDefault="002069B0" w:rsidP="001F3BCD">
      <w:pPr>
        <w:ind w:firstLine="426"/>
        <w:rPr>
          <w:rFonts w:eastAsia="Times New Roman"/>
          <w:sz w:val="28"/>
          <w:szCs w:val="28"/>
        </w:rPr>
      </w:pPr>
      <w:r w:rsidRPr="001F3BCD">
        <w:rPr>
          <w:rFonts w:eastAsia="Times New Roman"/>
          <w:b/>
          <w:bCs/>
          <w:sz w:val="28"/>
          <w:szCs w:val="28"/>
        </w:rPr>
        <w:t>Экзаменационная ведомость (</w:t>
      </w:r>
      <w:r w:rsidRPr="001F3BCD">
        <w:rPr>
          <w:rFonts w:eastAsia="Times New Roman"/>
          <w:sz w:val="28"/>
          <w:szCs w:val="28"/>
        </w:rPr>
        <w:t>или оценочный лист).</w:t>
      </w:r>
    </w:p>
    <w:p w:rsidR="00D12983" w:rsidRPr="001F3BCD" w:rsidRDefault="00D12983" w:rsidP="001F3BCD">
      <w:pPr>
        <w:ind w:firstLine="426"/>
        <w:rPr>
          <w:rFonts w:eastAsia="Times New Roman"/>
          <w:sz w:val="28"/>
          <w:szCs w:val="28"/>
        </w:rPr>
      </w:pPr>
    </w:p>
    <w:p w:rsidR="00B7351D" w:rsidRPr="001F3BCD" w:rsidRDefault="00EB5C7C" w:rsidP="001F3BCD">
      <w:pPr>
        <w:jc w:val="both"/>
        <w:rPr>
          <w:rFonts w:eastAsia="Times New Roman"/>
          <w:b/>
          <w:sz w:val="28"/>
          <w:szCs w:val="28"/>
        </w:rPr>
      </w:pPr>
      <w:r w:rsidRPr="001F3BCD">
        <w:rPr>
          <w:rFonts w:eastAsia="Times New Roman"/>
          <w:b/>
          <w:sz w:val="28"/>
          <w:szCs w:val="28"/>
        </w:rPr>
        <w:t xml:space="preserve">Варианты экзаменационных билетов – </w:t>
      </w:r>
      <w:r w:rsidRPr="001F3BCD">
        <w:rPr>
          <w:rFonts w:eastAsia="Times New Roman"/>
          <w:sz w:val="28"/>
          <w:szCs w:val="28"/>
        </w:rPr>
        <w:t>приложение 17</w:t>
      </w:r>
      <w:r w:rsidR="00D12983" w:rsidRPr="001F3BCD">
        <w:rPr>
          <w:rFonts w:eastAsia="Times New Roman"/>
          <w:sz w:val="28"/>
          <w:szCs w:val="28"/>
        </w:rPr>
        <w:t>.</w:t>
      </w:r>
    </w:p>
    <w:p w:rsidR="001F3BCD" w:rsidRDefault="001F3BCD" w:rsidP="000E042E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0E042E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0E042E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0E042E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0E042E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0E042E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0E042E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0E042E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0E042E">
      <w:pPr>
        <w:spacing w:line="360" w:lineRule="auto"/>
        <w:jc w:val="right"/>
        <w:rPr>
          <w:b/>
          <w:i/>
          <w:sz w:val="28"/>
          <w:szCs w:val="28"/>
        </w:rPr>
      </w:pPr>
    </w:p>
    <w:p w:rsidR="000E042E" w:rsidRPr="001F3BCD" w:rsidRDefault="000E042E" w:rsidP="001F3BCD">
      <w:pPr>
        <w:jc w:val="right"/>
        <w:rPr>
          <w:b/>
          <w:sz w:val="28"/>
          <w:szCs w:val="28"/>
        </w:rPr>
      </w:pPr>
      <w:r w:rsidRPr="001F3BCD">
        <w:rPr>
          <w:b/>
          <w:i/>
          <w:sz w:val="28"/>
          <w:szCs w:val="28"/>
        </w:rPr>
        <w:t>Приложение 17</w:t>
      </w:r>
      <w:r w:rsidRPr="001F3BCD">
        <w:rPr>
          <w:b/>
          <w:sz w:val="28"/>
          <w:szCs w:val="28"/>
        </w:rPr>
        <w:t xml:space="preserve"> </w:t>
      </w:r>
    </w:p>
    <w:p w:rsidR="000E042E" w:rsidRPr="001F3BCD" w:rsidRDefault="000E042E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1</w:t>
      </w:r>
    </w:p>
    <w:p w:rsidR="000E042E" w:rsidRPr="001F3BCD" w:rsidRDefault="000E042E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E042E" w:rsidRPr="001F3BCD" w:rsidRDefault="000E042E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E042E" w:rsidRPr="001F3BCD" w:rsidRDefault="000E042E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3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>Вычислите:</w:t>
      </w:r>
      <w:r w:rsidRPr="001F3BCD">
        <w:rPr>
          <w:sz w:val="28"/>
          <w:szCs w:val="28"/>
          <w:lang w:val="en-US"/>
        </w:rPr>
        <w:t xml:space="preserve"> </w:t>
      </w:r>
      <w:r w:rsidRPr="001F3BCD">
        <w:rPr>
          <w:sz w:val="28"/>
          <w:szCs w:val="28"/>
        </w:rPr>
        <w:t xml:space="preserve">      </w:t>
      </w:r>
    </w:p>
    <w:p w:rsidR="001A1B05" w:rsidRPr="001F3BCD" w:rsidRDefault="001A1B05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     </w:t>
      </w:r>
      <w:r w:rsidRPr="001F3BCD">
        <w:rPr>
          <w:sz w:val="28"/>
          <w:szCs w:val="28"/>
        </w:rPr>
        <w:object w:dxaOrig="1340" w:dyaOrig="660">
          <v:shape id="_x0000_i2047" type="#_x0000_t75" style="width:60.75pt;height:34.45pt" o:ole="">
            <v:imagedata r:id="rId2562" o:title=""/>
          </v:shape>
          <o:OLEObject Type="Embed" ProgID="Equation.3" ShapeID="_x0000_i2047" DrawAspect="Content" ObjectID="_1744880577" r:id="rId2563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1066800" cy="219075"/>
            <wp:effectExtent l="19050" t="0" r="0" b="0"/>
            <wp:docPr id="5" name="Рисунок 5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2"/>
                    <pic:cNvPicPr>
                      <a:picLocks noChangeAspect="1" noChangeArrowheads="1"/>
                    </pic:cNvPicPr>
                  </pic:nvPicPr>
                  <pic:blipFill>
                    <a:blip r:embed="rId25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34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</w:t>
      </w:r>
    </w:p>
    <w:p w:rsidR="001A1B05" w:rsidRPr="001F3BCD" w:rsidRDefault="001A1B05" w:rsidP="001F3BCD">
      <w:pPr>
        <w:tabs>
          <w:tab w:val="left" w:pos="567"/>
        </w:tabs>
        <w:ind w:left="426" w:hanging="426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 xml:space="preserve">   </w:t>
      </w:r>
      <w:r w:rsidR="0047599F" w:rsidRPr="001F3BCD">
        <w:rPr>
          <w:sz w:val="28"/>
          <w:szCs w:val="28"/>
        </w:rPr>
        <w:t xml:space="preserve">   </w:t>
      </w:r>
      <w:r w:rsidRPr="001F3BCD">
        <w:rPr>
          <w:position w:val="-24"/>
          <w:sz w:val="28"/>
          <w:szCs w:val="28"/>
        </w:rPr>
        <w:object w:dxaOrig="1080" w:dyaOrig="620">
          <v:shape id="_x0000_i2048" type="#_x0000_t75" style="width:63.25pt;height:31.95pt" o:ole="">
            <v:imagedata r:id="rId2565" o:title=""/>
          </v:shape>
          <o:OLEObject Type="Embed" ProgID="Equation.3" ShapeID="_x0000_i2048" DrawAspect="Content" ObjectID="_1744880578" r:id="rId2566"/>
        </w:objec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3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</w:t>
      </w: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position w:val="-8"/>
          <w:sz w:val="28"/>
          <w:szCs w:val="28"/>
        </w:rPr>
        <w:object w:dxaOrig="1140" w:dyaOrig="360">
          <v:shape id="_x0000_i2049" type="#_x0000_t75" style="width:67pt;height:18.8pt" o:ole="">
            <v:imagedata r:id="rId2567" o:title=""/>
          </v:shape>
          <o:OLEObject Type="Embed" ProgID="Equation.3" ShapeID="_x0000_i2049" DrawAspect="Content" ObjectID="_1744880579" r:id="rId2568"/>
        </w:object>
      </w:r>
    </w:p>
    <w:p w:rsidR="001A1B05" w:rsidRPr="001F3BCD" w:rsidRDefault="001A1B05" w:rsidP="001F3BCD">
      <w:pPr>
        <w:pStyle w:val="a4"/>
        <w:numPr>
          <w:ilvl w:val="0"/>
          <w:numId w:val="134"/>
        </w:numPr>
        <w:tabs>
          <w:tab w:val="left" w:pos="567"/>
        </w:tabs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 xml:space="preserve">У бабушки 10 чашек: 7 с красными цветами, остальные с синими. Бабушка наливает чай в случайно выбранную чашку. Найдите вероятность того, что это будет чашка с синими цветами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3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второй член арифметической прогрессии, если сумма четвертого и шестого членов прогрессии равна 10, а разность между пятым и вторым членами равна 3.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3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Даны точки А(5,3,1), В(4,5,1), С(3,-2,-5). Найдите координаты векторов </w:t>
      </w:r>
      <w:r w:rsidRPr="001F3BCD">
        <w:rPr>
          <w:position w:val="-10"/>
          <w:sz w:val="28"/>
          <w:szCs w:val="28"/>
        </w:rPr>
        <w:object w:dxaOrig="440" w:dyaOrig="380">
          <v:shape id="_x0000_i2050" type="#_x0000_t75" style="width:33.2pt;height:23.8pt" o:ole="">
            <v:imagedata r:id="rId2569" o:title=""/>
          </v:shape>
          <o:OLEObject Type="Embed" ProgID="Equation.3" ShapeID="_x0000_i2050" DrawAspect="Content" ObjectID="_1744880580" r:id="rId2570"/>
        </w:object>
      </w:r>
      <w:r w:rsidRPr="001F3BCD">
        <w:rPr>
          <w:position w:val="-10"/>
          <w:sz w:val="28"/>
          <w:szCs w:val="28"/>
        </w:rPr>
        <w:object w:dxaOrig="480" w:dyaOrig="380">
          <v:shape id="_x0000_i2051" type="#_x0000_t75" style="width:36.3pt;height:23.8pt" o:ole="">
            <v:imagedata r:id="rId2571" o:title=""/>
          </v:shape>
          <o:OLEObject Type="Embed" ProgID="Equation.3" ShapeID="_x0000_i2051" DrawAspect="Content" ObjectID="_1744880581" r:id="rId2572"/>
        </w:object>
      </w:r>
      <w:r w:rsidRPr="001F3BCD">
        <w:rPr>
          <w:position w:val="-6"/>
          <w:sz w:val="28"/>
          <w:szCs w:val="28"/>
        </w:rPr>
        <w:object w:dxaOrig="440" w:dyaOrig="340">
          <v:shape id="_x0000_i2052" type="#_x0000_t75" style="width:33.2pt;height:21.9pt" o:ole="">
            <v:imagedata r:id="rId2573" o:title=""/>
          </v:shape>
          <o:OLEObject Type="Embed" ProgID="Equation.3" ShapeID="_x0000_i2052" DrawAspect="Content" ObjectID="_1744880582" r:id="rId2574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производную функции: </w:t>
      </w:r>
    </w:p>
    <w:p w:rsidR="001A1B05" w:rsidRPr="001F3BCD" w:rsidRDefault="001A1B05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876300" cy="390525"/>
            <wp:effectExtent l="0" t="0" r="0" b="9525"/>
            <wp:docPr id="52" name="Рисунок 10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2"/>
                    <pic:cNvPicPr>
                      <a:picLocks noChangeAspect="1" noChangeArrowheads="1"/>
                    </pic:cNvPicPr>
                  </pic:nvPicPr>
                  <pic:blipFill>
                    <a:blip r:embed="rId25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3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 xml:space="preserve">Найдите угловой коэффициент касательной к графику функции </w:t>
      </w:r>
      <w:r w:rsidRPr="001F3BCD">
        <w:rPr>
          <w:iCs/>
          <w:noProof/>
          <w:position w:val="-10"/>
          <w:sz w:val="28"/>
          <w:szCs w:val="28"/>
        </w:rPr>
        <w:drawing>
          <wp:inline distT="0" distB="0" distL="0" distR="0">
            <wp:extent cx="1228725" cy="228600"/>
            <wp:effectExtent l="0" t="0" r="9525" b="0"/>
            <wp:docPr id="53" name="Рисунок 1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7"/>
                    <pic:cNvPicPr>
                      <a:picLocks noChangeAspect="1" noChangeArrowheads="1"/>
                    </pic:cNvPicPr>
                  </pic:nvPicPr>
                  <pic:blipFill>
                    <a:blip r:embed="rId25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87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 xml:space="preserve"> в точке с абсциссой </w:t>
      </w:r>
      <w:r w:rsidRPr="001F3BCD">
        <w:rPr>
          <w:iCs/>
          <w:noProof/>
          <w:position w:val="-12"/>
          <w:sz w:val="28"/>
          <w:szCs w:val="28"/>
        </w:rPr>
        <w:drawing>
          <wp:inline distT="0" distB="0" distL="0" distR="0">
            <wp:extent cx="504825" cy="228600"/>
            <wp:effectExtent l="0" t="0" r="9525" b="0"/>
            <wp:docPr id="54" name="Рисунок 1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8"/>
                    <pic:cNvPicPr>
                      <a:picLocks noChangeAspect="1" noChangeArrowheads="1"/>
                    </pic:cNvPicPr>
                  </pic:nvPicPr>
                  <pic:blipFill>
                    <a:blip r:embed="rId25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34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Материальная точка движется по закону</w:t>
      </w:r>
      <w:r w:rsidRPr="001F3BCD">
        <w:rPr>
          <w:position w:val="-24"/>
          <w:sz w:val="28"/>
          <w:szCs w:val="28"/>
        </w:rPr>
        <w:object w:dxaOrig="1200" w:dyaOrig="620">
          <v:shape id="_x0000_i2053" type="#_x0000_t75" style="width:59.5pt;height:31.95pt" o:ole="">
            <v:imagedata r:id="rId2578" o:title=""/>
          </v:shape>
          <o:OLEObject Type="Embed" ProgID="Equation.3" ShapeID="_x0000_i2053" DrawAspect="Content" ObjectID="_1744880583" r:id="rId2579"/>
        </w:object>
      </w:r>
      <w:r w:rsidRPr="001F3BCD">
        <w:rPr>
          <w:sz w:val="28"/>
          <w:szCs w:val="28"/>
        </w:rPr>
        <w:t xml:space="preserve">. Найдите ее скорость в момент времени </w:t>
      </w:r>
      <w:r w:rsidRPr="001F3BCD">
        <w:rPr>
          <w:position w:val="-6"/>
          <w:sz w:val="28"/>
          <w:szCs w:val="28"/>
        </w:rPr>
        <w:object w:dxaOrig="620" w:dyaOrig="279">
          <v:shape id="_x0000_i2054" type="#_x0000_t75" style="width:44.45pt;height:14.4pt" o:ole="">
            <v:imagedata r:id="rId2580" o:title=""/>
          </v:shape>
          <o:OLEObject Type="Embed" ProgID="Equation.3" ShapeID="_x0000_i2054" DrawAspect="Content" ObjectID="_1744880584" r:id="rId2581"/>
        </w:object>
      </w:r>
      <w:r w:rsidRPr="001F3BCD">
        <w:rPr>
          <w:sz w:val="28"/>
          <w:szCs w:val="28"/>
        </w:rPr>
        <w:t>.</w:t>
      </w:r>
    </w:p>
    <w:p w:rsidR="0047599F" w:rsidRPr="001F3BCD" w:rsidRDefault="001A1B05" w:rsidP="001F3BCD">
      <w:pPr>
        <w:pStyle w:val="a4"/>
        <w:numPr>
          <w:ilvl w:val="0"/>
          <w:numId w:val="134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p w:rsidR="00005BF9" w:rsidRPr="001F3BCD" w:rsidRDefault="00005BF9" w:rsidP="001F3BCD">
      <w:pPr>
        <w:pStyle w:val="a4"/>
        <w:tabs>
          <w:tab w:val="left" w:pos="567"/>
        </w:tabs>
        <w:spacing w:after="200"/>
        <w:ind w:left="426"/>
        <w:jc w:val="both"/>
        <w:rPr>
          <w:sz w:val="28"/>
          <w:szCs w:val="28"/>
        </w:rPr>
      </w:pPr>
    </w:p>
    <w:tbl>
      <w:tblPr>
        <w:tblStyle w:val="a3"/>
        <w:tblW w:w="0" w:type="auto"/>
        <w:tblInd w:w="456" w:type="dxa"/>
        <w:tblLook w:val="04A0" w:firstRow="1" w:lastRow="0" w:firstColumn="1" w:lastColumn="0" w:noHBand="0" w:noVBand="1"/>
      </w:tblPr>
      <w:tblGrid>
        <w:gridCol w:w="676"/>
        <w:gridCol w:w="709"/>
        <w:gridCol w:w="708"/>
        <w:gridCol w:w="709"/>
        <w:gridCol w:w="567"/>
      </w:tblGrid>
      <w:tr w:rsidR="001A1B05" w:rsidRPr="001F3BCD" w:rsidTr="0047599F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40" w:dyaOrig="360">
                <v:shape id="_x0000_i2055" type="#_x0000_t75" style="width:17.55pt;height:18.8pt" o:ole="">
                  <v:imagedata r:id="rId2582" o:title=""/>
                </v:shape>
                <o:OLEObject Type="Embed" ProgID="Equation.3" ShapeID="_x0000_i2055" DrawAspect="Content" ObjectID="_1744880585" r:id="rId2583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1A1B05" w:rsidRPr="001F3BCD" w:rsidTr="0047599F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79" w:dyaOrig="360">
                <v:shape id="_x0000_i2056" type="#_x0000_t75" style="width:20.05pt;height:18.8pt" o:ole="">
                  <v:imagedata r:id="rId2584" o:title=""/>
                </v:shape>
                <o:OLEObject Type="Embed" ProgID="Equation.3" ShapeID="_x0000_i2056" DrawAspect="Content" ObjectID="_1744880586" r:id="rId2585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6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34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1A1B05" w:rsidP="001F3BCD">
      <w:pPr>
        <w:pStyle w:val="af3"/>
        <w:tabs>
          <w:tab w:val="left" w:pos="567"/>
        </w:tabs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</w:t>
      </w:r>
      <w:r w:rsidR="0047599F" w:rsidRPr="001F3BCD">
        <w:rPr>
          <w:rFonts w:ascii="Times New Roman" w:hAnsi="Times New Roman" w:cs="Times New Roman"/>
          <w:sz w:val="28"/>
          <w:szCs w:val="28"/>
        </w:rPr>
        <w:t xml:space="preserve">      </w:t>
      </w:r>
      <w:r w:rsidRPr="001F3BCD">
        <w:rPr>
          <w:rFonts w:ascii="Times New Roman" w:hAnsi="Times New Roman" w:cs="Times New Roman"/>
          <w:position w:val="-28"/>
          <w:sz w:val="28"/>
          <w:szCs w:val="28"/>
        </w:rPr>
        <w:object w:dxaOrig="2180" w:dyaOrig="760">
          <v:shape id="_x0000_i2057" type="#_x0000_t75" style="width:160.9pt;height:50.7pt" o:ole="">
            <v:imagedata r:id="rId2586" o:title=""/>
          </v:shape>
          <o:OLEObject Type="Embed" ProgID="Equation.3" ShapeID="_x0000_i2057" DrawAspect="Content" ObjectID="_1744880587" r:id="rId2587"/>
        </w:object>
      </w:r>
    </w:p>
    <w:p w:rsidR="001A1B05" w:rsidRPr="001F3BCD" w:rsidRDefault="001A1B05" w:rsidP="001F3BCD">
      <w:pPr>
        <w:pStyle w:val="af3"/>
        <w:numPr>
          <w:ilvl w:val="0"/>
          <w:numId w:val="134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наибольшее значение функции 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1680" w:dyaOrig="360">
          <v:shape id="_x0000_i2058" type="#_x0000_t75" style="width:120.2pt;height:18.8pt" o:ole="">
            <v:imagedata r:id="rId2588" o:title=""/>
          </v:shape>
          <o:OLEObject Type="Embed" ProgID="Equation.3" ShapeID="_x0000_i2058" DrawAspect="Content" ObjectID="_1744880588" r:id="rId2589"/>
        </w:object>
      </w:r>
      <w:r w:rsidRPr="001F3BCD">
        <w:rPr>
          <w:rFonts w:ascii="Times New Roman" w:hAnsi="Times New Roman" w:cs="Times New Roman"/>
          <w:sz w:val="28"/>
          <w:szCs w:val="28"/>
        </w:rPr>
        <w:t xml:space="preserve"> на отрезке [-1; 1]. </w:t>
      </w:r>
    </w:p>
    <w:p w:rsidR="001A1B05" w:rsidRPr="001F3BCD" w:rsidRDefault="001A1B05" w:rsidP="001F3BCD">
      <w:pPr>
        <w:pStyle w:val="af3"/>
        <w:numPr>
          <w:ilvl w:val="0"/>
          <w:numId w:val="134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площадь фигуры, ограниченной линиями: </w:t>
      </w:r>
    </w:p>
    <w:p w:rsidR="001A1B05" w:rsidRPr="001F3BCD" w:rsidRDefault="001A1B05" w:rsidP="001F3BCD">
      <w:pPr>
        <w:pStyle w:val="af3"/>
        <w:tabs>
          <w:tab w:val="left" w:pos="567"/>
        </w:tabs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  <w:r w:rsidR="0047599F"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     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1380" w:dyaOrig="360">
          <v:shape id="_x0000_i2059" type="#_x0000_t75" style="width:98.3pt;height:18.8pt" o:ole="">
            <v:imagedata r:id="rId2590" o:title=""/>
          </v:shape>
          <o:OLEObject Type="Embed" ProgID="Equation.3" ShapeID="_x0000_i2059" DrawAspect="Content" ObjectID="_1744880589" r:id="rId2591"/>
        </w:objec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1920" w:dyaOrig="320">
          <v:shape id="_x0000_i2060" type="#_x0000_t75" style="width:137.1pt;height:16.3pt" o:ole="">
            <v:imagedata r:id="rId2592" o:title=""/>
          </v:shape>
          <o:OLEObject Type="Embed" ProgID="Equation.3" ShapeID="_x0000_i2060" DrawAspect="Content" ObjectID="_1744880590" r:id="rId2593"/>
        </w:object>
      </w:r>
    </w:p>
    <w:p w:rsidR="001A1B05" w:rsidRPr="001F3BCD" w:rsidRDefault="001A1B05" w:rsidP="001F3BCD">
      <w:pPr>
        <w:pStyle w:val="a5"/>
        <w:numPr>
          <w:ilvl w:val="0"/>
          <w:numId w:val="134"/>
        </w:num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Диагональ правильной четырёхугольной призмы наклонена к плоскости основания под углом 30º. Боковое ребро равно 3. Найдите диагональ призмы.  </w:t>
      </w:r>
    </w:p>
    <w:p w:rsidR="001A1B05" w:rsidRPr="001F3BCD" w:rsidRDefault="0047599F" w:rsidP="001F3BCD">
      <w:p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1733550" cy="1181100"/>
            <wp:effectExtent l="19050" t="0" r="0" b="0"/>
            <wp:docPr id="6" name="Рисунок 92" descr="http://www.egerest.ru/sites/default/files/zadachi/z8/z8_4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2" descr="http://www.egerest.ru/sites/default/files/zadachi/z8/z8_4_1.jpg"/>
                    <pic:cNvPicPr>
                      <a:picLocks noChangeAspect="1" noChangeArrowheads="1"/>
                    </pic:cNvPicPr>
                  </pic:nvPicPr>
                  <pic:blipFill>
                    <a:blip r:embed="rId259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1181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tabs>
          <w:tab w:val="left" w:pos="567"/>
        </w:tabs>
        <w:ind w:left="426" w:hanging="426"/>
        <w:jc w:val="both"/>
        <w:rPr>
          <w:sz w:val="28"/>
          <w:szCs w:val="28"/>
        </w:rPr>
      </w:pPr>
    </w:p>
    <w:p w:rsidR="000E042E" w:rsidRPr="001F3BCD" w:rsidRDefault="000E042E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0C39D3" w:rsidRPr="001F3BCD" w:rsidRDefault="000C39D3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2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3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>Вычислите: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position w:val="-28"/>
          <w:sz w:val="28"/>
          <w:szCs w:val="28"/>
        </w:rPr>
        <w:object w:dxaOrig="2079" w:dyaOrig="700">
          <v:shape id="_x0000_i2061" type="#_x0000_t75" style="width:94.55pt;height:36.95pt" o:ole="">
            <v:imagedata r:id="rId2529" o:title=""/>
          </v:shape>
          <o:OLEObject Type="Embed" ProgID="Equation.3" ShapeID="_x0000_i2061" DrawAspect="Content" ObjectID="_1744880591" r:id="rId2595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ычислите: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981075" cy="228600"/>
            <wp:effectExtent l="0" t="0" r="9525" b="0"/>
            <wp:docPr id="7" name="Рисунок 5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4"/>
                    <pic:cNvPicPr>
                      <a:picLocks noChangeAspect="1" noChangeArrowheads="1"/>
                    </pic:cNvPicPr>
                  </pic:nvPicPr>
                  <pic:blipFill>
                    <a:blip r:embed="rId25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10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35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значение выражения: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tabs>
          <w:tab w:val="left" w:pos="567"/>
        </w:tabs>
        <w:ind w:left="426" w:hanging="426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 xml:space="preserve">   </w:t>
      </w:r>
      <w:r w:rsidR="0047599F" w:rsidRPr="001F3BCD">
        <w:rPr>
          <w:sz w:val="28"/>
          <w:szCs w:val="28"/>
        </w:rPr>
        <w:t xml:space="preserve">  </w:t>
      </w:r>
      <w:r w:rsidRPr="001F3BCD">
        <w:rPr>
          <w:noProof/>
          <w:sz w:val="28"/>
          <w:szCs w:val="28"/>
        </w:rPr>
        <w:t xml:space="preserve"> </w:t>
      </w:r>
      <w:r w:rsidRPr="001F3BCD">
        <w:rPr>
          <w:position w:val="-24"/>
          <w:sz w:val="28"/>
          <w:szCs w:val="28"/>
        </w:rPr>
        <w:object w:dxaOrig="980" w:dyaOrig="620">
          <v:shape id="_x0000_i2062" type="#_x0000_t75" style="width:56.95pt;height:31.95pt" o:ole="">
            <v:imagedata r:id="rId2532" o:title=""/>
          </v:shape>
          <o:OLEObject Type="Embed" ProgID="Equation.3" ShapeID="_x0000_i2062" DrawAspect="Content" ObjectID="_1744880592" r:id="rId2596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</w:t>
      </w: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position w:val="-8"/>
          <w:sz w:val="28"/>
          <w:szCs w:val="28"/>
        </w:rPr>
        <w:object w:dxaOrig="1060" w:dyaOrig="360">
          <v:shape id="_x0000_i2063" type="#_x0000_t75" style="width:61.35pt;height:18.8pt" o:ole="">
            <v:imagedata r:id="rId2534" o:title=""/>
          </v:shape>
          <o:OLEObject Type="Embed" ProgID="Equation.3" ShapeID="_x0000_i2063" DrawAspect="Content" ObjectID="_1744880593" r:id="rId2597"/>
        </w:object>
      </w:r>
    </w:p>
    <w:p w:rsidR="001A1B05" w:rsidRPr="001F3BCD" w:rsidRDefault="001A1B05" w:rsidP="001F3BCD">
      <w:pPr>
        <w:pStyle w:val="a4"/>
        <w:numPr>
          <w:ilvl w:val="0"/>
          <w:numId w:val="135"/>
        </w:numPr>
        <w:tabs>
          <w:tab w:val="left" w:pos="567"/>
        </w:tabs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>На тарелке 30 пирожков: 4 с мясом, 14 с капустой и 12 с вишней. Андрей наугад выбирает один пирожок. Найдите вероятность того, что он окажется с вишней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3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дите сто первый член прогрессии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3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Даны точки А(3,5,7), В(-1,4,2), С(0,-3,5). Найдите координаты векторов </w:t>
      </w:r>
      <w:r w:rsidRPr="001F3BCD">
        <w:rPr>
          <w:position w:val="-10"/>
          <w:sz w:val="28"/>
          <w:szCs w:val="28"/>
        </w:rPr>
        <w:object w:dxaOrig="440" w:dyaOrig="380">
          <v:shape id="_x0000_i2064" type="#_x0000_t75" style="width:33.2pt;height:23.8pt" o:ole="">
            <v:imagedata r:id="rId2536" o:title=""/>
          </v:shape>
          <o:OLEObject Type="Embed" ProgID="Equation.3" ShapeID="_x0000_i2064" DrawAspect="Content" ObjectID="_1744880594" r:id="rId2598"/>
        </w:object>
      </w:r>
      <w:r w:rsidRPr="001F3BCD">
        <w:rPr>
          <w:position w:val="-10"/>
          <w:sz w:val="28"/>
          <w:szCs w:val="28"/>
        </w:rPr>
        <w:object w:dxaOrig="480" w:dyaOrig="380">
          <v:shape id="_x0000_i2065" type="#_x0000_t75" style="width:36.3pt;height:23.8pt" o:ole="">
            <v:imagedata r:id="rId2538" o:title=""/>
          </v:shape>
          <o:OLEObject Type="Embed" ProgID="Equation.3" ShapeID="_x0000_i2065" DrawAspect="Content" ObjectID="_1744880595" r:id="rId2599"/>
        </w:object>
      </w:r>
      <w:r w:rsidRPr="001F3BCD">
        <w:rPr>
          <w:position w:val="-6"/>
          <w:sz w:val="28"/>
          <w:szCs w:val="28"/>
        </w:rPr>
        <w:object w:dxaOrig="440" w:dyaOrig="340">
          <v:shape id="_x0000_i2066" type="#_x0000_t75" style="width:33.2pt;height:21.9pt" o:ole="">
            <v:imagedata r:id="rId2540" o:title=""/>
          </v:shape>
          <o:OLEObject Type="Embed" ProgID="Equation.3" ShapeID="_x0000_i2066" DrawAspect="Content" ObjectID="_1744880596" r:id="rId2600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1400175" cy="228600"/>
            <wp:effectExtent l="0" t="0" r="9525" b="0"/>
            <wp:docPr id="8" name="Рисунок 10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0"/>
                    <pic:cNvPicPr>
                      <a:picLocks noChangeAspect="1" noChangeArrowheads="1"/>
                    </pic:cNvPicPr>
                  </pic:nvPicPr>
                  <pic:blipFill>
                    <a:blip r:embed="rId25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01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3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>Найдите угловой коэффициент касательной к графику функции</w:t>
      </w:r>
      <w:r w:rsidRPr="001F3BCD">
        <w:rPr>
          <w:iCs/>
          <w:noProof/>
          <w:sz w:val="28"/>
          <w:szCs w:val="28"/>
        </w:rPr>
        <w:drawing>
          <wp:inline distT="0" distB="0" distL="0" distR="0">
            <wp:extent cx="1219200" cy="228600"/>
            <wp:effectExtent l="0" t="0" r="0" b="0"/>
            <wp:docPr id="79" name="Рисунок 1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3"/>
                    <pic:cNvPicPr>
                      <a:picLocks noChangeAspect="1" noChangeArrowheads="1"/>
                    </pic:cNvPicPr>
                  </pic:nvPicPr>
                  <pic:blipFill>
                    <a:blip r:embed="rId25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 xml:space="preserve">  в точке с абсциссой</w:t>
      </w:r>
      <w:r w:rsidRPr="001F3BCD">
        <w:rPr>
          <w:iCs/>
          <w:noProof/>
          <w:sz w:val="28"/>
          <w:szCs w:val="28"/>
        </w:rPr>
        <w:drawing>
          <wp:inline distT="0" distB="0" distL="0" distR="0">
            <wp:extent cx="428625" cy="228600"/>
            <wp:effectExtent l="0" t="0" r="9525" b="0"/>
            <wp:docPr id="80" name="Рисунок 1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4"/>
                    <pic:cNvPicPr>
                      <a:picLocks noChangeAspect="1" noChangeArrowheads="1"/>
                    </pic:cNvPicPr>
                  </pic:nvPicPr>
                  <pic:blipFill>
                    <a:blip r:embed="rId25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35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Материальная точка движется по закону </w:t>
      </w:r>
      <w:r w:rsidRPr="001F3BCD">
        <w:rPr>
          <w:position w:val="-24"/>
          <w:sz w:val="28"/>
          <w:szCs w:val="28"/>
        </w:rPr>
        <w:object w:dxaOrig="1260" w:dyaOrig="620">
          <v:shape id="_x0000_i2067" type="#_x0000_t75" style="width:56.95pt;height:31.95pt" o:ole="">
            <v:imagedata r:id="rId2236" o:title=""/>
          </v:shape>
          <o:OLEObject Type="Embed" ProgID="Equation.3" ShapeID="_x0000_i2067" DrawAspect="Content" ObjectID="_1744880597" r:id="rId2601"/>
        </w:object>
      </w:r>
      <w:r w:rsidRPr="001F3BCD">
        <w:rPr>
          <w:sz w:val="28"/>
          <w:szCs w:val="28"/>
        </w:rPr>
        <w:t xml:space="preserve">. Найдите ее скорость в момент времени </w:t>
      </w:r>
      <w:r w:rsidRPr="001F3BCD">
        <w:rPr>
          <w:position w:val="-6"/>
          <w:sz w:val="28"/>
          <w:szCs w:val="28"/>
        </w:rPr>
        <w:object w:dxaOrig="660" w:dyaOrig="279">
          <v:shape id="_x0000_i2068" type="#_x0000_t75" style="width:46.95pt;height:14.4pt" o:ole="">
            <v:imagedata r:id="rId2238" o:title=""/>
          </v:shape>
          <o:OLEObject Type="Embed" ProgID="Equation.3" ShapeID="_x0000_i2068" DrawAspect="Content" ObjectID="_1744880598" r:id="rId2602"/>
        </w:object>
      </w:r>
    </w:p>
    <w:p w:rsidR="001A1B05" w:rsidRPr="001F3BCD" w:rsidRDefault="001A1B05" w:rsidP="001F3BCD">
      <w:pPr>
        <w:pStyle w:val="a4"/>
        <w:numPr>
          <w:ilvl w:val="0"/>
          <w:numId w:val="135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426" w:type="dxa"/>
        <w:tblLook w:val="04A0" w:firstRow="1" w:lastRow="0" w:firstColumn="1" w:lastColumn="0" w:noHBand="0" w:noVBand="1"/>
      </w:tblPr>
      <w:tblGrid>
        <w:gridCol w:w="676"/>
        <w:gridCol w:w="709"/>
        <w:gridCol w:w="708"/>
        <w:gridCol w:w="567"/>
        <w:gridCol w:w="709"/>
      </w:tblGrid>
      <w:tr w:rsidR="001A1B05" w:rsidRPr="001F3BCD" w:rsidTr="0047599F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40" w:dyaOrig="360">
                <v:shape id="_x0000_i2069" type="#_x0000_t75" style="width:17.55pt;height:18.8pt" o:ole="">
                  <v:imagedata r:id="rId2549" o:title=""/>
                </v:shape>
                <o:OLEObject Type="Embed" ProgID="Equation.3" ShapeID="_x0000_i2069" DrawAspect="Content" ObjectID="_1744880599" r:id="rId2603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  <w:lang w:val="en-US"/>
              </w:rPr>
            </w:pPr>
            <w:r w:rsidRPr="001F3BCD">
              <w:rPr>
                <w:sz w:val="28"/>
                <w:szCs w:val="28"/>
              </w:rPr>
              <w:t>-</w:t>
            </w:r>
            <w:r w:rsidRPr="001F3BCD"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  <w:lang w:val="en-US"/>
              </w:rPr>
            </w:pPr>
            <w:r w:rsidRPr="001F3BCD"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  <w:lang w:val="en-US"/>
              </w:rPr>
            </w:pPr>
            <w:r w:rsidRPr="001F3BCD">
              <w:rPr>
                <w:sz w:val="28"/>
                <w:szCs w:val="28"/>
                <w:lang w:val="en-US"/>
              </w:rPr>
              <w:t>4</w:t>
            </w:r>
          </w:p>
        </w:tc>
      </w:tr>
      <w:tr w:rsidR="001A1B05" w:rsidRPr="001F3BCD" w:rsidTr="0047599F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79" w:dyaOrig="360">
                <v:shape id="_x0000_i2070" type="#_x0000_t75" style="width:20.05pt;height:18.8pt" o:ole="">
                  <v:imagedata r:id="rId2551" o:title=""/>
                </v:shape>
                <o:OLEObject Type="Embed" ProgID="Equation.3" ShapeID="_x0000_i2070" DrawAspect="Content" ObjectID="_1744880600" r:id="rId2604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5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35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Решите тригонометрическое уравнение:</w:t>
      </w:r>
      <w:r w:rsidRPr="001F3BC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F3BCD">
        <w:rPr>
          <w:rFonts w:ascii="Times New Roman" w:hAnsi="Times New Roman" w:cs="Times New Roman"/>
          <w:sz w:val="28"/>
          <w:szCs w:val="28"/>
        </w:rPr>
        <w:t xml:space="preserve"> </w:t>
      </w:r>
      <w:r w:rsidRPr="001F3BCD">
        <w:rPr>
          <w:rFonts w:ascii="Times New Roman" w:hAnsi="Times New Roman" w:cs="Times New Roman"/>
          <w:position w:val="-6"/>
          <w:sz w:val="28"/>
          <w:szCs w:val="28"/>
        </w:rPr>
        <w:object w:dxaOrig="3340" w:dyaOrig="320">
          <v:shape id="_x0000_i2071" type="#_x0000_t75" style="width:238.55pt;height:17.55pt" o:ole="">
            <v:imagedata r:id="rId2553" o:title=""/>
          </v:shape>
          <o:OLEObject Type="Embed" ProgID="Equation.3" ShapeID="_x0000_i2071" DrawAspect="Content" ObjectID="_1744880601" r:id="rId2605"/>
        </w:object>
      </w:r>
    </w:p>
    <w:p w:rsidR="001A1B05" w:rsidRPr="001F3BCD" w:rsidRDefault="001A1B05" w:rsidP="001F3BCD">
      <w:pPr>
        <w:pStyle w:val="af3"/>
        <w:numPr>
          <w:ilvl w:val="0"/>
          <w:numId w:val="135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наибольшее значение функции 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2280" w:dyaOrig="360">
          <v:shape id="_x0000_i2072" type="#_x0000_t75" style="width:162.8pt;height:18.8pt" o:ole="">
            <v:imagedata r:id="rId2555" o:title=""/>
          </v:shape>
          <o:OLEObject Type="Embed" ProgID="Equation.3" ShapeID="_x0000_i2072" DrawAspect="Content" ObjectID="_1744880602" r:id="rId2606"/>
        </w:object>
      </w:r>
      <w:r w:rsidRPr="001F3BCD">
        <w:rPr>
          <w:rFonts w:ascii="Times New Roman" w:hAnsi="Times New Roman" w:cs="Times New Roman"/>
          <w:sz w:val="28"/>
          <w:szCs w:val="28"/>
        </w:rPr>
        <w:t xml:space="preserve"> на отрезке </w:t>
      </w:r>
      <w:r w:rsidR="0047599F" w:rsidRPr="001F3BCD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F3BCD">
        <w:rPr>
          <w:rFonts w:ascii="Times New Roman" w:hAnsi="Times New Roman" w:cs="Times New Roman"/>
          <w:sz w:val="28"/>
          <w:szCs w:val="28"/>
        </w:rPr>
        <w:t xml:space="preserve">[-1; 4]. </w:t>
      </w:r>
    </w:p>
    <w:p w:rsidR="001A1B05" w:rsidRPr="001F3BCD" w:rsidRDefault="001A1B05" w:rsidP="001F3BCD">
      <w:pPr>
        <w:pStyle w:val="af3"/>
        <w:numPr>
          <w:ilvl w:val="0"/>
          <w:numId w:val="135"/>
        </w:numPr>
        <w:tabs>
          <w:tab w:val="left" w:pos="567"/>
        </w:tabs>
        <w:suppressAutoHyphens w:val="0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47599F" w:rsidP="001F3BCD">
      <w:pPr>
        <w:pStyle w:val="af3"/>
        <w:tabs>
          <w:tab w:val="left" w:pos="567"/>
        </w:tabs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</w:t>
      </w:r>
      <w:r w:rsidR="001A1B05" w:rsidRPr="001F3BCD">
        <w:rPr>
          <w:rFonts w:ascii="Times New Roman" w:hAnsi="Times New Roman" w:cs="Times New Roman"/>
          <w:position w:val="-10"/>
          <w:sz w:val="28"/>
          <w:szCs w:val="28"/>
        </w:rPr>
        <w:object w:dxaOrig="1060" w:dyaOrig="360">
          <v:shape id="_x0000_i2073" type="#_x0000_t75" style="width:75.75pt;height:18.8pt" o:ole="">
            <v:imagedata r:id="rId2557" o:title=""/>
          </v:shape>
          <o:OLEObject Type="Embed" ProgID="Equation.3" ShapeID="_x0000_i2073" DrawAspect="Content" ObjectID="_1744880603" r:id="rId2607"/>
        </w:object>
      </w:r>
      <w:r w:rsidR="001A1B05" w:rsidRPr="001F3BCD">
        <w:rPr>
          <w:rFonts w:ascii="Times New Roman" w:hAnsi="Times New Roman" w:cs="Times New Roman"/>
          <w:position w:val="-6"/>
          <w:sz w:val="28"/>
          <w:szCs w:val="28"/>
        </w:rPr>
        <w:object w:dxaOrig="1460" w:dyaOrig="279">
          <v:shape id="_x0000_i2074" type="#_x0000_t75" style="width:104.55pt;height:14.4pt" o:ole="">
            <v:imagedata r:id="rId2559" o:title=""/>
          </v:shape>
          <o:OLEObject Type="Embed" ProgID="Equation.3" ShapeID="_x0000_i2074" DrawAspect="Content" ObjectID="_1744880604" r:id="rId2608"/>
        </w:object>
      </w:r>
    </w:p>
    <w:p w:rsidR="001A1B05" w:rsidRPr="001F3BCD" w:rsidRDefault="001A1B05" w:rsidP="001F3BCD">
      <w:pPr>
        <w:pStyle w:val="a5"/>
        <w:numPr>
          <w:ilvl w:val="0"/>
          <w:numId w:val="135"/>
        </w:numPr>
        <w:tabs>
          <w:tab w:val="left" w:pos="567"/>
        </w:tabs>
        <w:ind w:left="426" w:hanging="426"/>
        <w:rPr>
          <w:sz w:val="28"/>
          <w:szCs w:val="28"/>
        </w:rPr>
      </w:pPr>
      <w:r w:rsidRPr="001F3BCD">
        <w:rPr>
          <w:sz w:val="28"/>
          <w:szCs w:val="28"/>
        </w:rPr>
        <w:t>В правильной четырёхугольной пирамиде высота равна 2, боковое ребро равно 8. Найдите её объём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47599F" w:rsidP="001F3BCD">
      <w:p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3429000" cy="1000125"/>
            <wp:effectExtent l="19050" t="0" r="0" b="0"/>
            <wp:docPr id="85" name="Рисунок 99" descr="http://www.egerest.ru/sites/default/files/ege2015/var5_2015/v5_12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9" descr="http://www.egerest.ru/sites/default/files/ege2015/var5_2015/v5_12_1.jpg"/>
                    <pic:cNvPicPr>
                      <a:picLocks noChangeAspect="1" noChangeArrowheads="1"/>
                    </pic:cNvPicPr>
                  </pic:nvPicPr>
                  <pic:blipFill>
                    <a:blip r:embed="rId25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0" cy="1000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005BF9" w:rsidRPr="001F3BCD" w:rsidRDefault="00005BF9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005BF9" w:rsidRPr="001F3BCD" w:rsidRDefault="00005BF9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005BF9" w:rsidRPr="001F3BCD" w:rsidRDefault="00005BF9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3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36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>Вычислите: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position w:val="-28"/>
          <w:sz w:val="28"/>
          <w:szCs w:val="28"/>
        </w:rPr>
        <w:object w:dxaOrig="1359" w:dyaOrig="700">
          <v:shape id="_x0000_i2075" type="#_x0000_t75" style="width:61.35pt;height:36.95pt" o:ole="">
            <v:imagedata r:id="rId2609" o:title=""/>
          </v:shape>
          <o:OLEObject Type="Embed" ProgID="Equation.3" ShapeID="_x0000_i2075" DrawAspect="Content" ObjectID="_1744880605" r:id="rId2610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6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ычислите: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942975" cy="390525"/>
            <wp:effectExtent l="0" t="0" r="9525" b="9525"/>
            <wp:docPr id="10" name="Рисунок 5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3"/>
                    <pic:cNvPicPr>
                      <a:picLocks noChangeAspect="1" noChangeArrowheads="1"/>
                    </pic:cNvPicPr>
                  </pic:nvPicPr>
                  <pic:blipFill>
                    <a:blip r:embed="rId26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29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36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значение выражения: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tabs>
          <w:tab w:val="left" w:pos="567"/>
        </w:tabs>
        <w:ind w:left="426" w:hanging="426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 xml:space="preserve">   </w:t>
      </w:r>
      <w:r w:rsidRPr="001F3BCD">
        <w:rPr>
          <w:noProof/>
          <w:sz w:val="28"/>
          <w:szCs w:val="28"/>
        </w:rPr>
        <w:t xml:space="preserve"> </w:t>
      </w:r>
      <w:r w:rsidR="0047599F" w:rsidRPr="001F3BCD">
        <w:rPr>
          <w:noProof/>
          <w:sz w:val="28"/>
          <w:szCs w:val="28"/>
        </w:rPr>
        <w:t xml:space="preserve">  </w:t>
      </w:r>
      <w:r w:rsidRPr="001F3BCD">
        <w:rPr>
          <w:position w:val="-24"/>
          <w:sz w:val="28"/>
          <w:szCs w:val="28"/>
        </w:rPr>
        <w:object w:dxaOrig="2060" w:dyaOrig="620">
          <v:shape id="_x0000_i2076" type="#_x0000_t75" style="width:108.3pt;height:31.95pt" o:ole="">
            <v:imagedata r:id="rId2612" o:title=""/>
          </v:shape>
          <o:OLEObject Type="Embed" ProgID="Equation.3" ShapeID="_x0000_i2076" DrawAspect="Content" ObjectID="_1744880606" r:id="rId2613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6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</w:t>
      </w:r>
      <w:r w:rsidR="001A1B05" w:rsidRPr="001F3BCD">
        <w:rPr>
          <w:position w:val="-8"/>
          <w:sz w:val="28"/>
          <w:szCs w:val="28"/>
        </w:rPr>
        <w:object w:dxaOrig="1280" w:dyaOrig="360">
          <v:shape id="_x0000_i2077" type="#_x0000_t75" style="width:75.15pt;height:18.8pt" o:ole="">
            <v:imagedata r:id="rId2614" o:title=""/>
          </v:shape>
          <o:OLEObject Type="Embed" ProgID="Equation.3" ShapeID="_x0000_i2077" DrawAspect="Content" ObjectID="_1744880607" r:id="rId2615"/>
        </w:object>
      </w:r>
    </w:p>
    <w:p w:rsidR="001A1B05" w:rsidRPr="001F3BCD" w:rsidRDefault="001A1B05" w:rsidP="001F3BCD">
      <w:pPr>
        <w:pStyle w:val="a4"/>
        <w:numPr>
          <w:ilvl w:val="0"/>
          <w:numId w:val="136"/>
        </w:numPr>
        <w:tabs>
          <w:tab w:val="left" w:pos="567"/>
        </w:tabs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>В фирме такси в данный момент свободно 10 машин: 5 черных, 1 желтое и 4 зеленых. По вызову выехала одна из машин, случайно оказавшаяся ближе всего к заказчику. Найдите вероятность того, что к нему приедет желтое такси.</w:t>
      </w:r>
      <w:r w:rsidRPr="001F3BCD">
        <w:rPr>
          <w:sz w:val="28"/>
          <w:szCs w:val="28"/>
        </w:rPr>
        <w:t xml:space="preserve">          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36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арифметическую прогрессию, если сумма первого и пятого членов равна 24, а произведение второго и третьего членов ее равно 60.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36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Даны точки А(-1,-2,0), В(3,8,1), С(9,-5,3). Найдите координаты векторов </w:t>
      </w:r>
      <w:r w:rsidRPr="001F3BCD">
        <w:rPr>
          <w:position w:val="-10"/>
          <w:sz w:val="28"/>
          <w:szCs w:val="28"/>
        </w:rPr>
        <w:object w:dxaOrig="440" w:dyaOrig="380">
          <v:shape id="_x0000_i2078" type="#_x0000_t75" style="width:33.2pt;height:23.8pt" o:ole="">
            <v:imagedata r:id="rId2536" o:title=""/>
          </v:shape>
          <o:OLEObject Type="Embed" ProgID="Equation.3" ShapeID="_x0000_i2078" DrawAspect="Content" ObjectID="_1744880608" r:id="rId2616"/>
        </w:object>
      </w:r>
      <w:r w:rsidRPr="001F3BCD">
        <w:rPr>
          <w:position w:val="-10"/>
          <w:sz w:val="28"/>
          <w:szCs w:val="28"/>
        </w:rPr>
        <w:object w:dxaOrig="480" w:dyaOrig="380">
          <v:shape id="_x0000_i2079" type="#_x0000_t75" style="width:36.3pt;height:23.8pt" o:ole="">
            <v:imagedata r:id="rId2538" o:title=""/>
          </v:shape>
          <o:OLEObject Type="Embed" ProgID="Equation.3" ShapeID="_x0000_i2079" DrawAspect="Content" ObjectID="_1744880609" r:id="rId2617"/>
        </w:object>
      </w:r>
      <w:r w:rsidRPr="001F3BCD">
        <w:rPr>
          <w:position w:val="-6"/>
          <w:sz w:val="28"/>
          <w:szCs w:val="28"/>
        </w:rPr>
        <w:object w:dxaOrig="440" w:dyaOrig="340">
          <v:shape id="_x0000_i2080" type="#_x0000_t75" style="width:33.2pt;height:21.9pt" o:ole="">
            <v:imagedata r:id="rId2540" o:title=""/>
          </v:shape>
          <o:OLEObject Type="Embed" ProgID="Equation.3" ShapeID="_x0000_i2080" DrawAspect="Content" ObjectID="_1744880610" r:id="rId2618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6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1066800" cy="238125"/>
            <wp:effectExtent l="0" t="0" r="0" b="9525"/>
            <wp:docPr id="11" name="Рисунок 10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6"/>
                    <pic:cNvPicPr>
                      <a:picLocks noChangeAspect="1" noChangeArrowheads="1"/>
                    </pic:cNvPicPr>
                  </pic:nvPicPr>
                  <pic:blipFill>
                    <a:blip r:embed="rId26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36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>Найдите угловой коэффициент касательной к графику функции</w:t>
      </w:r>
      <w:r w:rsidRPr="001F3BCD">
        <w:rPr>
          <w:iCs/>
          <w:noProof/>
          <w:sz w:val="28"/>
          <w:szCs w:val="28"/>
        </w:rPr>
        <w:drawing>
          <wp:inline distT="0" distB="0" distL="0" distR="0">
            <wp:extent cx="1219200" cy="228600"/>
            <wp:effectExtent l="0" t="0" r="0" b="0"/>
            <wp:docPr id="994" name="Рисунок 1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5"/>
                    <pic:cNvPicPr>
                      <a:picLocks noChangeAspect="1" noChangeArrowheads="1"/>
                    </pic:cNvPicPr>
                  </pic:nvPicPr>
                  <pic:blipFill>
                    <a:blip r:embed="rId26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 xml:space="preserve">  в точке с абсциссой</w:t>
      </w:r>
      <w:r w:rsidRPr="001F3BCD">
        <w:rPr>
          <w:iCs/>
          <w:noProof/>
          <w:sz w:val="28"/>
          <w:szCs w:val="28"/>
        </w:rPr>
        <w:drawing>
          <wp:inline distT="0" distB="0" distL="0" distR="0">
            <wp:extent cx="504825" cy="228600"/>
            <wp:effectExtent l="0" t="0" r="9525" b="0"/>
            <wp:docPr id="995" name="Рисунок 1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8"/>
                    <pic:cNvPicPr>
                      <a:picLocks noChangeAspect="1" noChangeArrowheads="1"/>
                    </pic:cNvPicPr>
                  </pic:nvPicPr>
                  <pic:blipFill>
                    <a:blip r:embed="rId25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36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Материальная точка движется по закону </w:t>
      </w:r>
      <w:r w:rsidRPr="001F3BCD">
        <w:rPr>
          <w:position w:val="-24"/>
          <w:sz w:val="28"/>
          <w:szCs w:val="28"/>
        </w:rPr>
        <w:object w:dxaOrig="1240" w:dyaOrig="620">
          <v:shape id="_x0000_i2081" type="#_x0000_t75" style="width:65.75pt;height:31.95pt" o:ole="">
            <v:imagedata r:id="rId2621" o:title=""/>
          </v:shape>
          <o:OLEObject Type="Embed" ProgID="Equation.3" ShapeID="_x0000_i2081" DrawAspect="Content" ObjectID="_1744880611" r:id="rId2622"/>
        </w:object>
      </w:r>
      <w:r w:rsidRPr="001F3BCD">
        <w:rPr>
          <w:sz w:val="28"/>
          <w:szCs w:val="28"/>
        </w:rPr>
        <w:t>. Найдите ее скорость в момент времени</w:t>
      </w:r>
      <w:r w:rsidRPr="001F3BCD">
        <w:rPr>
          <w:position w:val="-6"/>
          <w:sz w:val="28"/>
          <w:szCs w:val="28"/>
        </w:rPr>
        <w:object w:dxaOrig="680" w:dyaOrig="279">
          <v:shape id="_x0000_i2082" type="#_x0000_t75" style="width:48.85pt;height:14.4pt" o:ole="">
            <v:imagedata r:id="rId2623" o:title=""/>
          </v:shape>
          <o:OLEObject Type="Embed" ProgID="Equation.3" ShapeID="_x0000_i2082" DrawAspect="Content" ObjectID="_1744880612" r:id="rId2624"/>
        </w:object>
      </w:r>
    </w:p>
    <w:p w:rsidR="001A1B05" w:rsidRPr="001F3BCD" w:rsidRDefault="001A1B05" w:rsidP="001F3BCD">
      <w:pPr>
        <w:pStyle w:val="a4"/>
        <w:numPr>
          <w:ilvl w:val="0"/>
          <w:numId w:val="136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426" w:type="dxa"/>
        <w:tblLook w:val="04A0" w:firstRow="1" w:lastRow="0" w:firstColumn="1" w:lastColumn="0" w:noHBand="0" w:noVBand="1"/>
      </w:tblPr>
      <w:tblGrid>
        <w:gridCol w:w="676"/>
        <w:gridCol w:w="709"/>
        <w:gridCol w:w="708"/>
        <w:gridCol w:w="567"/>
        <w:gridCol w:w="567"/>
      </w:tblGrid>
      <w:tr w:rsidR="001A1B05" w:rsidRPr="001F3BCD" w:rsidTr="0047599F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40" w:dyaOrig="360">
                <v:shape id="_x0000_i2083" type="#_x0000_t75" style="width:17.55pt;height:18.8pt" o:ole="">
                  <v:imagedata r:id="rId2549" o:title=""/>
                </v:shape>
                <o:OLEObject Type="Embed" ProgID="Equation.3" ShapeID="_x0000_i2083" DrawAspect="Content" ObjectID="_1744880613" r:id="rId2625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3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</w:tr>
      <w:tr w:rsidR="001A1B05" w:rsidRPr="001F3BCD" w:rsidTr="0047599F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79" w:dyaOrig="360">
                <v:shape id="_x0000_i2084" type="#_x0000_t75" style="width:20.05pt;height:18.8pt" o:ole="">
                  <v:imagedata r:id="rId2551" o:title=""/>
                </v:shape>
                <o:OLEObject Type="Embed" ProgID="Equation.3" ShapeID="_x0000_i2084" DrawAspect="Content" ObjectID="_1744880614" r:id="rId2626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36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Решите тригонометрическое уравнение:</w:t>
      </w:r>
      <w:r w:rsidRPr="001F3BC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F3BC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A1B05" w:rsidRPr="001F3BCD" w:rsidRDefault="0047599F" w:rsidP="001F3BCD">
      <w:pPr>
        <w:pStyle w:val="af3"/>
        <w:tabs>
          <w:tab w:val="left" w:pos="567"/>
        </w:tabs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</w:t>
      </w:r>
      <w:r w:rsidR="001A1B05" w:rsidRPr="001F3BCD">
        <w:rPr>
          <w:rFonts w:ascii="Times New Roman" w:hAnsi="Times New Roman" w:cs="Times New Roman"/>
          <w:position w:val="-6"/>
          <w:sz w:val="28"/>
          <w:szCs w:val="28"/>
        </w:rPr>
        <w:object w:dxaOrig="2360" w:dyaOrig="320">
          <v:shape id="_x0000_i2085" type="#_x0000_t75" style="width:179.05pt;height:20.05pt" o:ole="">
            <v:imagedata r:id="rId2627" o:title=""/>
          </v:shape>
          <o:OLEObject Type="Embed" ProgID="Equation.3" ShapeID="_x0000_i2085" DrawAspect="Content" ObjectID="_1744880615" r:id="rId2628"/>
        </w:object>
      </w:r>
    </w:p>
    <w:p w:rsidR="001A1B05" w:rsidRPr="001F3BCD" w:rsidRDefault="001A1B05" w:rsidP="001F3BCD">
      <w:pPr>
        <w:pStyle w:val="af3"/>
        <w:numPr>
          <w:ilvl w:val="0"/>
          <w:numId w:val="136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большее значение функции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1939" w:dyaOrig="360">
          <v:shape id="_x0000_i2086" type="#_x0000_t75" style="width:137.75pt;height:18.8pt" o:ole="">
            <v:imagedata r:id="rId2629" o:title=""/>
          </v:shape>
          <o:OLEObject Type="Embed" ProgID="Equation.3" ShapeID="_x0000_i2086" DrawAspect="Content" ObjectID="_1744880616" r:id="rId2630"/>
        </w:object>
      </w:r>
      <w:r w:rsidRPr="001F3BCD">
        <w:rPr>
          <w:rFonts w:ascii="Times New Roman" w:hAnsi="Times New Roman" w:cs="Times New Roman"/>
          <w:sz w:val="28"/>
          <w:szCs w:val="28"/>
        </w:rPr>
        <w:t xml:space="preserve"> на отрезке[-4; 0]. </w:t>
      </w:r>
    </w:p>
    <w:p w:rsidR="001A1B05" w:rsidRPr="001F3BCD" w:rsidRDefault="001A1B05" w:rsidP="001F3BCD">
      <w:pPr>
        <w:pStyle w:val="af3"/>
        <w:numPr>
          <w:ilvl w:val="0"/>
          <w:numId w:val="136"/>
        </w:numPr>
        <w:tabs>
          <w:tab w:val="left" w:pos="567"/>
        </w:tabs>
        <w:suppressAutoHyphens w:val="0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47599F" w:rsidP="001F3BCD">
      <w:pPr>
        <w:pStyle w:val="af3"/>
        <w:tabs>
          <w:tab w:val="left" w:pos="567"/>
        </w:tabs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</w:t>
      </w:r>
      <w:r w:rsidR="001A1B05" w:rsidRPr="001F3BCD">
        <w:rPr>
          <w:rFonts w:ascii="Times New Roman" w:hAnsi="Times New Roman" w:cs="Times New Roman"/>
          <w:position w:val="-10"/>
          <w:sz w:val="28"/>
          <w:szCs w:val="28"/>
        </w:rPr>
        <w:object w:dxaOrig="2659" w:dyaOrig="360">
          <v:shape id="_x0000_i2087" type="#_x0000_t75" style="width:189.7pt;height:18.8pt" o:ole="">
            <v:imagedata r:id="rId2631" o:title=""/>
          </v:shape>
          <o:OLEObject Type="Embed" ProgID="Equation.3" ShapeID="_x0000_i2087" DrawAspect="Content" ObjectID="_1744880617" r:id="rId2632"/>
        </w:object>
      </w:r>
      <w:r w:rsidR="001A1B05" w:rsidRPr="001F3BC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36"/>
        </w:numPr>
        <w:tabs>
          <w:tab w:val="left" w:pos="567"/>
        </w:tabs>
        <w:ind w:left="426" w:hanging="426"/>
        <w:rPr>
          <w:sz w:val="28"/>
          <w:szCs w:val="28"/>
        </w:rPr>
      </w:pPr>
      <w:r w:rsidRPr="001F3BCD">
        <w:rPr>
          <w:sz w:val="28"/>
          <w:szCs w:val="28"/>
        </w:rPr>
        <w:t>В правильной четырёхугольной пирамиде высота равна 4, боковое ребро равно 13. Найдите её объём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47599F" w:rsidP="001F3BCD">
      <w:p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3143250" cy="1000125"/>
            <wp:effectExtent l="19050" t="0" r="0" b="0"/>
            <wp:docPr id="14" name="Рисунок 99" descr="http://www.egerest.ru/sites/default/files/ege2015/var5_2015/v5_12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9" descr="http://www.egerest.ru/sites/default/files/ege2015/var5_2015/v5_12_1.jpg"/>
                    <pic:cNvPicPr>
                      <a:picLocks noChangeAspect="1" noChangeArrowheads="1"/>
                    </pic:cNvPicPr>
                  </pic:nvPicPr>
                  <pic:blipFill>
                    <a:blip r:embed="rId25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0" cy="1000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1A1B05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f3"/>
        <w:tabs>
          <w:tab w:val="left" w:pos="567"/>
        </w:tabs>
        <w:ind w:left="426" w:hanging="426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4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941900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37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position w:val="-28"/>
          <w:sz w:val="28"/>
          <w:szCs w:val="28"/>
        </w:rPr>
        <w:object w:dxaOrig="1359" w:dyaOrig="660">
          <v:shape id="_x0000_i2088" type="#_x0000_t75" style="width:61.35pt;height:34.45pt" o:ole="">
            <v:imagedata r:id="rId2633" o:title=""/>
          </v:shape>
          <o:OLEObject Type="Embed" ProgID="Equation.3" ShapeID="_x0000_i2088" DrawAspect="Content" ObjectID="_1744880618" r:id="rId2634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7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1019175" cy="352425"/>
            <wp:effectExtent l="0" t="0" r="9525" b="9525"/>
            <wp:docPr id="15" name="Рисунок 5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5"/>
                    <pic:cNvPicPr>
                      <a:picLocks noChangeAspect="1" noChangeArrowheads="1"/>
                    </pic:cNvPicPr>
                  </pic:nvPicPr>
                  <pic:blipFill>
                    <a:blip r:embed="rId26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9175" cy="35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37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Найдите значение выражения: </w:t>
      </w:r>
    </w:p>
    <w:p w:rsidR="001A1B05" w:rsidRPr="001F3BCD" w:rsidRDefault="0047599F" w:rsidP="001F3BCD">
      <w:pPr>
        <w:tabs>
          <w:tab w:val="left" w:pos="567"/>
        </w:tabs>
        <w:ind w:left="426" w:hanging="426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 xml:space="preserve">  </w:t>
      </w:r>
      <w:r w:rsidR="001A1B05" w:rsidRPr="001F3BCD">
        <w:rPr>
          <w:sz w:val="28"/>
          <w:szCs w:val="28"/>
        </w:rPr>
        <w:t xml:space="preserve">   </w:t>
      </w:r>
      <w:r w:rsidR="001A1B05" w:rsidRPr="001F3BCD">
        <w:rPr>
          <w:noProof/>
          <w:sz w:val="28"/>
          <w:szCs w:val="28"/>
        </w:rPr>
        <w:t xml:space="preserve"> </w:t>
      </w:r>
      <w:r w:rsidR="001A1B05" w:rsidRPr="001F3BCD">
        <w:rPr>
          <w:position w:val="-24"/>
          <w:sz w:val="28"/>
          <w:szCs w:val="28"/>
        </w:rPr>
        <w:object w:dxaOrig="1840" w:dyaOrig="620">
          <v:shape id="_x0000_i2089" type="#_x0000_t75" style="width:91.4pt;height:31.95pt" o:ole="">
            <v:imagedata r:id="rId2636" o:title=""/>
          </v:shape>
          <o:OLEObject Type="Embed" ProgID="Equation.3" ShapeID="_x0000_i2089" DrawAspect="Content" ObjectID="_1744880619" r:id="rId2637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7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position w:val="-8"/>
          <w:sz w:val="28"/>
          <w:szCs w:val="28"/>
        </w:rPr>
        <w:object w:dxaOrig="1180" w:dyaOrig="360">
          <v:shape id="_x0000_i2090" type="#_x0000_t75" style="width:68.85pt;height:18.8pt" o:ole="">
            <v:imagedata r:id="rId2638" o:title=""/>
          </v:shape>
          <o:OLEObject Type="Embed" ProgID="Equation.3" ShapeID="_x0000_i2090" DrawAspect="Content" ObjectID="_1744880620" r:id="rId2639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7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 группе туристов 10 человек, в том числе турист A. С помощью жребия они выбирают двух человек, которые должны идти в село за продуктами. Какова вероятность того, что туристу А  выпадет по жребию идти в село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37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 арифметической прогрессии известно, что десятый член ее равен (-15), а двадцатый член – (-35). Найдите сумму первых тридцати трех членов прогрессии.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37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Даны точки А(3,8,1), В(-1,-2,0), С(3,-5,9). Найдите координаты векторов </w:t>
      </w:r>
      <w:r w:rsidRPr="001F3BCD">
        <w:rPr>
          <w:position w:val="-10"/>
          <w:sz w:val="28"/>
          <w:szCs w:val="28"/>
        </w:rPr>
        <w:object w:dxaOrig="440" w:dyaOrig="380">
          <v:shape id="_x0000_i2091" type="#_x0000_t75" style="width:33.2pt;height:23.8pt" o:ole="">
            <v:imagedata r:id="rId2536" o:title=""/>
          </v:shape>
          <o:OLEObject Type="Embed" ProgID="Equation.3" ShapeID="_x0000_i2091" DrawAspect="Content" ObjectID="_1744880621" r:id="rId2640"/>
        </w:object>
      </w:r>
      <w:r w:rsidRPr="001F3BCD">
        <w:rPr>
          <w:position w:val="-10"/>
          <w:sz w:val="28"/>
          <w:szCs w:val="28"/>
        </w:rPr>
        <w:object w:dxaOrig="480" w:dyaOrig="380">
          <v:shape id="_x0000_i2092" type="#_x0000_t75" style="width:36.3pt;height:23.8pt" o:ole="">
            <v:imagedata r:id="rId2538" o:title=""/>
          </v:shape>
          <o:OLEObject Type="Embed" ProgID="Equation.3" ShapeID="_x0000_i2092" DrawAspect="Content" ObjectID="_1744880622" r:id="rId2641"/>
        </w:object>
      </w:r>
      <w:r w:rsidRPr="001F3BCD">
        <w:rPr>
          <w:position w:val="-6"/>
          <w:sz w:val="28"/>
          <w:szCs w:val="28"/>
        </w:rPr>
        <w:object w:dxaOrig="440" w:dyaOrig="340">
          <v:shape id="_x0000_i2093" type="#_x0000_t75" style="width:33.2pt;height:21.9pt" o:ole="">
            <v:imagedata r:id="rId2540" o:title=""/>
          </v:shape>
          <o:OLEObject Type="Embed" ProgID="Equation.3" ShapeID="_x0000_i2093" DrawAspect="Content" ObjectID="_1744880623" r:id="rId2642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7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1266825" cy="219075"/>
            <wp:effectExtent l="0" t="0" r="9525" b="9525"/>
            <wp:docPr id="16" name="Рисунок 10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0"/>
                    <pic:cNvPicPr>
                      <a:picLocks noChangeAspect="1" noChangeArrowheads="1"/>
                    </pic:cNvPicPr>
                  </pic:nvPicPr>
                  <pic:blipFill>
                    <a:blip r:embed="rId26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37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iCs/>
          <w:sz w:val="28"/>
          <w:szCs w:val="28"/>
        </w:rPr>
        <w:t xml:space="preserve">К графику функции </w:t>
      </w: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219200" cy="228600"/>
            <wp:effectExtent l="0" t="0" r="0" b="0"/>
            <wp:docPr id="606" name="Рисунок 1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3"/>
                    <pic:cNvPicPr>
                      <a:picLocks noChangeAspect="1" noChangeArrowheads="1"/>
                    </pic:cNvPicPr>
                  </pic:nvPicPr>
                  <pic:blipFill>
                    <a:blip r:embed="rId26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 xml:space="preserve">проведена касательная с угловым коэффициентом </w:t>
      </w:r>
      <w:r w:rsidRPr="001F3BCD">
        <w:rPr>
          <w:iCs/>
          <w:sz w:val="28"/>
          <w:szCs w:val="28"/>
          <w:lang w:val="en-US"/>
        </w:rPr>
        <w:t>k</w:t>
      </w:r>
      <w:r w:rsidRPr="001F3BCD">
        <w:rPr>
          <w:iCs/>
          <w:sz w:val="28"/>
          <w:szCs w:val="28"/>
        </w:rPr>
        <w:t xml:space="preserve"> =</w:t>
      </w: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28600" cy="180975"/>
            <wp:effectExtent l="0" t="0" r="0" b="9525"/>
            <wp:docPr id="607" name="Рисунок 1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4"/>
                    <pic:cNvPicPr>
                      <a:picLocks noChangeAspect="1" noChangeArrowheads="1"/>
                    </pic:cNvPicPr>
                  </pic:nvPicPr>
                  <pic:blipFill>
                    <a:blip r:embed="rId26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 Найдите координаты точки касания.</w: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37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Тело массой 2 кг движется по закону </w:t>
      </w:r>
      <w:r w:rsidRPr="001F3BCD">
        <w:rPr>
          <w:position w:val="-10"/>
          <w:sz w:val="28"/>
          <w:szCs w:val="28"/>
        </w:rPr>
        <w:object w:dxaOrig="1740" w:dyaOrig="360">
          <v:shape id="_x0000_i2094" type="#_x0000_t75" style="width:86.4pt;height:18.8pt" o:ole="">
            <v:imagedata r:id="rId2646" o:title=""/>
          </v:shape>
          <o:OLEObject Type="Embed" ProgID="Equation.3" ShapeID="_x0000_i2094" DrawAspect="Content" ObjectID="_1744880624" r:id="rId2647"/>
        </w:object>
      </w:r>
      <w:r w:rsidRPr="001F3BCD">
        <w:rPr>
          <w:sz w:val="28"/>
          <w:szCs w:val="28"/>
        </w:rPr>
        <w:t xml:space="preserve">. Найдите действующую на него силу в момент времени </w:t>
      </w:r>
      <w:r w:rsidRPr="001F3BCD">
        <w:rPr>
          <w:position w:val="-6"/>
          <w:sz w:val="28"/>
          <w:szCs w:val="28"/>
        </w:rPr>
        <w:object w:dxaOrig="660" w:dyaOrig="279">
          <v:shape id="_x0000_i2095" type="#_x0000_t75" style="width:46.95pt;height:14.4pt" o:ole="">
            <v:imagedata r:id="rId2648" o:title=""/>
          </v:shape>
          <o:OLEObject Type="Embed" ProgID="Equation.3" ShapeID="_x0000_i2095" DrawAspect="Content" ObjectID="_1744880625" r:id="rId2649"/>
        </w:object>
      </w:r>
    </w:p>
    <w:p w:rsidR="001A1B05" w:rsidRPr="001F3BCD" w:rsidRDefault="001A1B05" w:rsidP="001F3BCD">
      <w:pPr>
        <w:pStyle w:val="a4"/>
        <w:numPr>
          <w:ilvl w:val="0"/>
          <w:numId w:val="137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411" w:type="dxa"/>
        <w:tblLook w:val="04A0" w:firstRow="1" w:lastRow="0" w:firstColumn="1" w:lastColumn="0" w:noHBand="0" w:noVBand="1"/>
      </w:tblPr>
      <w:tblGrid>
        <w:gridCol w:w="676"/>
        <w:gridCol w:w="709"/>
        <w:gridCol w:w="708"/>
        <w:gridCol w:w="567"/>
        <w:gridCol w:w="567"/>
      </w:tblGrid>
      <w:tr w:rsidR="001A1B05" w:rsidRPr="001F3BCD" w:rsidTr="0047599F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40" w:dyaOrig="360">
                <v:shape id="_x0000_i2096" type="#_x0000_t75" style="width:17.55pt;height:18.8pt" o:ole="">
                  <v:imagedata r:id="rId2549" o:title=""/>
                </v:shape>
                <o:OLEObject Type="Embed" ProgID="Equation.3" ShapeID="_x0000_i2096" DrawAspect="Content" ObjectID="_1744880626" r:id="rId2650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</w:tr>
      <w:tr w:rsidR="001A1B05" w:rsidRPr="001F3BCD" w:rsidTr="0047599F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79" w:dyaOrig="360">
                <v:shape id="_x0000_i2097" type="#_x0000_t75" style="width:20.05pt;height:18.8pt" o:ole="">
                  <v:imagedata r:id="rId2551" o:title=""/>
                </v:shape>
                <o:OLEObject Type="Embed" ProgID="Equation.3" ShapeID="_x0000_i2097" DrawAspect="Content" ObjectID="_1744880627" r:id="rId2651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37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47599F" w:rsidP="001F3BCD">
      <w:pPr>
        <w:pStyle w:val="af3"/>
        <w:tabs>
          <w:tab w:val="left" w:pos="567"/>
        </w:tabs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</w:t>
      </w:r>
      <w:r w:rsidR="001A1B05" w:rsidRPr="001F3BCD">
        <w:rPr>
          <w:rFonts w:ascii="Times New Roman" w:hAnsi="Times New Roman" w:cs="Times New Roman"/>
          <w:position w:val="-6"/>
          <w:sz w:val="28"/>
          <w:szCs w:val="28"/>
        </w:rPr>
        <w:object w:dxaOrig="2340" w:dyaOrig="320">
          <v:shape id="_x0000_i2098" type="#_x0000_t75" style="width:122.7pt;height:16.3pt" o:ole="">
            <v:imagedata r:id="rId2652" o:title=""/>
          </v:shape>
          <o:OLEObject Type="Embed" ProgID="Equation.3" ShapeID="_x0000_i2098" DrawAspect="Content" ObjectID="_1744880628" r:id="rId2653"/>
        </w:object>
      </w:r>
    </w:p>
    <w:p w:rsidR="001A1B05" w:rsidRPr="001F3BCD" w:rsidRDefault="001A1B05" w:rsidP="001F3BCD">
      <w:pPr>
        <w:pStyle w:val="af3"/>
        <w:numPr>
          <w:ilvl w:val="0"/>
          <w:numId w:val="137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большее значение функции  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1840" w:dyaOrig="360">
          <v:shape id="_x0000_i2099" type="#_x0000_t75" style="width:103.3pt;height:18.8pt" o:ole="">
            <v:imagedata r:id="rId2654" o:title=""/>
          </v:shape>
          <o:OLEObject Type="Embed" ProgID="Equation.3" ShapeID="_x0000_i2099" DrawAspect="Content" ObjectID="_1744880629" r:id="rId2655"/>
        </w:object>
      </w:r>
      <w:r w:rsidRPr="001F3BCD">
        <w:rPr>
          <w:rFonts w:ascii="Times New Roman" w:hAnsi="Times New Roman" w:cs="Times New Roman"/>
          <w:sz w:val="28"/>
          <w:szCs w:val="28"/>
        </w:rPr>
        <w:t xml:space="preserve">на отрезке [-5; 0].      </w:t>
      </w:r>
    </w:p>
    <w:p w:rsidR="001A1B05" w:rsidRPr="001F3BCD" w:rsidRDefault="001A1B05" w:rsidP="001F3BCD">
      <w:pPr>
        <w:pStyle w:val="af3"/>
        <w:numPr>
          <w:ilvl w:val="0"/>
          <w:numId w:val="137"/>
        </w:numPr>
        <w:tabs>
          <w:tab w:val="left" w:pos="567"/>
        </w:tabs>
        <w:suppressAutoHyphens w:val="0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</w:p>
    <w:p w:rsidR="001A1B05" w:rsidRPr="001F3BCD" w:rsidRDefault="001A1B05" w:rsidP="001F3BCD">
      <w:pPr>
        <w:pStyle w:val="af3"/>
        <w:tabs>
          <w:tab w:val="left" w:pos="567"/>
        </w:tabs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  <w:r w:rsidR="0047599F"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     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3220" w:dyaOrig="320">
          <v:shape id="_x0000_i2100" type="#_x0000_t75" style="width:229.15pt;height:16.3pt" o:ole="">
            <v:imagedata r:id="rId2656" o:title=""/>
          </v:shape>
          <o:OLEObject Type="Embed" ProgID="Equation.3" ShapeID="_x0000_i2100" DrawAspect="Content" ObjectID="_1744880630" r:id="rId2657"/>
        </w:object>
      </w:r>
    </w:p>
    <w:p w:rsidR="001A1B05" w:rsidRPr="001F3BCD" w:rsidRDefault="001A1B05" w:rsidP="001F3BCD">
      <w:pPr>
        <w:pStyle w:val="a5"/>
        <w:numPr>
          <w:ilvl w:val="0"/>
          <w:numId w:val="137"/>
        </w:numPr>
        <w:tabs>
          <w:tab w:val="left" w:pos="567"/>
        </w:tabs>
        <w:ind w:left="426" w:hanging="426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Pr="001F3BCD">
        <w:rPr>
          <w:noProof/>
          <w:sz w:val="28"/>
          <w:szCs w:val="28"/>
        </w:rPr>
        <w:drawing>
          <wp:inline distT="0" distB="0" distL="0" distR="0">
            <wp:extent cx="304800" cy="133350"/>
            <wp:effectExtent l="19050" t="0" r="0" b="0"/>
            <wp:docPr id="515" name="Рисунок 20" descr="http://www.egerest.ru/sites/default/files/zadachi/z8/z8_7_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 descr="http://www.egerest.ru/sites/default/files/zadachi/z8/z8_7_2.jpg"/>
                    <pic:cNvPicPr>
                      <a:picLocks noChangeAspect="1" noChangeArrowheads="1"/>
                    </pic:cNvPicPr>
                  </pic:nvPicPr>
                  <pic:blipFill>
                    <a:blip r:embed="rId26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133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1A1B05" w:rsidRPr="001F3BCD" w:rsidRDefault="001A1B05" w:rsidP="001F3BCD">
      <w:pPr>
        <w:pStyle w:val="a5"/>
        <w:tabs>
          <w:tab w:val="left" w:pos="567"/>
        </w:tabs>
        <w:ind w:left="426" w:hanging="426"/>
        <w:rPr>
          <w:sz w:val="28"/>
          <w:szCs w:val="28"/>
        </w:rPr>
      </w:pPr>
      <w:r w:rsidRPr="001F3BCD">
        <w:rPr>
          <w:noProof/>
          <w:sz w:val="28"/>
          <w:szCs w:val="28"/>
        </w:rPr>
        <w:t xml:space="preserve">                                         </w:t>
      </w:r>
      <w:r w:rsidR="0047599F" w:rsidRPr="001F3BCD">
        <w:rPr>
          <w:noProof/>
          <w:sz w:val="28"/>
          <w:szCs w:val="28"/>
        </w:rPr>
        <w:t xml:space="preserve">        </w:t>
      </w:r>
      <w:r w:rsidRPr="001F3BCD">
        <w:rPr>
          <w:noProof/>
          <w:sz w:val="28"/>
          <w:szCs w:val="28"/>
        </w:rPr>
        <w:t xml:space="preserve">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514" name="Рисунок 21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005BF9" w:rsidRPr="001F3BCD" w:rsidRDefault="00005BF9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5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38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</w:t>
      </w:r>
      <w:r w:rsidR="001A1B05" w:rsidRPr="001F3BCD">
        <w:rPr>
          <w:position w:val="-56"/>
          <w:sz w:val="28"/>
          <w:szCs w:val="28"/>
        </w:rPr>
        <w:object w:dxaOrig="800" w:dyaOrig="1240">
          <v:shape id="_x0000_i2101" type="#_x0000_t75" style="width:36.3pt;height:64.5pt" o:ole="">
            <v:imagedata r:id="rId2660" o:title=""/>
          </v:shape>
          <o:OLEObject Type="Embed" ProgID="Equation.3" ShapeID="_x0000_i2101" DrawAspect="Content" ObjectID="_1744880631" r:id="rId2661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8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809625" cy="200025"/>
            <wp:effectExtent l="0" t="0" r="9525" b="9525"/>
            <wp:docPr id="17" name="Рисунок 5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6"/>
                    <pic:cNvPicPr>
                      <a:picLocks noChangeAspect="1" noChangeArrowheads="1"/>
                    </pic:cNvPicPr>
                  </pic:nvPicPr>
                  <pic:blipFill>
                    <a:blip r:embed="rId26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96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38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5B1341" w:rsidP="001F3BCD">
      <w:pPr>
        <w:pStyle w:val="a4"/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position w:val="-24"/>
          <w:sz w:val="28"/>
          <w:szCs w:val="28"/>
        </w:rPr>
        <w:object w:dxaOrig="880" w:dyaOrig="620">
          <v:shape id="_x0000_i2102" type="#_x0000_t75" style="width:50.7pt;height:31.95pt" o:ole="">
            <v:imagedata r:id="rId2663" o:title=""/>
          </v:shape>
          <o:OLEObject Type="Embed" ProgID="Equation.3" ShapeID="_x0000_i2102" DrawAspect="Content" ObjectID="_1744880632" r:id="rId2664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8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position w:val="-10"/>
          <w:sz w:val="28"/>
          <w:szCs w:val="28"/>
        </w:rPr>
        <w:object w:dxaOrig="1480" w:dyaOrig="340">
          <v:shape id="_x0000_i2103" type="#_x0000_t75" style="width:105.8pt;height:21.9pt" o:ole="">
            <v:imagedata r:id="rId2665" o:title=""/>
          </v:shape>
          <o:OLEObject Type="Embed" ProgID="Equation.3" ShapeID="_x0000_i2103" DrawAspect="Content" ObjectID="_1744880633" r:id="rId2666"/>
        </w:object>
      </w:r>
    </w:p>
    <w:p w:rsidR="001A1B05" w:rsidRPr="001F3BCD" w:rsidRDefault="001A1B05" w:rsidP="001F3BCD">
      <w:pPr>
        <w:pStyle w:val="a5"/>
        <w:numPr>
          <w:ilvl w:val="0"/>
          <w:numId w:val="138"/>
        </w:num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 каждой пятой банке кофе согласно условиям акции есть приз. Призы распределены по банкам случайно. Галя покупает банку кофе в надежде выиграть приз. Найдите вероятность того, что Галя не найдёт приз в своей банке. </w:t>
      </w:r>
    </w:p>
    <w:p w:rsidR="001A1B05" w:rsidRPr="001F3BCD" w:rsidRDefault="001A1B05" w:rsidP="001F3BCD">
      <w:pPr>
        <w:pStyle w:val="a5"/>
        <w:numPr>
          <w:ilvl w:val="0"/>
          <w:numId w:val="138"/>
        </w:num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Число 125 является членом арифметической прогрессии 7, 9, 11,.. Найдите номер этого члена. </w:t>
      </w:r>
    </w:p>
    <w:p w:rsidR="001A1B05" w:rsidRPr="001F3BCD" w:rsidRDefault="001A1B05" w:rsidP="001F3BCD">
      <w:pPr>
        <w:pStyle w:val="a5"/>
        <w:numPr>
          <w:ilvl w:val="0"/>
          <w:numId w:val="138"/>
        </w:num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Даны точки А(0,1,-5), В(-4,3,2), С(6,-1,0). Найдите координаты векторов </w:t>
      </w:r>
      <w:r w:rsidRPr="001F3BCD">
        <w:rPr>
          <w:position w:val="-10"/>
          <w:sz w:val="28"/>
          <w:szCs w:val="28"/>
        </w:rPr>
        <w:object w:dxaOrig="440" w:dyaOrig="380">
          <v:shape id="_x0000_i2104" type="#_x0000_t75" style="width:33.2pt;height:23.8pt" o:ole="">
            <v:imagedata r:id="rId2536" o:title=""/>
          </v:shape>
          <o:OLEObject Type="Embed" ProgID="Equation.3" ShapeID="_x0000_i2104" DrawAspect="Content" ObjectID="_1744880634" r:id="rId2667"/>
        </w:object>
      </w:r>
      <w:r w:rsidRPr="001F3BCD">
        <w:rPr>
          <w:position w:val="-10"/>
          <w:sz w:val="28"/>
          <w:szCs w:val="28"/>
        </w:rPr>
        <w:object w:dxaOrig="480" w:dyaOrig="380">
          <v:shape id="_x0000_i2105" type="#_x0000_t75" style="width:36.3pt;height:23.8pt" o:ole="">
            <v:imagedata r:id="rId2538" o:title=""/>
          </v:shape>
          <o:OLEObject Type="Embed" ProgID="Equation.3" ShapeID="_x0000_i2105" DrawAspect="Content" ObjectID="_1744880635" r:id="rId2668"/>
        </w:object>
      </w:r>
      <w:r w:rsidRPr="001F3BCD">
        <w:rPr>
          <w:position w:val="-6"/>
          <w:sz w:val="28"/>
          <w:szCs w:val="28"/>
        </w:rPr>
        <w:object w:dxaOrig="440" w:dyaOrig="340">
          <v:shape id="_x0000_i2106" type="#_x0000_t75" style="width:33.2pt;height:21.9pt" o:ole="">
            <v:imagedata r:id="rId2540" o:title=""/>
          </v:shape>
          <o:OLEObject Type="Embed" ProgID="Equation.3" ShapeID="_x0000_i2106" DrawAspect="Content" ObjectID="_1744880636" r:id="rId2669"/>
        </w:object>
      </w:r>
    </w:p>
    <w:p w:rsidR="001A1B05" w:rsidRPr="001F3BCD" w:rsidRDefault="001A1B05" w:rsidP="001F3BCD">
      <w:pPr>
        <w:pStyle w:val="a5"/>
        <w:numPr>
          <w:ilvl w:val="0"/>
          <w:numId w:val="138"/>
        </w:num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5"/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1400175" cy="200025"/>
            <wp:effectExtent l="0" t="0" r="0" b="0"/>
            <wp:docPr id="1066" name="Рисунок 10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2"/>
                    <pic:cNvPicPr>
                      <a:picLocks noChangeAspect="1" noChangeArrowheads="1"/>
                    </pic:cNvPicPr>
                  </pic:nvPicPr>
                  <pic:blipFill>
                    <a:blip r:embed="rId26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01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38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 xml:space="preserve">К графику функции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133475" cy="228600"/>
            <wp:effectExtent l="0" t="0" r="9525" b="0"/>
            <wp:docPr id="1004" name="Рисунок 1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3"/>
                    <pic:cNvPicPr>
                      <a:picLocks noChangeAspect="1" noChangeArrowheads="1"/>
                    </pic:cNvPicPr>
                  </pic:nvPicPr>
                  <pic:blipFill>
                    <a:blip r:embed="rId26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34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 xml:space="preserve">проведена касательная с угловым коэффициентом </w:t>
      </w: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71475" cy="180975"/>
            <wp:effectExtent l="0" t="0" r="9525" b="9525"/>
            <wp:docPr id="1006" name="Рисунок 1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4"/>
                    <pic:cNvPicPr>
                      <a:picLocks noChangeAspect="1" noChangeArrowheads="1"/>
                    </pic:cNvPicPr>
                  </pic:nvPicPr>
                  <pic:blipFill>
                    <a:blip r:embed="rId26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 Найдите координаты точки касания.</w: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38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Тело массой 3 кг движется по закону </w:t>
      </w:r>
      <w:r w:rsidRPr="001F3BCD">
        <w:rPr>
          <w:position w:val="-24"/>
          <w:sz w:val="28"/>
          <w:szCs w:val="28"/>
        </w:rPr>
        <w:object w:dxaOrig="1840" w:dyaOrig="620">
          <v:shape id="_x0000_i2107" type="#_x0000_t75" style="width:93.9pt;height:31.95pt" o:ole="">
            <v:imagedata r:id="rId2673" o:title=""/>
          </v:shape>
          <o:OLEObject Type="Embed" ProgID="Equation.3" ShapeID="_x0000_i2107" DrawAspect="Content" ObjectID="_1744880637" r:id="rId2674"/>
        </w:object>
      </w:r>
      <w:r w:rsidRPr="001F3BCD">
        <w:rPr>
          <w:sz w:val="28"/>
          <w:szCs w:val="28"/>
        </w:rPr>
        <w:t xml:space="preserve">. Найдите действующую на него силу в момент времени </w:t>
      </w:r>
      <w:r w:rsidRPr="001F3BCD">
        <w:rPr>
          <w:position w:val="-6"/>
          <w:sz w:val="28"/>
          <w:szCs w:val="28"/>
        </w:rPr>
        <w:object w:dxaOrig="680" w:dyaOrig="279">
          <v:shape id="_x0000_i2108" type="#_x0000_t75" style="width:48.85pt;height:14.4pt" o:ole="">
            <v:imagedata r:id="rId2675" o:title=""/>
          </v:shape>
          <o:OLEObject Type="Embed" ProgID="Equation.3" ShapeID="_x0000_i2108" DrawAspect="Content" ObjectID="_1744880638" r:id="rId2676"/>
        </w:object>
      </w:r>
    </w:p>
    <w:p w:rsidR="001A1B05" w:rsidRPr="001F3BCD" w:rsidRDefault="001A1B05" w:rsidP="001F3BCD">
      <w:pPr>
        <w:pStyle w:val="a4"/>
        <w:numPr>
          <w:ilvl w:val="0"/>
          <w:numId w:val="138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76"/>
        <w:gridCol w:w="709"/>
        <w:gridCol w:w="708"/>
        <w:gridCol w:w="567"/>
        <w:gridCol w:w="567"/>
      </w:tblGrid>
      <w:tr w:rsidR="001A1B05" w:rsidRPr="001F3BCD" w:rsidTr="005B1341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40" w:dyaOrig="360">
                <v:shape id="_x0000_i2109" type="#_x0000_t75" style="width:17.55pt;height:18.8pt" o:ole="">
                  <v:imagedata r:id="rId2549" o:title=""/>
                </v:shape>
                <o:OLEObject Type="Embed" ProgID="Equation.3" ShapeID="_x0000_i2109" DrawAspect="Content" ObjectID="_1744880639" r:id="rId2677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</w:tr>
      <w:tr w:rsidR="001A1B05" w:rsidRPr="001F3BCD" w:rsidTr="005B1341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79" w:dyaOrig="360">
                <v:shape id="_x0000_i2110" type="#_x0000_t75" style="width:20.05pt;height:18.8pt" o:ole="">
                  <v:imagedata r:id="rId2551" o:title=""/>
                </v:shape>
                <o:OLEObject Type="Embed" ProgID="Equation.3" ShapeID="_x0000_i2110" DrawAspect="Content" ObjectID="_1744880640" r:id="rId2678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38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 </w:t>
      </w:r>
      <w:r w:rsidR="001A1B05" w:rsidRPr="001F3BCD">
        <w:rPr>
          <w:rFonts w:ascii="Times New Roman" w:hAnsi="Times New Roman" w:cs="Times New Roman"/>
          <w:position w:val="-6"/>
          <w:sz w:val="28"/>
          <w:szCs w:val="28"/>
        </w:rPr>
        <w:object w:dxaOrig="2520" w:dyaOrig="320">
          <v:shape id="_x0000_i2111" type="#_x0000_t75" style="width:152.75pt;height:16.3pt" o:ole="">
            <v:imagedata r:id="rId2679" o:title=""/>
          </v:shape>
          <o:OLEObject Type="Embed" ProgID="Equation.3" ShapeID="_x0000_i2111" DrawAspect="Content" ObjectID="_1744880641" r:id="rId2680"/>
        </w:object>
      </w:r>
    </w:p>
    <w:p w:rsidR="001A1B05" w:rsidRPr="001F3BCD" w:rsidRDefault="001A1B05" w:rsidP="001F3BCD">
      <w:pPr>
        <w:pStyle w:val="af3"/>
        <w:numPr>
          <w:ilvl w:val="0"/>
          <w:numId w:val="138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1939" w:dyaOrig="320">
          <v:shape id="_x0000_i2112" type="#_x0000_t75" style="width:109.55pt;height:16.3pt" o:ole="">
            <v:imagedata r:id="rId2681" o:title=""/>
          </v:shape>
          <o:OLEObject Type="Embed" ProgID="Equation.3" ShapeID="_x0000_i2112" DrawAspect="Content" ObjectID="_1744880642" r:id="rId2682"/>
        </w:object>
      </w:r>
      <w:r w:rsidRPr="001F3BCD">
        <w:rPr>
          <w:rFonts w:ascii="Times New Roman" w:hAnsi="Times New Roman" w:cs="Times New Roman"/>
          <w:sz w:val="28"/>
          <w:szCs w:val="28"/>
        </w:rPr>
        <w:t xml:space="preserve"> на отрезке </w:t>
      </w:r>
      <w:r w:rsidRPr="001F3BCD">
        <w:rPr>
          <w:rFonts w:ascii="Times New Roman" w:hAnsi="Times New Roman" w:cs="Times New Roman"/>
          <w:position w:val="-28"/>
          <w:sz w:val="28"/>
          <w:szCs w:val="28"/>
        </w:rPr>
        <w:object w:dxaOrig="820" w:dyaOrig="680">
          <v:shape id="_x0000_i2113" type="#_x0000_t75" style="width:46.35pt;height:35.05pt" o:ole="">
            <v:imagedata r:id="rId2683" o:title=""/>
          </v:shape>
          <o:OLEObject Type="Embed" ProgID="Equation.3" ShapeID="_x0000_i2113" DrawAspect="Content" ObjectID="_1744880643" r:id="rId2684"/>
        </w:object>
      </w:r>
      <w:r w:rsidRPr="001F3BCD">
        <w:rPr>
          <w:rFonts w:ascii="Times New Roman" w:hAnsi="Times New Roman" w:cs="Times New Roman"/>
          <w:sz w:val="28"/>
          <w:szCs w:val="28"/>
        </w:rPr>
        <w:t xml:space="preserve">  </w:t>
      </w:r>
    </w:p>
    <w:p w:rsidR="001A1B05" w:rsidRPr="001F3BCD" w:rsidRDefault="001A1B05" w:rsidP="001F3BCD">
      <w:pPr>
        <w:pStyle w:val="af3"/>
        <w:numPr>
          <w:ilvl w:val="0"/>
          <w:numId w:val="138"/>
        </w:numPr>
        <w:tabs>
          <w:tab w:val="left" w:pos="567"/>
        </w:tabs>
        <w:suppressAutoHyphens w:val="0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</w:t>
      </w:r>
      <w:r w:rsidR="001A1B05" w:rsidRPr="001F3BCD">
        <w:rPr>
          <w:rFonts w:ascii="Times New Roman" w:hAnsi="Times New Roman" w:cs="Times New Roman"/>
          <w:position w:val="-10"/>
          <w:sz w:val="28"/>
          <w:szCs w:val="28"/>
        </w:rPr>
        <w:object w:dxaOrig="3360" w:dyaOrig="320">
          <v:shape id="_x0000_i2114" type="#_x0000_t75" style="width:239.8pt;height:16.3pt" o:ole="">
            <v:imagedata r:id="rId2685" o:title=""/>
          </v:shape>
          <o:OLEObject Type="Embed" ProgID="Equation.3" ShapeID="_x0000_i2114" DrawAspect="Content" ObjectID="_1744880644" r:id="rId2686"/>
        </w:object>
      </w:r>
    </w:p>
    <w:p w:rsidR="001A1B05" w:rsidRPr="001F3BCD" w:rsidRDefault="001A1B05" w:rsidP="001F3BCD">
      <w:pPr>
        <w:pStyle w:val="a5"/>
        <w:numPr>
          <w:ilvl w:val="0"/>
          <w:numId w:val="138"/>
        </w:numPr>
        <w:tabs>
          <w:tab w:val="left" w:pos="567"/>
        </w:tabs>
        <w:ind w:left="426" w:hanging="426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Pr="001F3BCD">
        <w:rPr>
          <w:noProof/>
          <w:sz w:val="28"/>
          <w:szCs w:val="28"/>
        </w:rPr>
        <w:drawing>
          <wp:inline distT="0" distB="0" distL="0" distR="0">
            <wp:extent cx="285750" cy="152400"/>
            <wp:effectExtent l="19050" t="0" r="0" b="0"/>
            <wp:docPr id="96" name="Рисунок 31" descr="http://www.egerest.ru/sites/default/files/zadachi/z8/z8_12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1" descr="http://www.egerest.ru/sites/default/files/zadachi/z8/z8_12_1.jpg"/>
                    <pic:cNvPicPr>
                      <a:picLocks noChangeAspect="1" noChangeArrowheads="1"/>
                    </pic:cNvPicPr>
                  </pic:nvPicPr>
                  <pic:blipFill>
                    <a:blip r:embed="rId268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1A1B05" w:rsidRPr="001F3BCD" w:rsidRDefault="001A1B05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97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tabs>
          <w:tab w:val="left" w:pos="567"/>
        </w:tabs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f3"/>
        <w:tabs>
          <w:tab w:val="left" w:pos="567"/>
        </w:tabs>
        <w:ind w:left="426" w:hanging="426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6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39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>Вычислите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position w:val="-28"/>
          <w:sz w:val="28"/>
          <w:szCs w:val="28"/>
        </w:rPr>
        <w:object w:dxaOrig="900" w:dyaOrig="700">
          <v:shape id="_x0000_i2115" type="#_x0000_t75" style="width:40.7pt;height:36.95pt" o:ole="">
            <v:imagedata r:id="rId2688" o:title=""/>
          </v:shape>
          <o:OLEObject Type="Embed" ProgID="Equation.3" ShapeID="_x0000_i2115" DrawAspect="Content" ObjectID="_1744880645" r:id="rId2689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9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ычислите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752475" cy="200025"/>
            <wp:effectExtent l="0" t="0" r="9525" b="9525"/>
            <wp:docPr id="18" name="Рисунок 5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7"/>
                    <pic:cNvPicPr>
                      <a:picLocks noChangeAspect="1" noChangeArrowheads="1"/>
                    </pic:cNvPicPr>
                  </pic:nvPicPr>
                  <pic:blipFill>
                    <a:blip r:embed="rId26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39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значение выражения: (1 балла)</w:t>
      </w:r>
    </w:p>
    <w:p w:rsidR="001A1B05" w:rsidRPr="001F3BCD" w:rsidRDefault="001A1B05" w:rsidP="001F3BCD">
      <w:pPr>
        <w:tabs>
          <w:tab w:val="left" w:pos="567"/>
        </w:tabs>
        <w:ind w:left="426" w:hanging="426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 xml:space="preserve"> </w:t>
      </w:r>
      <w:r w:rsidR="005B1341" w:rsidRPr="001F3BCD">
        <w:rPr>
          <w:sz w:val="28"/>
          <w:szCs w:val="28"/>
        </w:rPr>
        <w:t xml:space="preserve">   </w:t>
      </w:r>
      <w:r w:rsidRPr="001F3BCD">
        <w:rPr>
          <w:sz w:val="28"/>
          <w:szCs w:val="28"/>
        </w:rPr>
        <w:t xml:space="preserve">  </w:t>
      </w:r>
      <w:r w:rsidRPr="001F3BCD">
        <w:rPr>
          <w:noProof/>
          <w:sz w:val="28"/>
          <w:szCs w:val="28"/>
        </w:rPr>
        <w:t xml:space="preserve"> </w:t>
      </w:r>
      <w:r w:rsidRPr="001F3BCD">
        <w:rPr>
          <w:position w:val="-24"/>
          <w:sz w:val="28"/>
          <w:szCs w:val="28"/>
        </w:rPr>
        <w:object w:dxaOrig="1100" w:dyaOrig="620">
          <v:shape id="_x0000_i2116" type="#_x0000_t75" style="width:64.5pt;height:31.95pt" o:ole="">
            <v:imagedata r:id="rId2691" o:title=""/>
          </v:shape>
          <o:OLEObject Type="Embed" ProgID="Equation.3" ShapeID="_x0000_i2116" DrawAspect="Content" ObjectID="_1744880646" r:id="rId2692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9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</w:t>
      </w:r>
      <w:r w:rsidR="001A1B05" w:rsidRPr="001F3BCD">
        <w:rPr>
          <w:position w:val="-8"/>
          <w:sz w:val="28"/>
          <w:szCs w:val="28"/>
        </w:rPr>
        <w:object w:dxaOrig="2000" w:dyaOrig="400">
          <v:shape id="_x0000_i2117" type="#_x0000_t75" style="width:117.1pt;height:21.3pt" o:ole="">
            <v:imagedata r:id="rId2693" o:title=""/>
          </v:shape>
          <o:OLEObject Type="Embed" ProgID="Equation.3" ShapeID="_x0000_i2117" DrawAspect="Content" ObjectID="_1744880647" r:id="rId2694"/>
        </w:object>
      </w:r>
    </w:p>
    <w:p w:rsidR="001A1B05" w:rsidRPr="001F3BCD" w:rsidRDefault="001A1B05" w:rsidP="001F3BCD">
      <w:pPr>
        <w:pStyle w:val="a4"/>
        <w:numPr>
          <w:ilvl w:val="0"/>
          <w:numId w:val="139"/>
        </w:numPr>
        <w:tabs>
          <w:tab w:val="left" w:pos="567"/>
        </w:tabs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>В фирме такси в данный момент свободно 10 машин: 5 черных, 1 желтое и 4 зеленых. По вызову выехала одна из машин, случайно оказавшаяся ближе всего к заказчику. Найдите вероятность, что к нему приедет черное такси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39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дите двадцать третий член прогрессии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39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Даны точки А(8,5,6), В(-1,5,2), С(0,-3,5). Найдите координаты векторов </w:t>
      </w:r>
      <w:r w:rsidRPr="001F3BCD">
        <w:rPr>
          <w:position w:val="-10"/>
          <w:sz w:val="28"/>
          <w:szCs w:val="28"/>
        </w:rPr>
        <w:object w:dxaOrig="440" w:dyaOrig="380">
          <v:shape id="_x0000_i2118" type="#_x0000_t75" style="width:33.2pt;height:23.8pt" o:ole="">
            <v:imagedata r:id="rId2536" o:title=""/>
          </v:shape>
          <o:OLEObject Type="Embed" ProgID="Equation.3" ShapeID="_x0000_i2118" DrawAspect="Content" ObjectID="_1744880648" r:id="rId2695"/>
        </w:object>
      </w:r>
      <w:r w:rsidRPr="001F3BCD">
        <w:rPr>
          <w:position w:val="-10"/>
          <w:sz w:val="28"/>
          <w:szCs w:val="28"/>
        </w:rPr>
        <w:object w:dxaOrig="480" w:dyaOrig="380">
          <v:shape id="_x0000_i2119" type="#_x0000_t75" style="width:36.3pt;height:23.8pt" o:ole="">
            <v:imagedata r:id="rId2538" o:title=""/>
          </v:shape>
          <o:OLEObject Type="Embed" ProgID="Equation.3" ShapeID="_x0000_i2119" DrawAspect="Content" ObjectID="_1744880649" r:id="rId2696"/>
        </w:object>
      </w:r>
      <w:r w:rsidRPr="001F3BCD">
        <w:rPr>
          <w:position w:val="-6"/>
          <w:sz w:val="28"/>
          <w:szCs w:val="28"/>
        </w:rPr>
        <w:object w:dxaOrig="440" w:dyaOrig="340">
          <v:shape id="_x0000_i2120" type="#_x0000_t75" style="width:33.2pt;height:21.9pt" o:ole="">
            <v:imagedata r:id="rId2540" o:title=""/>
          </v:shape>
          <o:OLEObject Type="Embed" ProgID="Equation.3" ShapeID="_x0000_i2120" DrawAspect="Content" ObjectID="_1744880650" r:id="rId2697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9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производную функции: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1333500" cy="390525"/>
            <wp:effectExtent l="0" t="0" r="0" b="9525"/>
            <wp:docPr id="1095" name="Рисунок 10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3"/>
                    <pic:cNvPicPr>
                      <a:picLocks noChangeAspect="1" noChangeArrowheads="1"/>
                    </pic:cNvPicPr>
                  </pic:nvPicPr>
                  <pic:blipFill>
                    <a:blip r:embed="rId26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39"/>
        </w:numPr>
        <w:tabs>
          <w:tab w:val="left" w:pos="567"/>
        </w:tabs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 xml:space="preserve">Прямая </w:t>
      </w:r>
      <w:r w:rsidRPr="001F3BCD">
        <w:rPr>
          <w:position w:val="-10"/>
          <w:sz w:val="28"/>
          <w:szCs w:val="28"/>
        </w:rPr>
        <w:object w:dxaOrig="1040" w:dyaOrig="320">
          <v:shape id="_x0000_i2121" type="#_x0000_t75" style="width:46.95pt;height:16.3pt" o:ole="">
            <v:imagedata r:id="rId2699" o:title=""/>
          </v:shape>
          <o:OLEObject Type="Embed" ProgID="Equation.3" ShapeID="_x0000_i2121" DrawAspect="Content" ObjectID="_1744880651" r:id="rId2700"/>
        </w:object>
      </w:r>
      <w:r w:rsidRPr="001F3BCD">
        <w:rPr>
          <w:iCs/>
          <w:sz w:val="28"/>
          <w:szCs w:val="28"/>
        </w:rPr>
        <w:t xml:space="preserve">параллельна касательной к графику функции  </w:t>
      </w:r>
      <w:r w:rsidRPr="001F3BCD">
        <w:rPr>
          <w:position w:val="-10"/>
          <w:sz w:val="28"/>
          <w:szCs w:val="28"/>
        </w:rPr>
        <w:object w:dxaOrig="1540" w:dyaOrig="360">
          <v:shape id="_x0000_i2122" type="#_x0000_t75" style="width:69.5pt;height:18.8pt" o:ole="">
            <v:imagedata r:id="rId2701" o:title=""/>
          </v:shape>
          <o:OLEObject Type="Embed" ProgID="Equation.3" ShapeID="_x0000_i2122" DrawAspect="Content" ObjectID="_1744880652" r:id="rId2702"/>
        </w:object>
      </w:r>
      <w:r w:rsidRPr="001F3BCD">
        <w:rPr>
          <w:iCs/>
          <w:sz w:val="28"/>
          <w:szCs w:val="28"/>
        </w:rPr>
        <w:t xml:space="preserve">. Найдите абсциссу точки касания. </w:t>
      </w:r>
    </w:p>
    <w:p w:rsidR="001A1B05" w:rsidRPr="001F3BCD" w:rsidRDefault="001A1B05" w:rsidP="001F3BCD">
      <w:pPr>
        <w:pStyle w:val="a4"/>
        <w:numPr>
          <w:ilvl w:val="0"/>
          <w:numId w:val="139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Материальная точка движется по закону </w:t>
      </w:r>
      <w:r w:rsidRPr="001F3BCD">
        <w:rPr>
          <w:position w:val="-10"/>
          <w:sz w:val="28"/>
          <w:szCs w:val="28"/>
        </w:rPr>
        <w:object w:dxaOrig="1760" w:dyaOrig="360">
          <v:shape id="_x0000_i2123" type="#_x0000_t75" style="width:79.5pt;height:18.8pt" o:ole="">
            <v:imagedata r:id="rId2703" o:title=""/>
          </v:shape>
          <o:OLEObject Type="Embed" ProgID="Equation.3" ShapeID="_x0000_i2123" DrawAspect="Content" ObjectID="_1744880653" r:id="rId2704"/>
        </w:object>
      </w:r>
      <w:r w:rsidRPr="001F3BCD">
        <w:rPr>
          <w:sz w:val="28"/>
          <w:szCs w:val="28"/>
        </w:rPr>
        <w:t>. Найдите ее скорость в момент времени</w:t>
      </w:r>
      <w:r w:rsidRPr="001F3BCD">
        <w:rPr>
          <w:position w:val="-6"/>
          <w:sz w:val="28"/>
          <w:szCs w:val="28"/>
        </w:rPr>
        <w:object w:dxaOrig="680" w:dyaOrig="279">
          <v:shape id="_x0000_i2124" type="#_x0000_t75" style="width:48.85pt;height:14.4pt" o:ole="">
            <v:imagedata r:id="rId2675" o:title=""/>
          </v:shape>
          <o:OLEObject Type="Embed" ProgID="Equation.3" ShapeID="_x0000_i2124" DrawAspect="Content" ObjectID="_1744880654" r:id="rId2705"/>
        </w:object>
      </w:r>
    </w:p>
    <w:p w:rsidR="001A1B05" w:rsidRPr="001F3BCD" w:rsidRDefault="001A1B05" w:rsidP="001F3BCD">
      <w:pPr>
        <w:pStyle w:val="a4"/>
        <w:numPr>
          <w:ilvl w:val="0"/>
          <w:numId w:val="139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76"/>
        <w:gridCol w:w="709"/>
        <w:gridCol w:w="708"/>
        <w:gridCol w:w="567"/>
        <w:gridCol w:w="567"/>
      </w:tblGrid>
      <w:tr w:rsidR="001A1B05" w:rsidRPr="001F3BCD" w:rsidTr="005B1341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40" w:dyaOrig="360">
                <v:shape id="_x0000_i2125" type="#_x0000_t75" style="width:17.55pt;height:18.8pt" o:ole="">
                  <v:imagedata r:id="rId2549" o:title=""/>
                </v:shape>
                <o:OLEObject Type="Embed" ProgID="Equation.3" ShapeID="_x0000_i2125" DrawAspect="Content" ObjectID="_1744880655" r:id="rId2706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</w:tr>
      <w:tr w:rsidR="001A1B05" w:rsidRPr="001F3BCD" w:rsidTr="005B1341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79" w:dyaOrig="360">
                <v:shape id="_x0000_i2126" type="#_x0000_t75" style="width:20.05pt;height:18.8pt" o:ole="">
                  <v:imagedata r:id="rId2551" o:title=""/>
                </v:shape>
                <o:OLEObject Type="Embed" ProgID="Equation.3" ShapeID="_x0000_i2126" DrawAspect="Content" ObjectID="_1744880656" r:id="rId2707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5</w:t>
            </w:r>
          </w:p>
        </w:tc>
      </w:tr>
    </w:tbl>
    <w:p w:rsidR="001A1B05" w:rsidRPr="001F3BCD" w:rsidRDefault="001A1B05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5B1341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39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 </w:t>
      </w:r>
      <w:r w:rsidR="001A1B05" w:rsidRPr="001F3BCD">
        <w:rPr>
          <w:rFonts w:ascii="Times New Roman" w:hAnsi="Times New Roman" w:cs="Times New Roman"/>
          <w:position w:val="-10"/>
          <w:sz w:val="28"/>
          <w:szCs w:val="28"/>
        </w:rPr>
        <w:object w:dxaOrig="2020" w:dyaOrig="360">
          <v:shape id="_x0000_i2127" type="#_x0000_t75" style="width:130.25pt;height:18.8pt" o:ole="">
            <v:imagedata r:id="rId2708" o:title=""/>
          </v:shape>
          <o:OLEObject Type="Embed" ProgID="Equation.3" ShapeID="_x0000_i2127" DrawAspect="Content" ObjectID="_1744880657" r:id="rId2709"/>
        </w:object>
      </w:r>
    </w:p>
    <w:p w:rsidR="001A1B05" w:rsidRPr="001F3BCD" w:rsidRDefault="001A1B05" w:rsidP="001F3BCD">
      <w:pPr>
        <w:pStyle w:val="af3"/>
        <w:numPr>
          <w:ilvl w:val="0"/>
          <w:numId w:val="139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 функции 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1540" w:dyaOrig="360">
          <v:shape id="_x0000_i2128" type="#_x0000_t75" style="width:99.55pt;height:18.8pt" o:ole="">
            <v:imagedata r:id="rId2710" o:title=""/>
          </v:shape>
          <o:OLEObject Type="Embed" ProgID="Equation.3" ShapeID="_x0000_i2128" DrawAspect="Content" ObjectID="_1744880658" r:id="rId2711"/>
        </w:object>
      </w:r>
      <w:r w:rsidRPr="001F3BCD">
        <w:rPr>
          <w:rFonts w:ascii="Times New Roman" w:hAnsi="Times New Roman" w:cs="Times New Roman"/>
          <w:sz w:val="28"/>
          <w:szCs w:val="28"/>
        </w:rPr>
        <w:t xml:space="preserve">на отрезке [0; 6].        </w:t>
      </w:r>
    </w:p>
    <w:p w:rsidR="001A1B05" w:rsidRPr="001F3BCD" w:rsidRDefault="001A1B05" w:rsidP="001F3BCD">
      <w:pPr>
        <w:pStyle w:val="af3"/>
        <w:numPr>
          <w:ilvl w:val="0"/>
          <w:numId w:val="139"/>
        </w:numPr>
        <w:tabs>
          <w:tab w:val="left" w:pos="567"/>
        </w:tabs>
        <w:suppressAutoHyphens w:val="0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1640" w:dyaOrig="360">
          <v:shape id="_x0000_i2129" type="#_x0000_t75" style="width:117.1pt;height:18.8pt" o:ole="">
            <v:imagedata r:id="rId2712" o:title=""/>
          </v:shape>
          <o:OLEObject Type="Embed" ProgID="Equation.3" ShapeID="_x0000_i2129" DrawAspect="Content" ObjectID="_1744880659" r:id="rId2713"/>
        </w:object>
      </w:r>
    </w:p>
    <w:p w:rsidR="001A1B05" w:rsidRPr="001F3BCD" w:rsidRDefault="001A1B05" w:rsidP="001F3BCD">
      <w:pPr>
        <w:pStyle w:val="af3"/>
        <w:numPr>
          <w:ilvl w:val="0"/>
          <w:numId w:val="139"/>
        </w:numPr>
        <w:tabs>
          <w:tab w:val="left" w:pos="567"/>
        </w:tabs>
        <w:suppressAutoHyphens w:val="0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Диаметр основания конуса равен 14, а длина образующей - 25. Найдите площадь осевого сечения этого конуса. </w:t>
      </w:r>
    </w:p>
    <w:p w:rsidR="001A1B05" w:rsidRPr="001F3BCD" w:rsidRDefault="001A1B05" w:rsidP="001F3BCD">
      <w:pPr>
        <w:pStyle w:val="a5"/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714500" cy="1257300"/>
            <wp:effectExtent l="19050" t="0" r="0" b="0"/>
            <wp:docPr id="1060" name="Рисунок 22" descr="http://www.egerest.ru/sites/default/files/zadachi/z8/z8_9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" descr="http://www.egerest.ru/sites/default/files/zadachi/z8/z8_9_1.jpg"/>
                    <pic:cNvPicPr>
                      <a:picLocks noChangeAspect="1" noChangeArrowheads="1"/>
                    </pic:cNvPicPr>
                  </pic:nvPicPr>
                  <pic:blipFill>
                    <a:blip r:embed="rId27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0" cy="1257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f3"/>
        <w:tabs>
          <w:tab w:val="left" w:pos="567"/>
        </w:tabs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</w:t>
      </w:r>
    </w:p>
    <w:p w:rsidR="001A1B05" w:rsidRPr="001F3BCD" w:rsidRDefault="001A1B05" w:rsidP="001F3BCD">
      <w:pPr>
        <w:pStyle w:val="af3"/>
        <w:tabs>
          <w:tab w:val="left" w:pos="567"/>
        </w:tabs>
        <w:ind w:left="426" w:hanging="426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029C6" w:rsidRDefault="000029C6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029C6" w:rsidRDefault="000029C6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029C6" w:rsidRDefault="000029C6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7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40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>Вычислите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position w:val="-56"/>
          <w:sz w:val="28"/>
          <w:szCs w:val="28"/>
        </w:rPr>
        <w:object w:dxaOrig="660" w:dyaOrig="1240">
          <v:shape id="_x0000_i2130" type="#_x0000_t75" style="width:30.05pt;height:64.5pt" o:ole="">
            <v:imagedata r:id="rId2715" o:title=""/>
          </v:shape>
          <o:OLEObject Type="Embed" ProgID="Equation.3" ShapeID="_x0000_i2130" DrawAspect="Content" ObjectID="_1744880660" r:id="rId2716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40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ычислите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position w:val="-30"/>
          <w:sz w:val="28"/>
          <w:szCs w:val="28"/>
        </w:rPr>
        <w:object w:dxaOrig="1760" w:dyaOrig="700">
          <v:shape id="_x0000_i2131" type="#_x0000_t75" style="width:98.3pt;height:36.95pt" o:ole="">
            <v:imagedata r:id="rId2717" o:title=""/>
          </v:shape>
          <o:OLEObject Type="Embed" ProgID="Equation.3" ShapeID="_x0000_i2131" DrawAspect="Content" ObjectID="_1744880661" r:id="rId2718"/>
        </w:object>
      </w:r>
    </w:p>
    <w:p w:rsidR="001A1B05" w:rsidRPr="001F3BCD" w:rsidRDefault="001A1B05" w:rsidP="001F3BCD">
      <w:pPr>
        <w:pStyle w:val="a4"/>
        <w:numPr>
          <w:ilvl w:val="0"/>
          <w:numId w:val="140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</w:t>
      </w:r>
    </w:p>
    <w:p w:rsidR="001A1B05" w:rsidRPr="001F3BCD" w:rsidRDefault="001A1B05" w:rsidP="001F3BCD">
      <w:pPr>
        <w:tabs>
          <w:tab w:val="left" w:pos="567"/>
        </w:tabs>
        <w:ind w:left="426" w:hanging="426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 xml:space="preserve">   </w:t>
      </w:r>
      <w:r w:rsidR="005B1341" w:rsidRPr="001F3BCD">
        <w:rPr>
          <w:sz w:val="28"/>
          <w:szCs w:val="28"/>
        </w:rPr>
        <w:t xml:space="preserve">   </w:t>
      </w:r>
      <w:r w:rsidRPr="001F3BCD">
        <w:rPr>
          <w:noProof/>
          <w:sz w:val="28"/>
          <w:szCs w:val="28"/>
        </w:rPr>
        <w:t xml:space="preserve"> </w:t>
      </w:r>
      <w:r w:rsidRPr="001F3BCD">
        <w:rPr>
          <w:position w:val="-24"/>
          <w:sz w:val="28"/>
          <w:szCs w:val="28"/>
        </w:rPr>
        <w:object w:dxaOrig="960" w:dyaOrig="620">
          <v:shape id="_x0000_i2132" type="#_x0000_t75" style="width:56.35pt;height:31.95pt" o:ole="">
            <v:imagedata r:id="rId2719" o:title=""/>
          </v:shape>
          <o:OLEObject Type="Embed" ProgID="Equation.3" ShapeID="_x0000_i2132" DrawAspect="Content" ObjectID="_1744880662" r:id="rId2720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40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position w:val="-8"/>
          <w:sz w:val="28"/>
          <w:szCs w:val="28"/>
        </w:rPr>
        <w:object w:dxaOrig="1700" w:dyaOrig="360">
          <v:shape id="_x0000_i2133" type="#_x0000_t75" style="width:98.9pt;height:18.8pt" o:ole="">
            <v:imagedata r:id="rId2721" o:title=""/>
          </v:shape>
          <o:OLEObject Type="Embed" ProgID="Equation.3" ShapeID="_x0000_i2133" DrawAspect="Content" ObjectID="_1744880663" r:id="rId2722"/>
        </w:object>
      </w:r>
    </w:p>
    <w:p w:rsidR="001A1B05" w:rsidRPr="001F3BCD" w:rsidRDefault="001A1B05" w:rsidP="001F3BCD">
      <w:pPr>
        <w:pStyle w:val="a4"/>
        <w:numPr>
          <w:ilvl w:val="0"/>
          <w:numId w:val="140"/>
        </w:numPr>
        <w:tabs>
          <w:tab w:val="left" w:pos="567"/>
        </w:tabs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 xml:space="preserve">На тарелке 30 пирожков: 4 с мясом, 14 с капустой и 12 с вишней. Василий наугад выбирает один пирожок. Найдите вероятность того, что он окажется с капустой.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0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дите пятьдесят второй член прогрессии.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0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Даны точки А(3,8,7), В(-1,4,2), С(3,-3,6). Найдите координаты векторов </w:t>
      </w:r>
      <w:r w:rsidRPr="001F3BCD">
        <w:rPr>
          <w:position w:val="-10"/>
          <w:sz w:val="28"/>
          <w:szCs w:val="28"/>
        </w:rPr>
        <w:object w:dxaOrig="440" w:dyaOrig="380">
          <v:shape id="_x0000_i2134" type="#_x0000_t75" style="width:33.2pt;height:23.8pt" o:ole="">
            <v:imagedata r:id="rId2536" o:title=""/>
          </v:shape>
          <o:OLEObject Type="Embed" ProgID="Equation.3" ShapeID="_x0000_i2134" DrawAspect="Content" ObjectID="_1744880664" r:id="rId2723"/>
        </w:object>
      </w:r>
      <w:r w:rsidRPr="001F3BCD">
        <w:rPr>
          <w:position w:val="-10"/>
          <w:sz w:val="28"/>
          <w:szCs w:val="28"/>
        </w:rPr>
        <w:object w:dxaOrig="480" w:dyaOrig="380">
          <v:shape id="_x0000_i2135" type="#_x0000_t75" style="width:36.3pt;height:23.8pt" o:ole="">
            <v:imagedata r:id="rId2538" o:title=""/>
          </v:shape>
          <o:OLEObject Type="Embed" ProgID="Equation.3" ShapeID="_x0000_i2135" DrawAspect="Content" ObjectID="_1744880665" r:id="rId2724"/>
        </w:object>
      </w:r>
      <w:r w:rsidRPr="001F3BCD">
        <w:rPr>
          <w:position w:val="-6"/>
          <w:sz w:val="28"/>
          <w:szCs w:val="28"/>
        </w:rPr>
        <w:object w:dxaOrig="440" w:dyaOrig="340">
          <v:shape id="_x0000_i2136" type="#_x0000_t75" style="width:33.2pt;height:21.9pt" o:ole="">
            <v:imagedata r:id="rId2540" o:title=""/>
          </v:shape>
          <o:OLEObject Type="Embed" ProgID="Equation.3" ShapeID="_x0000_i2136" DrawAspect="Content" ObjectID="_1744880666" r:id="rId2725"/>
        </w:objec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0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производную функции: </w:t>
      </w:r>
    </w:p>
    <w:p w:rsidR="001A1B05" w:rsidRPr="001F3BCD" w:rsidRDefault="001A1B05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</w:t>
      </w:r>
      <w:r w:rsidR="005B1341" w:rsidRPr="001F3BCD">
        <w:rPr>
          <w:sz w:val="28"/>
          <w:szCs w:val="28"/>
        </w:rPr>
        <w:t xml:space="preserve">     </w:t>
      </w:r>
      <w:r w:rsidRPr="001F3BCD">
        <w:rPr>
          <w:position w:val="-24"/>
          <w:sz w:val="28"/>
          <w:szCs w:val="28"/>
        </w:rPr>
        <w:object w:dxaOrig="1400" w:dyaOrig="620">
          <v:shape id="_x0000_i2137" type="#_x0000_t75" style="width:99.55pt;height:31.95pt" o:ole="">
            <v:imagedata r:id="rId2726" o:title=""/>
          </v:shape>
          <o:OLEObject Type="Embed" ProgID="Equation.3" ShapeID="_x0000_i2137" DrawAspect="Content" ObjectID="_1744880667" r:id="rId2727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40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>Найдите угловой коэффициент касательной к графику функции</w:t>
      </w:r>
      <w:r w:rsidRPr="001F3BCD">
        <w:rPr>
          <w:position w:val="-10"/>
          <w:sz w:val="28"/>
          <w:szCs w:val="28"/>
        </w:rPr>
        <w:object w:dxaOrig="1800" w:dyaOrig="360">
          <v:shape id="_x0000_i2138" type="#_x0000_t75" style="width:128.35pt;height:18.8pt" o:ole="">
            <v:imagedata r:id="rId2728" o:title=""/>
          </v:shape>
          <o:OLEObject Type="Embed" ProgID="Equation.3" ShapeID="_x0000_i2138" DrawAspect="Content" ObjectID="_1744880668" r:id="rId2729"/>
        </w:object>
      </w:r>
      <w:r w:rsidRPr="001F3BCD">
        <w:rPr>
          <w:iCs/>
          <w:sz w:val="28"/>
          <w:szCs w:val="28"/>
        </w:rPr>
        <w:t xml:space="preserve">  в точке с абсциссой </w:t>
      </w:r>
      <w:r w:rsidRPr="001F3BCD">
        <w:rPr>
          <w:position w:val="-12"/>
          <w:sz w:val="28"/>
          <w:szCs w:val="28"/>
        </w:rPr>
        <w:object w:dxaOrig="700" w:dyaOrig="360">
          <v:shape id="_x0000_i2139" type="#_x0000_t75" style="width:50.1pt;height:18.8pt" o:ole="">
            <v:imagedata r:id="rId2730" o:title=""/>
          </v:shape>
          <o:OLEObject Type="Embed" ProgID="Equation.3" ShapeID="_x0000_i2139" DrawAspect="Content" ObjectID="_1744880669" r:id="rId2731"/>
        </w:object>
      </w:r>
    </w:p>
    <w:p w:rsidR="001A1B05" w:rsidRPr="001F3BCD" w:rsidRDefault="001A1B05" w:rsidP="001F3BCD">
      <w:pPr>
        <w:pStyle w:val="a4"/>
        <w:numPr>
          <w:ilvl w:val="0"/>
          <w:numId w:val="140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Материальная точка движется по закону </w:t>
      </w:r>
      <w:r w:rsidRPr="001F3BCD">
        <w:rPr>
          <w:position w:val="-24"/>
          <w:sz w:val="28"/>
          <w:szCs w:val="28"/>
        </w:rPr>
        <w:object w:dxaOrig="1200" w:dyaOrig="620">
          <v:shape id="_x0000_i2140" type="#_x0000_t75" style="width:61.35pt;height:31.95pt" o:ole="">
            <v:imagedata r:id="rId2732" o:title=""/>
          </v:shape>
          <o:OLEObject Type="Embed" ProgID="Equation.3" ShapeID="_x0000_i2140" DrawAspect="Content" ObjectID="_1744880670" r:id="rId2733"/>
        </w:object>
      </w:r>
      <w:r w:rsidRPr="001F3BCD">
        <w:rPr>
          <w:sz w:val="28"/>
          <w:szCs w:val="28"/>
        </w:rPr>
        <w:t xml:space="preserve">. Найдите ее скорость в момент времени </w:t>
      </w:r>
      <w:r w:rsidRPr="001F3BCD">
        <w:rPr>
          <w:position w:val="-6"/>
          <w:sz w:val="28"/>
          <w:szCs w:val="28"/>
        </w:rPr>
        <w:object w:dxaOrig="620" w:dyaOrig="279">
          <v:shape id="_x0000_i2141" type="#_x0000_t75" style="width:44.45pt;height:14.4pt" o:ole="">
            <v:imagedata r:id="rId2580" o:title=""/>
          </v:shape>
          <o:OLEObject Type="Embed" ProgID="Equation.3" ShapeID="_x0000_i2141" DrawAspect="Content" ObjectID="_1744880671" r:id="rId2734"/>
        </w:object>
      </w:r>
      <w:r w:rsidRPr="001F3BCD">
        <w:rPr>
          <w:sz w:val="28"/>
          <w:szCs w:val="28"/>
        </w:rPr>
        <w:t>.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0"/>
        </w:numPr>
        <w:tabs>
          <w:tab w:val="left" w:pos="567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76"/>
        <w:gridCol w:w="709"/>
        <w:gridCol w:w="708"/>
        <w:gridCol w:w="709"/>
        <w:gridCol w:w="567"/>
      </w:tblGrid>
      <w:tr w:rsidR="001A1B05" w:rsidRPr="001F3BCD" w:rsidTr="005B1341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40" w:dyaOrig="360">
                <v:shape id="_x0000_i2142" type="#_x0000_t75" style="width:17.55pt;height:18.8pt" o:ole="">
                  <v:imagedata r:id="rId2582" o:title=""/>
                </v:shape>
                <o:OLEObject Type="Embed" ProgID="Equation.3" ShapeID="_x0000_i2142" DrawAspect="Content" ObjectID="_1744880672" r:id="rId2735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1A1B05" w:rsidRPr="001F3BCD" w:rsidTr="005B1341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79" w:dyaOrig="360">
                <v:shape id="_x0000_i2143" type="#_x0000_t75" style="width:20.05pt;height:18.8pt" o:ole="">
                  <v:imagedata r:id="rId2584" o:title=""/>
                </v:shape>
                <o:OLEObject Type="Embed" ProgID="Equation.3" ShapeID="_x0000_i2143" DrawAspect="Content" ObjectID="_1744880673" r:id="rId2736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5</w:t>
            </w:r>
          </w:p>
        </w:tc>
      </w:tr>
    </w:tbl>
    <w:p w:rsidR="001A1B05" w:rsidRPr="001F3BCD" w:rsidRDefault="001A1B05" w:rsidP="001F3BCD">
      <w:pPr>
        <w:widowControl w:val="0"/>
        <w:tabs>
          <w:tab w:val="left" w:pos="567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40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Решите тригонометрическое уравнение: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</w:t>
      </w:r>
      <w:r w:rsidR="001A1B05" w:rsidRPr="001F3BCD">
        <w:rPr>
          <w:rFonts w:ascii="Times New Roman" w:hAnsi="Times New Roman" w:cs="Times New Roman"/>
          <w:position w:val="-6"/>
          <w:sz w:val="28"/>
          <w:szCs w:val="28"/>
        </w:rPr>
        <w:object w:dxaOrig="2240" w:dyaOrig="320">
          <v:shape id="_x0000_i2144" type="#_x0000_t75" style="width:2in;height:18.8pt" o:ole="">
            <v:imagedata r:id="rId2737" o:title=""/>
          </v:shape>
          <o:OLEObject Type="Embed" ProgID="Equation.3" ShapeID="_x0000_i2144" DrawAspect="Content" ObjectID="_1744880674" r:id="rId2738"/>
        </w:object>
      </w:r>
    </w:p>
    <w:p w:rsidR="001A1B05" w:rsidRPr="001F3BCD" w:rsidRDefault="001A1B05" w:rsidP="001F3BCD">
      <w:pPr>
        <w:pStyle w:val="af3"/>
        <w:numPr>
          <w:ilvl w:val="0"/>
          <w:numId w:val="140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наибольшее значение функции 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1579" w:dyaOrig="360">
          <v:shape id="_x0000_i2145" type="#_x0000_t75" style="width:112.7pt;height:18.8pt" o:ole="">
            <v:imagedata r:id="rId2739" o:title=""/>
          </v:shape>
          <o:OLEObject Type="Embed" ProgID="Equation.3" ShapeID="_x0000_i2145" DrawAspect="Content" ObjectID="_1744880675" r:id="rId2740"/>
        </w:object>
      </w:r>
      <w:r w:rsidRPr="001F3BCD">
        <w:rPr>
          <w:rFonts w:ascii="Times New Roman" w:hAnsi="Times New Roman" w:cs="Times New Roman"/>
          <w:sz w:val="28"/>
          <w:szCs w:val="28"/>
        </w:rPr>
        <w:t xml:space="preserve">на отрезке [-1; 3].    </w:t>
      </w:r>
    </w:p>
    <w:p w:rsidR="001A1B05" w:rsidRPr="001F3BCD" w:rsidRDefault="001A1B05" w:rsidP="001F3BCD">
      <w:pPr>
        <w:pStyle w:val="af3"/>
        <w:numPr>
          <w:ilvl w:val="0"/>
          <w:numId w:val="140"/>
        </w:numPr>
        <w:tabs>
          <w:tab w:val="left" w:pos="567"/>
        </w:tabs>
        <w:suppressAutoHyphens w:val="0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площадь фигуры, ограниченной линиями: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</w:t>
      </w:r>
      <w:r w:rsidR="001A1B05" w:rsidRPr="001F3BCD">
        <w:rPr>
          <w:rFonts w:ascii="Times New Roman" w:hAnsi="Times New Roman" w:cs="Times New Roman"/>
          <w:position w:val="-24"/>
          <w:sz w:val="28"/>
          <w:szCs w:val="28"/>
        </w:rPr>
        <w:object w:dxaOrig="3040" w:dyaOrig="620">
          <v:shape id="_x0000_i2146" type="#_x0000_t75" style="width:216.65pt;height:31.95pt" o:ole="">
            <v:imagedata r:id="rId2741" o:title=""/>
          </v:shape>
          <o:OLEObject Type="Embed" ProgID="Equation.3" ShapeID="_x0000_i2146" DrawAspect="Content" ObjectID="_1744880676" r:id="rId2742"/>
        </w:object>
      </w:r>
      <w:r w:rsidR="001A1B05" w:rsidRPr="001F3BCD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5"/>
        <w:numPr>
          <w:ilvl w:val="0"/>
          <w:numId w:val="140"/>
        </w:numPr>
        <w:tabs>
          <w:tab w:val="left" w:pos="567"/>
        </w:tabs>
        <w:ind w:left="426" w:hanging="426"/>
        <w:rPr>
          <w:sz w:val="28"/>
          <w:szCs w:val="28"/>
        </w:rPr>
      </w:pPr>
      <w:r w:rsidRPr="001F3BCD">
        <w:rPr>
          <w:sz w:val="28"/>
          <w:szCs w:val="28"/>
        </w:rPr>
        <w:t xml:space="preserve">В правильной четырёхугольной пирамиде высота равна 3, боковое ребро равно 18. Найдите её объём. </w:t>
      </w:r>
    </w:p>
    <w:p w:rsidR="001A1B05" w:rsidRPr="001F3BCD" w:rsidRDefault="005B1341" w:rsidP="001F3BCD">
      <w:p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3429000" cy="895350"/>
            <wp:effectExtent l="19050" t="0" r="0" b="0"/>
            <wp:docPr id="19" name="Рисунок 99" descr="http://www.egerest.ru/sites/default/files/ege2015/var5_2015/v5_12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9" descr="http://www.egerest.ru/sites/default/files/ege2015/var5_2015/v5_12_1.jpg"/>
                    <pic:cNvPicPr>
                      <a:picLocks noChangeAspect="1" noChangeArrowheads="1"/>
                    </pic:cNvPicPr>
                  </pic:nvPicPr>
                  <pic:blipFill>
                    <a:blip r:embed="rId25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0" cy="89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tabs>
          <w:tab w:val="left" w:pos="567"/>
        </w:tabs>
        <w:ind w:left="426" w:hanging="426"/>
        <w:jc w:val="center"/>
        <w:rPr>
          <w:rFonts w:ascii="Times New Roman" w:hAnsi="Times New Roman" w:cs="Times New Roman"/>
          <w:sz w:val="28"/>
          <w:szCs w:val="28"/>
        </w:rPr>
      </w:pPr>
    </w:p>
    <w:p w:rsidR="00005BF9" w:rsidRPr="001F3BCD" w:rsidRDefault="00005BF9" w:rsidP="001F3BCD">
      <w:pPr>
        <w:pStyle w:val="af3"/>
        <w:tabs>
          <w:tab w:val="left" w:pos="567"/>
        </w:tabs>
        <w:ind w:left="426" w:hanging="426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8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position w:val="-28"/>
          <w:sz w:val="28"/>
          <w:szCs w:val="28"/>
        </w:rPr>
        <w:object w:dxaOrig="900" w:dyaOrig="700">
          <v:shape id="_x0000_i2147" type="#_x0000_t75" style="width:40.7pt;height:36.95pt" o:ole="">
            <v:imagedata r:id="rId2743" o:title=""/>
          </v:shape>
          <o:OLEObject Type="Embed" ProgID="Equation.3" ShapeID="_x0000_i2147" DrawAspect="Content" ObjectID="_1744880677" r:id="rId2744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41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1704975" cy="228600"/>
            <wp:effectExtent l="0" t="0" r="9525" b="0"/>
            <wp:docPr id="20" name="Рисунок 5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4"/>
                    <pic:cNvPicPr>
                      <a:picLocks noChangeAspect="1" noChangeArrowheads="1"/>
                    </pic:cNvPicPr>
                  </pic:nvPicPr>
                  <pic:blipFill>
                    <a:blip r:embed="rId27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49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1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</w:t>
      </w:r>
    </w:p>
    <w:p w:rsidR="001A1B05" w:rsidRPr="001F3BCD" w:rsidRDefault="001A1B05" w:rsidP="001F3BCD">
      <w:pPr>
        <w:tabs>
          <w:tab w:val="left" w:pos="567"/>
        </w:tabs>
        <w:ind w:left="426" w:hanging="426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 xml:space="preserve">   </w:t>
      </w:r>
      <w:r w:rsidR="005B1341" w:rsidRPr="001F3BCD">
        <w:rPr>
          <w:sz w:val="28"/>
          <w:szCs w:val="28"/>
        </w:rPr>
        <w:t xml:space="preserve">   </w:t>
      </w:r>
      <w:r w:rsidRPr="001F3BCD">
        <w:rPr>
          <w:noProof/>
          <w:sz w:val="28"/>
          <w:szCs w:val="28"/>
        </w:rPr>
        <w:t xml:space="preserve"> </w:t>
      </w:r>
      <w:r w:rsidRPr="001F3BCD">
        <w:rPr>
          <w:position w:val="-28"/>
          <w:sz w:val="28"/>
          <w:szCs w:val="28"/>
        </w:rPr>
        <w:object w:dxaOrig="1160" w:dyaOrig="660">
          <v:shape id="_x0000_i2148" type="#_x0000_t75" style="width:67.6pt;height:34.45pt" o:ole="">
            <v:imagedata r:id="rId2746" o:title=""/>
          </v:shape>
          <o:OLEObject Type="Embed" ProgID="Equation.3" ShapeID="_x0000_i2148" DrawAspect="Content" ObjectID="_1744880678" r:id="rId2747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41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position w:val="-26"/>
          <w:sz w:val="28"/>
          <w:szCs w:val="28"/>
        </w:rPr>
        <w:object w:dxaOrig="1340" w:dyaOrig="700">
          <v:shape id="_x0000_i2149" type="#_x0000_t75" style="width:78.25pt;height:36.95pt" o:ole="">
            <v:imagedata r:id="rId2748" o:title=""/>
          </v:shape>
          <o:OLEObject Type="Embed" ProgID="Equation.3" ShapeID="_x0000_i2149" DrawAspect="Content" ObjectID="_1744880679" r:id="rId2749"/>
        </w:object>
      </w:r>
    </w:p>
    <w:p w:rsidR="001A1B05" w:rsidRPr="001F3BCD" w:rsidRDefault="001A1B05" w:rsidP="001F3BCD">
      <w:pPr>
        <w:pStyle w:val="a4"/>
        <w:numPr>
          <w:ilvl w:val="0"/>
          <w:numId w:val="141"/>
        </w:numPr>
        <w:tabs>
          <w:tab w:val="left" w:pos="567"/>
        </w:tabs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 xml:space="preserve">У бабушки 20 чашек: 12 с красными цветами, остальные с желтыми. Бабушка наливает чай в случайно выбранную чашку. Найдите вероятность того, что это будет чашка с желтыми цветами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1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ти двести пятый член прогрессии.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1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Даны точки А(6,5,7), В(-1,9,2), С(0,-7,5). Найдите координаты векторов </w:t>
      </w:r>
      <w:r w:rsidRPr="001F3BCD">
        <w:rPr>
          <w:position w:val="-10"/>
          <w:sz w:val="28"/>
          <w:szCs w:val="28"/>
        </w:rPr>
        <w:object w:dxaOrig="440" w:dyaOrig="380">
          <v:shape id="_x0000_i2150" type="#_x0000_t75" style="width:33.2pt;height:23.8pt" o:ole="">
            <v:imagedata r:id="rId2536" o:title=""/>
          </v:shape>
          <o:OLEObject Type="Embed" ProgID="Equation.3" ShapeID="_x0000_i2150" DrawAspect="Content" ObjectID="_1744880680" r:id="rId2750"/>
        </w:object>
      </w:r>
      <w:r w:rsidRPr="001F3BCD">
        <w:rPr>
          <w:position w:val="-10"/>
          <w:sz w:val="28"/>
          <w:szCs w:val="28"/>
        </w:rPr>
        <w:object w:dxaOrig="480" w:dyaOrig="380">
          <v:shape id="_x0000_i2151" type="#_x0000_t75" style="width:36.3pt;height:23.8pt" o:ole="">
            <v:imagedata r:id="rId2538" o:title=""/>
          </v:shape>
          <o:OLEObject Type="Embed" ProgID="Equation.3" ShapeID="_x0000_i2151" DrawAspect="Content" ObjectID="_1744880681" r:id="rId2751"/>
        </w:object>
      </w:r>
      <w:r w:rsidRPr="001F3BCD">
        <w:rPr>
          <w:position w:val="-6"/>
          <w:sz w:val="28"/>
          <w:szCs w:val="28"/>
        </w:rPr>
        <w:object w:dxaOrig="440" w:dyaOrig="340">
          <v:shape id="_x0000_i2152" type="#_x0000_t75" style="width:33.2pt;height:21.9pt" o:ole="">
            <v:imagedata r:id="rId2540" o:title=""/>
          </v:shape>
          <o:OLEObject Type="Embed" ProgID="Equation.3" ShapeID="_x0000_i2152" DrawAspect="Content" ObjectID="_1744880682" r:id="rId2752"/>
        </w:objec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1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position w:val="-10"/>
          <w:sz w:val="28"/>
          <w:szCs w:val="28"/>
        </w:rPr>
        <w:object w:dxaOrig="2299" w:dyaOrig="320">
          <v:shape id="_x0000_i2153" type="#_x0000_t75" style="width:133.35pt;height:16.3pt" o:ole="">
            <v:imagedata r:id="rId2753" o:title=""/>
          </v:shape>
          <o:OLEObject Type="Embed" ProgID="Equation.3" ShapeID="_x0000_i2153" DrawAspect="Content" ObjectID="_1744880683" r:id="rId2754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41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>Напишите уравнение касательной к параболе</w:t>
      </w:r>
      <w:r w:rsidRPr="001F3BCD">
        <w:rPr>
          <w:position w:val="-10"/>
          <w:sz w:val="28"/>
          <w:szCs w:val="28"/>
        </w:rPr>
        <w:object w:dxaOrig="1140" w:dyaOrig="360">
          <v:shape id="_x0000_i2154" type="#_x0000_t75" style="width:65.75pt;height:18.8pt" o:ole="">
            <v:imagedata r:id="rId2755" o:title=""/>
          </v:shape>
          <o:OLEObject Type="Embed" ProgID="Equation.3" ShapeID="_x0000_i2154" DrawAspect="Content" ObjectID="_1744880684" r:id="rId2756"/>
        </w:object>
      </w:r>
      <w:r w:rsidRPr="001F3BCD">
        <w:rPr>
          <w:iCs/>
          <w:sz w:val="28"/>
          <w:szCs w:val="28"/>
        </w:rPr>
        <w:t xml:space="preserve"> в точке с абсциссой</w:t>
      </w:r>
      <w:r w:rsidRPr="001F3BCD">
        <w:rPr>
          <w:position w:val="-12"/>
          <w:sz w:val="28"/>
          <w:szCs w:val="28"/>
        </w:rPr>
        <w:object w:dxaOrig="600" w:dyaOrig="360">
          <v:shape id="_x0000_i2155" type="#_x0000_t75" style="width:35.05pt;height:18.8pt" o:ole="">
            <v:imagedata r:id="rId2757" o:title=""/>
          </v:shape>
          <o:OLEObject Type="Embed" ProgID="Equation.3" ShapeID="_x0000_i2155" DrawAspect="Content" ObjectID="_1744880685" r:id="rId2758"/>
        </w:object>
      </w:r>
      <w:r w:rsidRPr="001F3BCD">
        <w:rPr>
          <w:iCs/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41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Материальная точка движется прямолинейно по закону</w:t>
      </w:r>
      <w:r w:rsidRPr="001F3BCD">
        <w:rPr>
          <w:position w:val="-8"/>
          <w:sz w:val="28"/>
          <w:szCs w:val="28"/>
        </w:rPr>
        <w:object w:dxaOrig="1920" w:dyaOrig="360">
          <v:shape id="_x0000_i2156" type="#_x0000_t75" style="width:111.45pt;height:18.8pt" o:ole="">
            <v:imagedata r:id="rId2759" o:title=""/>
          </v:shape>
          <o:OLEObject Type="Embed" ProgID="Equation.3" ShapeID="_x0000_i2156" DrawAspect="Content" ObjectID="_1744880686" r:id="rId2760"/>
        </w:object>
      </w:r>
      <w:r w:rsidRPr="001F3BCD">
        <w:rPr>
          <w:sz w:val="28"/>
          <w:szCs w:val="28"/>
        </w:rPr>
        <w:t>. Найдите мгновенную скорость в момент времени</w:t>
      </w:r>
      <w:r w:rsidRPr="001F3BCD">
        <w:rPr>
          <w:position w:val="-6"/>
          <w:sz w:val="28"/>
          <w:szCs w:val="28"/>
        </w:rPr>
        <w:object w:dxaOrig="760" w:dyaOrig="279">
          <v:shape id="_x0000_i2157" type="#_x0000_t75" style="width:53.85pt;height:14.4pt" o:ole="">
            <v:imagedata r:id="rId2761" o:title=""/>
          </v:shape>
          <o:OLEObject Type="Embed" ProgID="Equation.3" ShapeID="_x0000_i2157" DrawAspect="Content" ObjectID="_1744880687" r:id="rId2762"/>
        </w:object>
      </w:r>
      <w:r w:rsidRPr="001F3BCD">
        <w:rPr>
          <w:sz w:val="28"/>
          <w:szCs w:val="28"/>
        </w:rPr>
        <w:t xml:space="preserve"> (путь измеряется в метрах).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41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Случайная величина задана следующим рядом распределения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76"/>
        <w:gridCol w:w="709"/>
        <w:gridCol w:w="708"/>
        <w:gridCol w:w="709"/>
        <w:gridCol w:w="567"/>
      </w:tblGrid>
      <w:tr w:rsidR="001A1B05" w:rsidRPr="001F3BCD" w:rsidTr="005B1341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40" w:dyaOrig="360">
                <v:shape id="_x0000_i2158" type="#_x0000_t75" style="width:17.55pt;height:18.8pt" o:ole="">
                  <v:imagedata r:id="rId2582" o:title=""/>
                </v:shape>
                <o:OLEObject Type="Embed" ProgID="Equation.3" ShapeID="_x0000_i2158" DrawAspect="Content" ObjectID="_1744880688" r:id="rId2763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</w:tr>
      <w:tr w:rsidR="001A1B05" w:rsidRPr="001F3BCD" w:rsidTr="005B1341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79" w:dyaOrig="360">
                <v:shape id="_x0000_i2159" type="#_x0000_t75" style="width:20.05pt;height:18.8pt" o:ole="">
                  <v:imagedata r:id="rId2584" o:title=""/>
                </v:shape>
                <o:OLEObject Type="Embed" ProgID="Equation.3" ShapeID="_x0000_i2159" DrawAspect="Content" ObjectID="_1744880689" r:id="rId2764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sz w:val="28"/>
          <w:szCs w:val="28"/>
        </w:rPr>
        <w:t>Найдите математическое ожидание.</w:t>
      </w:r>
      <w:r w:rsidR="001A1B05"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f3"/>
        <w:numPr>
          <w:ilvl w:val="0"/>
          <w:numId w:val="141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Решите тригонометрическое уравнение: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 </w:t>
      </w:r>
      <w:r w:rsidR="001A1B05" w:rsidRPr="001F3BCD">
        <w:rPr>
          <w:rFonts w:ascii="Times New Roman" w:hAnsi="Times New Roman" w:cs="Times New Roman"/>
          <w:position w:val="-6"/>
          <w:sz w:val="28"/>
          <w:szCs w:val="28"/>
        </w:rPr>
        <w:object w:dxaOrig="2240" w:dyaOrig="320">
          <v:shape id="_x0000_i2160" type="#_x0000_t75" style="width:132.1pt;height:18.8pt" o:ole="">
            <v:imagedata r:id="rId2765" o:title=""/>
          </v:shape>
          <o:OLEObject Type="Embed" ProgID="Equation.3" ShapeID="_x0000_i2160" DrawAspect="Content" ObjectID="_1744880690" r:id="rId2766"/>
        </w:object>
      </w:r>
    </w:p>
    <w:p w:rsidR="001A1B05" w:rsidRPr="001F3BCD" w:rsidRDefault="001A1B05" w:rsidP="001F3BCD">
      <w:pPr>
        <w:pStyle w:val="af3"/>
        <w:numPr>
          <w:ilvl w:val="0"/>
          <w:numId w:val="141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большее значение функции 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2040" w:dyaOrig="360">
          <v:shape id="_x0000_i2161" type="#_x0000_t75" style="width:145.25pt;height:18.8pt" o:ole="">
            <v:imagedata r:id="rId2767" o:title=""/>
          </v:shape>
          <o:OLEObject Type="Embed" ProgID="Equation.3" ShapeID="_x0000_i2161" DrawAspect="Content" ObjectID="_1744880691" r:id="rId2768"/>
        </w:object>
      </w:r>
      <w:r w:rsidR="005B1341" w:rsidRPr="001F3BCD">
        <w:rPr>
          <w:rFonts w:ascii="Times New Roman" w:hAnsi="Times New Roman" w:cs="Times New Roman"/>
          <w:sz w:val="28"/>
          <w:szCs w:val="28"/>
        </w:rPr>
        <w:t>на отрезке</w:t>
      </w:r>
      <w:r w:rsidRPr="001F3BCD">
        <w:rPr>
          <w:rFonts w:ascii="Times New Roman" w:hAnsi="Times New Roman" w:cs="Times New Roman"/>
          <w:sz w:val="28"/>
          <w:szCs w:val="28"/>
        </w:rPr>
        <w:t>[-13; -1,5].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f3"/>
        <w:numPr>
          <w:ilvl w:val="0"/>
          <w:numId w:val="141"/>
        </w:numPr>
        <w:tabs>
          <w:tab w:val="left" w:pos="567"/>
        </w:tabs>
        <w:suppressAutoHyphens w:val="0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площадь фигуры, ограниченной линиями: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</w:t>
      </w:r>
      <w:r w:rsidR="001A1B05" w:rsidRPr="001F3BCD">
        <w:rPr>
          <w:rFonts w:ascii="Times New Roman" w:hAnsi="Times New Roman" w:cs="Times New Roman"/>
          <w:position w:val="-10"/>
          <w:sz w:val="28"/>
          <w:szCs w:val="28"/>
        </w:rPr>
        <w:object w:dxaOrig="999" w:dyaOrig="320">
          <v:shape id="_x0000_i2162" type="#_x0000_t75" style="width:71.35pt;height:16.3pt" o:ole="">
            <v:imagedata r:id="rId2769" o:title=""/>
          </v:shape>
          <o:OLEObject Type="Embed" ProgID="Equation.3" ShapeID="_x0000_i2162" DrawAspect="Content" ObjectID="_1744880692" r:id="rId2770"/>
        </w:object>
      </w:r>
      <w:r w:rsidR="001A1B05" w:rsidRPr="001F3BCD">
        <w:rPr>
          <w:rFonts w:ascii="Times New Roman" w:hAnsi="Times New Roman" w:cs="Times New Roman"/>
          <w:iCs/>
          <w:sz w:val="28"/>
          <w:szCs w:val="28"/>
        </w:rPr>
        <w:t xml:space="preserve">, </w:t>
      </w:r>
      <w:r w:rsidR="001A1B05" w:rsidRPr="001F3BCD">
        <w:rPr>
          <w:rFonts w:ascii="Times New Roman" w:hAnsi="Times New Roman" w:cs="Times New Roman"/>
          <w:position w:val="-10"/>
          <w:sz w:val="28"/>
          <w:szCs w:val="28"/>
        </w:rPr>
        <w:object w:dxaOrig="580" w:dyaOrig="320">
          <v:shape id="_x0000_i2163" type="#_x0000_t75" style="width:41.3pt;height:16.3pt" o:ole="">
            <v:imagedata r:id="rId2771" o:title=""/>
          </v:shape>
          <o:OLEObject Type="Embed" ProgID="Equation.3" ShapeID="_x0000_i2163" DrawAspect="Content" ObjectID="_1744880693" r:id="rId2772"/>
        </w:object>
      </w:r>
      <w:r w:rsidR="001A1B05" w:rsidRPr="001F3BCD">
        <w:rPr>
          <w:rFonts w:ascii="Times New Roman" w:hAnsi="Times New Roman" w:cs="Times New Roman"/>
          <w:sz w:val="28"/>
          <w:szCs w:val="28"/>
        </w:rPr>
        <w:t xml:space="preserve">, </w:t>
      </w:r>
      <w:r w:rsidR="001A1B05" w:rsidRPr="001F3BCD">
        <w:rPr>
          <w:rFonts w:ascii="Times New Roman" w:hAnsi="Times New Roman" w:cs="Times New Roman"/>
          <w:position w:val="-6"/>
          <w:sz w:val="28"/>
          <w:szCs w:val="28"/>
        </w:rPr>
        <w:object w:dxaOrig="580" w:dyaOrig="279">
          <v:shape id="_x0000_i2164" type="#_x0000_t75" style="width:41.3pt;height:14.4pt" o:ole="">
            <v:imagedata r:id="rId2773" o:title=""/>
          </v:shape>
          <o:OLEObject Type="Embed" ProgID="Equation.3" ShapeID="_x0000_i2164" DrawAspect="Content" ObjectID="_1744880694" r:id="rId2774"/>
        </w:object>
      </w:r>
      <w:r w:rsidR="001A1B05" w:rsidRPr="001F3BCD">
        <w:rPr>
          <w:rFonts w:ascii="Times New Roman" w:hAnsi="Times New Roman" w:cs="Times New Roman"/>
          <w:iCs/>
          <w:sz w:val="28"/>
          <w:szCs w:val="28"/>
        </w:rPr>
        <w:t>,</w:t>
      </w:r>
      <w:r w:rsidR="001A1B05" w:rsidRPr="001F3BCD">
        <w:rPr>
          <w:rFonts w:ascii="Times New Roman" w:hAnsi="Times New Roman" w:cs="Times New Roman"/>
          <w:position w:val="-6"/>
          <w:sz w:val="28"/>
          <w:szCs w:val="28"/>
        </w:rPr>
        <w:object w:dxaOrig="560" w:dyaOrig="279">
          <v:shape id="_x0000_i2165" type="#_x0000_t75" style="width:40.05pt;height:14.4pt" o:ole="">
            <v:imagedata r:id="rId2775" o:title=""/>
          </v:shape>
          <o:OLEObject Type="Embed" ProgID="Equation.3" ShapeID="_x0000_i2165" DrawAspect="Content" ObjectID="_1744880695" r:id="rId2776"/>
        </w:object>
      </w:r>
      <w:r w:rsidR="001A1B05"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41"/>
        </w:numPr>
        <w:tabs>
          <w:tab w:val="left" w:pos="567"/>
        </w:tabs>
        <w:ind w:left="426" w:hanging="426"/>
        <w:rPr>
          <w:sz w:val="28"/>
          <w:szCs w:val="28"/>
        </w:rPr>
      </w:pPr>
      <w:r w:rsidRPr="001F3BCD">
        <w:rPr>
          <w:sz w:val="28"/>
          <w:szCs w:val="28"/>
        </w:rPr>
        <w:t>В правильной четырёхугольной пирамиде высота равна 6, боковое ребро равно 12. Найдите её объём.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3429000" cy="895350"/>
            <wp:effectExtent l="19050" t="0" r="0" b="0"/>
            <wp:docPr id="21" name="Рисунок 99" descr="http://www.egerest.ru/sites/default/files/ege2015/var5_2015/v5_12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9" descr="http://www.egerest.ru/sites/default/files/ege2015/var5_2015/v5_12_1.jpg"/>
                    <pic:cNvPicPr>
                      <a:picLocks noChangeAspect="1" noChangeArrowheads="1"/>
                    </pic:cNvPicPr>
                  </pic:nvPicPr>
                  <pic:blipFill>
                    <a:blip r:embed="rId25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0" cy="89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1A1B05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9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42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>Вычислите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position w:val="-56"/>
          <w:sz w:val="28"/>
          <w:szCs w:val="28"/>
        </w:rPr>
        <w:object w:dxaOrig="980" w:dyaOrig="1240">
          <v:shape id="_x0000_i2166" type="#_x0000_t75" style="width:44.45pt;height:64.5pt" o:ole="">
            <v:imagedata r:id="rId2777" o:title=""/>
          </v:shape>
          <o:OLEObject Type="Embed" ProgID="Equation.3" ShapeID="_x0000_i2166" DrawAspect="Content" ObjectID="_1744880696" r:id="rId2778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42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ычислите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position w:val="-32"/>
          <w:sz w:val="28"/>
          <w:szCs w:val="28"/>
        </w:rPr>
        <w:object w:dxaOrig="1760" w:dyaOrig="560">
          <v:shape id="_x0000_i2167" type="#_x0000_t75" style="width:108.95pt;height:33.8pt" o:ole="">
            <v:imagedata r:id="rId2779" o:title=""/>
          </v:shape>
          <o:OLEObject Type="Embed" ProgID="Equation.3" ShapeID="_x0000_i2167" DrawAspect="Content" ObjectID="_1744880697" r:id="rId2780"/>
        </w:object>
      </w:r>
    </w:p>
    <w:p w:rsidR="001A1B05" w:rsidRPr="001F3BCD" w:rsidRDefault="001A1B05" w:rsidP="001F3BCD">
      <w:pPr>
        <w:pStyle w:val="a4"/>
        <w:numPr>
          <w:ilvl w:val="0"/>
          <w:numId w:val="142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значение выражения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tabs>
          <w:tab w:val="left" w:pos="567"/>
        </w:tabs>
        <w:ind w:left="426" w:hanging="426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 xml:space="preserve">   </w:t>
      </w:r>
      <w:r w:rsidR="005B1341" w:rsidRPr="001F3BCD">
        <w:rPr>
          <w:sz w:val="28"/>
          <w:szCs w:val="28"/>
        </w:rPr>
        <w:t xml:space="preserve">    </w:t>
      </w:r>
      <w:r w:rsidRPr="001F3BCD">
        <w:rPr>
          <w:noProof/>
          <w:sz w:val="28"/>
          <w:szCs w:val="28"/>
        </w:rPr>
        <w:t xml:space="preserve"> </w:t>
      </w:r>
      <w:r w:rsidRPr="001F3BCD">
        <w:rPr>
          <w:position w:val="-24"/>
          <w:sz w:val="28"/>
          <w:szCs w:val="28"/>
        </w:rPr>
        <w:object w:dxaOrig="1300" w:dyaOrig="620">
          <v:shape id="_x0000_i2168" type="#_x0000_t75" style="width:76.4pt;height:31.95pt" o:ole="">
            <v:imagedata r:id="rId2781" o:title=""/>
          </v:shape>
          <o:OLEObject Type="Embed" ProgID="Equation.3" ShapeID="_x0000_i2168" DrawAspect="Content" ObjectID="_1744880698" r:id="rId2782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42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position w:val="-12"/>
          <w:sz w:val="28"/>
          <w:szCs w:val="28"/>
        </w:rPr>
        <w:object w:dxaOrig="1540" w:dyaOrig="360">
          <v:shape id="_x0000_i2169" type="#_x0000_t75" style="width:110.2pt;height:23.15pt" o:ole="">
            <v:imagedata r:id="rId2783" o:title=""/>
          </v:shape>
          <o:OLEObject Type="Embed" ProgID="Equation.3" ShapeID="_x0000_i2169" DrawAspect="Content" ObjectID="_1744880699" r:id="rId2784"/>
        </w:object>
      </w:r>
    </w:p>
    <w:p w:rsidR="001A1B05" w:rsidRPr="001F3BCD" w:rsidRDefault="001A1B05" w:rsidP="001F3BCD">
      <w:pPr>
        <w:pStyle w:val="a4"/>
        <w:numPr>
          <w:ilvl w:val="0"/>
          <w:numId w:val="142"/>
        </w:numPr>
        <w:tabs>
          <w:tab w:val="left" w:pos="567"/>
        </w:tabs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 xml:space="preserve">У бабушки 20 чашек: 10 с лиловыми цветами, остальные с красными. Бабушка наливает чай в случайно выбранную чашку. Найдите вероятность того, что это будет чашка с красными цветами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2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ти сорок второй член прогрессии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42"/>
        </w:numPr>
        <w:tabs>
          <w:tab w:val="left" w:pos="567"/>
        </w:tabs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 xml:space="preserve">Даны точки А(3,5,9), В(-1,5,2), С(2,-3,5). Найдите координаты векторов </w:t>
      </w:r>
      <w:r w:rsidRPr="001F3BCD">
        <w:rPr>
          <w:position w:val="-10"/>
          <w:sz w:val="28"/>
          <w:szCs w:val="28"/>
        </w:rPr>
        <w:object w:dxaOrig="440" w:dyaOrig="380">
          <v:shape id="_x0000_i2170" type="#_x0000_t75" style="width:33.2pt;height:23.8pt" o:ole="">
            <v:imagedata r:id="rId2536" o:title=""/>
          </v:shape>
          <o:OLEObject Type="Embed" ProgID="Equation.3" ShapeID="_x0000_i2170" DrawAspect="Content" ObjectID="_1744880700" r:id="rId2785"/>
        </w:object>
      </w:r>
      <w:r w:rsidRPr="001F3BCD">
        <w:rPr>
          <w:position w:val="-10"/>
          <w:sz w:val="28"/>
          <w:szCs w:val="28"/>
        </w:rPr>
        <w:object w:dxaOrig="480" w:dyaOrig="380">
          <v:shape id="_x0000_i2171" type="#_x0000_t75" style="width:36.3pt;height:23.8pt" o:ole="">
            <v:imagedata r:id="rId2538" o:title=""/>
          </v:shape>
          <o:OLEObject Type="Embed" ProgID="Equation.3" ShapeID="_x0000_i2171" DrawAspect="Content" ObjectID="_1744880701" r:id="rId2786"/>
        </w:object>
      </w:r>
      <w:r w:rsidRPr="001F3BCD">
        <w:rPr>
          <w:position w:val="-6"/>
          <w:sz w:val="28"/>
          <w:szCs w:val="28"/>
        </w:rPr>
        <w:object w:dxaOrig="440" w:dyaOrig="340">
          <v:shape id="_x0000_i2172" type="#_x0000_t75" style="width:33.2pt;height:21.9pt" o:ole="">
            <v:imagedata r:id="rId2540" o:title=""/>
          </v:shape>
          <o:OLEObject Type="Embed" ProgID="Equation.3" ShapeID="_x0000_i2172" DrawAspect="Content" ObjectID="_1744880702" r:id="rId2787"/>
        </w:objec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2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position w:val="-10"/>
          <w:sz w:val="28"/>
          <w:szCs w:val="28"/>
        </w:rPr>
        <w:object w:dxaOrig="2580" w:dyaOrig="320">
          <v:shape id="_x0000_i2173" type="#_x0000_t75" style="width:150.25pt;height:16.3pt" o:ole="">
            <v:imagedata r:id="rId2788" o:title=""/>
          </v:shape>
          <o:OLEObject Type="Embed" ProgID="Equation.3" ShapeID="_x0000_i2173" DrawAspect="Content" ObjectID="_1744880703" r:id="rId2789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42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 xml:space="preserve">Найдите угол наклона к оси абсцисс касательной к графику функции  </w:t>
      </w:r>
      <w:r w:rsidRPr="001F3BCD">
        <w:rPr>
          <w:position w:val="-10"/>
          <w:sz w:val="28"/>
          <w:szCs w:val="28"/>
        </w:rPr>
        <w:object w:dxaOrig="1340" w:dyaOrig="320">
          <v:shape id="_x0000_i2174" type="#_x0000_t75" style="width:87.65pt;height:16.3pt" o:ole="">
            <v:imagedata r:id="rId2790" o:title=""/>
          </v:shape>
          <o:OLEObject Type="Embed" ProgID="Equation.3" ShapeID="_x0000_i2174" DrawAspect="Content" ObjectID="_1744880704" r:id="rId2791"/>
        </w:object>
      </w:r>
      <w:r w:rsidRPr="001F3BCD">
        <w:rPr>
          <w:iCs/>
          <w:sz w:val="28"/>
          <w:szCs w:val="28"/>
        </w:rPr>
        <w:t xml:space="preserve">в точке с абсциссой </w:t>
      </w:r>
      <w:r w:rsidRPr="001F3BCD">
        <w:rPr>
          <w:position w:val="-12"/>
          <w:sz w:val="28"/>
          <w:szCs w:val="28"/>
        </w:rPr>
        <w:object w:dxaOrig="820" w:dyaOrig="360">
          <v:shape id="_x0000_i2175" type="#_x0000_t75" style="width:48.2pt;height:18.8pt" o:ole="">
            <v:imagedata r:id="rId2792" o:title=""/>
          </v:shape>
          <o:OLEObject Type="Embed" ProgID="Equation.3" ShapeID="_x0000_i2175" DrawAspect="Content" ObjectID="_1744880705" r:id="rId2793"/>
        </w:object>
      </w:r>
      <w:r w:rsidRPr="001F3BCD">
        <w:rPr>
          <w:iCs/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4"/>
        <w:numPr>
          <w:ilvl w:val="0"/>
          <w:numId w:val="142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7 кг, движущееся по закону </w:t>
      </w:r>
      <w:r w:rsidRPr="001F3BCD">
        <w:rPr>
          <w:position w:val="-10"/>
          <w:sz w:val="28"/>
          <w:szCs w:val="28"/>
        </w:rPr>
        <w:object w:dxaOrig="1800" w:dyaOrig="360">
          <v:shape id="_x0000_i2176" type="#_x0000_t75" style="width:105.2pt;height:18.8pt" o:ole="">
            <v:imagedata r:id="rId2794" o:title=""/>
          </v:shape>
          <o:OLEObject Type="Embed" ProgID="Equation.3" ShapeID="_x0000_i2176" DrawAspect="Content" ObjectID="_1744880706" r:id="rId2795"/>
        </w:object>
      </w:r>
      <w:r w:rsidRPr="001F3BCD">
        <w:rPr>
          <w:sz w:val="28"/>
          <w:szCs w:val="28"/>
        </w:rPr>
        <w:t xml:space="preserve">в момент времени </w:t>
      </w:r>
      <w:r w:rsidRPr="001F3BCD">
        <w:rPr>
          <w:position w:val="-6"/>
          <w:sz w:val="28"/>
          <w:szCs w:val="28"/>
        </w:rPr>
        <w:object w:dxaOrig="620" w:dyaOrig="279">
          <v:shape id="_x0000_i2177" type="#_x0000_t75" style="width:44.45pt;height:14.4pt" o:ole="">
            <v:imagedata r:id="rId2796" o:title=""/>
          </v:shape>
          <o:OLEObject Type="Embed" ProgID="Equation.3" ShapeID="_x0000_i2177" DrawAspect="Content" ObjectID="_1744880707" r:id="rId2797"/>
        </w:object>
      </w:r>
      <w:r w:rsidRPr="001F3BCD">
        <w:rPr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42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Случайная величина задана следующим рядом распределения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76"/>
        <w:gridCol w:w="709"/>
        <w:gridCol w:w="708"/>
        <w:gridCol w:w="709"/>
        <w:gridCol w:w="567"/>
      </w:tblGrid>
      <w:tr w:rsidR="001A1B05" w:rsidRPr="001F3BCD" w:rsidTr="005B1341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40" w:dyaOrig="360">
                <v:shape id="_x0000_i2178" type="#_x0000_t75" style="width:17.55pt;height:18.8pt" o:ole="">
                  <v:imagedata r:id="rId2582" o:title=""/>
                </v:shape>
                <o:OLEObject Type="Embed" ProgID="Equation.3" ShapeID="_x0000_i2178" DrawAspect="Content" ObjectID="_1744880708" r:id="rId2798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3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</w:p>
        </w:tc>
      </w:tr>
      <w:tr w:rsidR="001A1B05" w:rsidRPr="001F3BCD" w:rsidTr="005B1341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79" w:dyaOrig="360">
                <v:shape id="_x0000_i2179" type="#_x0000_t75" style="width:20.05pt;height:18.8pt" o:ole="">
                  <v:imagedata r:id="rId2584" o:title=""/>
                </v:shape>
                <o:OLEObject Type="Embed" ProgID="Equation.3" ShapeID="_x0000_i2179" DrawAspect="Content" ObjectID="_1744880709" r:id="rId2799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sz w:val="28"/>
          <w:szCs w:val="28"/>
        </w:rPr>
        <w:t>Найдите математическое ожидание.</w:t>
      </w:r>
      <w:r w:rsidR="001A1B05"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f3"/>
        <w:numPr>
          <w:ilvl w:val="0"/>
          <w:numId w:val="142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Решите тригонометрическое уравнение: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 </w:t>
      </w:r>
      <w:r w:rsidR="001A1B05" w:rsidRPr="001F3BCD">
        <w:rPr>
          <w:rFonts w:ascii="Times New Roman" w:hAnsi="Times New Roman" w:cs="Times New Roman"/>
          <w:position w:val="-6"/>
          <w:sz w:val="28"/>
          <w:szCs w:val="28"/>
        </w:rPr>
        <w:object w:dxaOrig="2140" w:dyaOrig="320">
          <v:shape id="_x0000_i2180" type="#_x0000_t75" style="width:146.5pt;height:18.8pt" o:ole="">
            <v:imagedata r:id="rId2800" o:title=""/>
          </v:shape>
          <o:OLEObject Type="Embed" ProgID="Equation.3" ShapeID="_x0000_i2180" DrawAspect="Content" ObjectID="_1744880710" r:id="rId2801"/>
        </w:object>
      </w:r>
    </w:p>
    <w:p w:rsidR="001A1B05" w:rsidRPr="001F3BCD" w:rsidRDefault="001A1B05" w:rsidP="001F3BCD">
      <w:pPr>
        <w:pStyle w:val="af3"/>
        <w:numPr>
          <w:ilvl w:val="0"/>
          <w:numId w:val="142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 функции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1780" w:dyaOrig="360">
          <v:shape id="_x0000_i2181" type="#_x0000_t75" style="width:126.45pt;height:18.8pt" o:ole="">
            <v:imagedata r:id="rId2802" o:title=""/>
          </v:shape>
          <o:OLEObject Type="Embed" ProgID="Equation.3" ShapeID="_x0000_i2181" DrawAspect="Content" ObjectID="_1744880711" r:id="rId2803"/>
        </w:object>
      </w:r>
      <w:r w:rsidRPr="001F3BCD">
        <w:rPr>
          <w:rFonts w:ascii="Times New Roman" w:hAnsi="Times New Roman" w:cs="Times New Roman"/>
          <w:sz w:val="28"/>
          <w:szCs w:val="28"/>
        </w:rPr>
        <w:t> на отрезке [-3; 3].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f3"/>
        <w:numPr>
          <w:ilvl w:val="0"/>
          <w:numId w:val="142"/>
        </w:numPr>
        <w:tabs>
          <w:tab w:val="left" w:pos="567"/>
        </w:tabs>
        <w:suppressAutoHyphens w:val="0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</w:t>
      </w:r>
      <w:r w:rsidR="001A1B05" w:rsidRPr="001F3BCD">
        <w:rPr>
          <w:rFonts w:ascii="Times New Roman" w:hAnsi="Times New Roman" w:cs="Times New Roman"/>
          <w:position w:val="-10"/>
          <w:sz w:val="28"/>
          <w:szCs w:val="28"/>
        </w:rPr>
        <w:object w:dxaOrig="1120" w:dyaOrig="360">
          <v:shape id="_x0000_i2182" type="#_x0000_t75" style="width:79.5pt;height:18.8pt" o:ole="">
            <v:imagedata r:id="rId2804" o:title=""/>
          </v:shape>
          <o:OLEObject Type="Embed" ProgID="Equation.3" ShapeID="_x0000_i2182" DrawAspect="Content" ObjectID="_1744880712" r:id="rId2805"/>
        </w:object>
      </w:r>
      <w:r w:rsidR="001A1B05" w:rsidRPr="001F3BCD">
        <w:rPr>
          <w:rFonts w:ascii="Times New Roman" w:hAnsi="Times New Roman" w:cs="Times New Roman"/>
          <w:sz w:val="28"/>
          <w:szCs w:val="28"/>
        </w:rPr>
        <w:t xml:space="preserve">, </w:t>
      </w:r>
      <w:r w:rsidR="001A1B05" w:rsidRPr="001F3BCD">
        <w:rPr>
          <w:rFonts w:ascii="Times New Roman" w:hAnsi="Times New Roman" w:cs="Times New Roman"/>
          <w:position w:val="-10"/>
          <w:sz w:val="28"/>
          <w:szCs w:val="28"/>
        </w:rPr>
        <w:object w:dxaOrig="580" w:dyaOrig="320">
          <v:shape id="_x0000_i2183" type="#_x0000_t75" style="width:41.3pt;height:16.3pt" o:ole="">
            <v:imagedata r:id="rId2806" o:title=""/>
          </v:shape>
          <o:OLEObject Type="Embed" ProgID="Equation.3" ShapeID="_x0000_i2183" DrawAspect="Content" ObjectID="_1744880713" r:id="rId2807"/>
        </w:object>
      </w:r>
      <w:r w:rsidR="001A1B05"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42"/>
        </w:numPr>
        <w:tabs>
          <w:tab w:val="left" w:pos="567"/>
        </w:tabs>
        <w:ind w:left="426" w:hanging="426"/>
        <w:rPr>
          <w:sz w:val="28"/>
          <w:szCs w:val="28"/>
        </w:rPr>
      </w:pPr>
      <w:r w:rsidRPr="001F3BCD">
        <w:rPr>
          <w:sz w:val="28"/>
          <w:szCs w:val="28"/>
        </w:rPr>
        <w:t>В правильной четырёхугольной пирамиде высота равна 2, боковое ребро равно 16. Найдите её объём.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3133725" cy="895350"/>
            <wp:effectExtent l="19050" t="0" r="9525" b="0"/>
            <wp:docPr id="22" name="Рисунок 99" descr="http://www.egerest.ru/sites/default/files/ege2015/var5_2015/v5_12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9" descr="http://www.egerest.ru/sites/default/files/ege2015/var5_2015/v5_12_1.jpg"/>
                    <pic:cNvPicPr>
                      <a:picLocks noChangeAspect="1" noChangeArrowheads="1"/>
                    </pic:cNvPicPr>
                  </pic:nvPicPr>
                  <pic:blipFill>
                    <a:blip r:embed="rId25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3725" cy="89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005BF9" w:rsidRPr="001F3BCD" w:rsidRDefault="00005BF9" w:rsidP="001F3BCD">
      <w:pPr>
        <w:pStyle w:val="af3"/>
        <w:tabs>
          <w:tab w:val="left" w:pos="567"/>
        </w:tabs>
        <w:ind w:left="426" w:hanging="426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10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43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>Вычислите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    </w:t>
      </w:r>
      <w:r w:rsidR="001A1B05" w:rsidRPr="001F3BCD">
        <w:rPr>
          <w:position w:val="-28"/>
          <w:sz w:val="28"/>
          <w:szCs w:val="28"/>
        </w:rPr>
        <w:object w:dxaOrig="800" w:dyaOrig="660">
          <v:shape id="_x0000_i2184" type="#_x0000_t75" style="width:36.3pt;height:34.45pt" o:ole="">
            <v:imagedata r:id="rId2808" o:title=""/>
          </v:shape>
          <o:OLEObject Type="Embed" ProgID="Equation.3" ShapeID="_x0000_i2184" DrawAspect="Content" ObjectID="_1744880714" r:id="rId2809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43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ычислите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position w:val="-24"/>
          <w:sz w:val="28"/>
          <w:szCs w:val="28"/>
        </w:rPr>
        <w:object w:dxaOrig="1579" w:dyaOrig="620">
          <v:shape id="_x0000_i2185" type="#_x0000_t75" style="width:97.65pt;height:37.55pt" o:ole="">
            <v:imagedata r:id="rId2810" o:title=""/>
          </v:shape>
          <o:OLEObject Type="Embed" ProgID="Equation.3" ShapeID="_x0000_i2185" DrawAspect="Content" ObjectID="_1744880715" r:id="rId2811"/>
        </w:object>
      </w:r>
    </w:p>
    <w:p w:rsidR="001A1B05" w:rsidRPr="001F3BCD" w:rsidRDefault="001A1B05" w:rsidP="001F3BCD">
      <w:pPr>
        <w:pStyle w:val="a4"/>
        <w:numPr>
          <w:ilvl w:val="0"/>
          <w:numId w:val="143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значение выражения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tabs>
          <w:tab w:val="left" w:pos="567"/>
        </w:tabs>
        <w:ind w:left="426" w:hanging="426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 xml:space="preserve">   </w:t>
      </w:r>
      <w:r w:rsidRPr="001F3BCD">
        <w:rPr>
          <w:noProof/>
          <w:sz w:val="28"/>
          <w:szCs w:val="28"/>
        </w:rPr>
        <w:t xml:space="preserve"> </w:t>
      </w:r>
      <w:r w:rsidR="005B1341" w:rsidRPr="001F3BCD">
        <w:rPr>
          <w:noProof/>
          <w:sz w:val="28"/>
          <w:szCs w:val="28"/>
        </w:rPr>
        <w:t xml:space="preserve">    </w:t>
      </w:r>
      <w:r w:rsidRPr="001F3BCD">
        <w:rPr>
          <w:position w:val="-24"/>
          <w:sz w:val="28"/>
          <w:szCs w:val="28"/>
        </w:rPr>
        <w:object w:dxaOrig="1140" w:dyaOrig="620">
          <v:shape id="_x0000_i2186" type="#_x0000_t75" style="width:65.75pt;height:31.95pt" o:ole="">
            <v:imagedata r:id="rId2812" o:title=""/>
          </v:shape>
          <o:OLEObject Type="Embed" ProgID="Equation.3" ShapeID="_x0000_i2186" DrawAspect="Content" ObjectID="_1744880716" r:id="rId2813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43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position w:val="-12"/>
          <w:sz w:val="28"/>
          <w:szCs w:val="28"/>
        </w:rPr>
        <w:object w:dxaOrig="1579" w:dyaOrig="360">
          <v:shape id="_x0000_i2187" type="#_x0000_t75" style="width:112.7pt;height:23.15pt" o:ole="">
            <v:imagedata r:id="rId2814" o:title=""/>
          </v:shape>
          <o:OLEObject Type="Embed" ProgID="Equation.3" ShapeID="_x0000_i2187" DrawAspect="Content" ObjectID="_1744880717" r:id="rId2815"/>
        </w:object>
      </w:r>
    </w:p>
    <w:p w:rsidR="001A1B05" w:rsidRPr="001F3BCD" w:rsidRDefault="001A1B05" w:rsidP="001F3BCD">
      <w:pPr>
        <w:pStyle w:val="a4"/>
        <w:numPr>
          <w:ilvl w:val="0"/>
          <w:numId w:val="143"/>
        </w:numPr>
        <w:tabs>
          <w:tab w:val="left" w:pos="567"/>
        </w:tabs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 xml:space="preserve">У бабушки 18 чашек: 9 с зелеными цветами, остальные с синими. Бабушка наливает чай в случайно выбранную чашку. Найдите вероятность того, что это будет чашка с синими цветами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3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ти семьдесят шестой член прогрессии.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3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Даны точки А(4,3,2), В(2,1,0), С(5,6,7). Найдите координаты векторов </w:t>
      </w:r>
      <w:r w:rsidRPr="001F3BCD">
        <w:rPr>
          <w:position w:val="-10"/>
          <w:sz w:val="28"/>
          <w:szCs w:val="28"/>
        </w:rPr>
        <w:object w:dxaOrig="440" w:dyaOrig="380">
          <v:shape id="_x0000_i2188" type="#_x0000_t75" style="width:33.2pt;height:23.8pt" o:ole="">
            <v:imagedata r:id="rId2536" o:title=""/>
          </v:shape>
          <o:OLEObject Type="Embed" ProgID="Equation.3" ShapeID="_x0000_i2188" DrawAspect="Content" ObjectID="_1744880718" r:id="rId2816"/>
        </w:object>
      </w:r>
      <w:r w:rsidRPr="001F3BCD">
        <w:rPr>
          <w:position w:val="-10"/>
          <w:sz w:val="28"/>
          <w:szCs w:val="28"/>
        </w:rPr>
        <w:object w:dxaOrig="480" w:dyaOrig="380">
          <v:shape id="_x0000_i2189" type="#_x0000_t75" style="width:36.3pt;height:23.8pt" o:ole="">
            <v:imagedata r:id="rId2538" o:title=""/>
          </v:shape>
          <o:OLEObject Type="Embed" ProgID="Equation.3" ShapeID="_x0000_i2189" DrawAspect="Content" ObjectID="_1744880719" r:id="rId2817"/>
        </w:object>
      </w:r>
      <w:r w:rsidRPr="001F3BCD">
        <w:rPr>
          <w:position w:val="-6"/>
          <w:sz w:val="28"/>
          <w:szCs w:val="28"/>
        </w:rPr>
        <w:object w:dxaOrig="440" w:dyaOrig="340">
          <v:shape id="_x0000_i2190" type="#_x0000_t75" style="width:33.2pt;height:21.9pt" o:ole="">
            <v:imagedata r:id="rId2540" o:title=""/>
          </v:shape>
          <o:OLEObject Type="Embed" ProgID="Equation.3" ShapeID="_x0000_i2190" DrawAspect="Content" ObjectID="_1744880720" r:id="rId2818"/>
        </w:objec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3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position w:val="-10"/>
          <w:sz w:val="28"/>
          <w:szCs w:val="28"/>
        </w:rPr>
        <w:object w:dxaOrig="2600" w:dyaOrig="320">
          <v:shape id="_x0000_i2191" type="#_x0000_t75" style="width:151.5pt;height:16.3pt" o:ole="">
            <v:imagedata r:id="rId2819" o:title=""/>
          </v:shape>
          <o:OLEObject Type="Embed" ProgID="Equation.3" ShapeID="_x0000_i2191" DrawAspect="Content" ObjectID="_1744880721" r:id="rId2820"/>
        </w:object>
      </w:r>
    </w:p>
    <w:p w:rsidR="001A1B05" w:rsidRPr="001F3BCD" w:rsidRDefault="001A1B05" w:rsidP="001F3BCD">
      <w:pPr>
        <w:pStyle w:val="a4"/>
        <w:numPr>
          <w:ilvl w:val="0"/>
          <w:numId w:val="143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 xml:space="preserve">Составьте уравнение касательной к графику функции </w:t>
      </w:r>
      <w:r w:rsidRPr="001F3BCD">
        <w:rPr>
          <w:position w:val="-24"/>
          <w:sz w:val="28"/>
          <w:szCs w:val="28"/>
        </w:rPr>
        <w:object w:dxaOrig="740" w:dyaOrig="620">
          <v:shape id="_x0000_i2192" type="#_x0000_t75" style="width:42.55pt;height:31.95pt" o:ole="">
            <v:imagedata r:id="rId2821" o:title=""/>
          </v:shape>
          <o:OLEObject Type="Embed" ProgID="Equation.3" ShapeID="_x0000_i2192" DrawAspect="Content" ObjectID="_1744880722" r:id="rId2822"/>
        </w:object>
      </w:r>
      <w:r w:rsidRPr="001F3BCD">
        <w:rPr>
          <w:iCs/>
          <w:sz w:val="28"/>
          <w:szCs w:val="28"/>
        </w:rPr>
        <w:t xml:space="preserve">в точке с абсциссой </w:t>
      </w:r>
      <w:r w:rsidRPr="001F3BCD">
        <w:rPr>
          <w:position w:val="-24"/>
          <w:sz w:val="28"/>
          <w:szCs w:val="28"/>
        </w:rPr>
        <w:object w:dxaOrig="840" w:dyaOrig="620">
          <v:shape id="_x0000_i2193" type="#_x0000_t75" style="width:48.85pt;height:31.95pt" o:ole="">
            <v:imagedata r:id="rId2823" o:title=""/>
          </v:shape>
          <o:OLEObject Type="Embed" ProgID="Equation.3" ShapeID="_x0000_i2193" DrawAspect="Content" ObjectID="_1744880723" r:id="rId2824"/>
        </w:object>
      </w:r>
      <w:r w:rsidRPr="001F3BCD">
        <w:rPr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43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5 кг, движущееся по закону </w:t>
      </w:r>
      <w:r w:rsidRPr="001F3BCD">
        <w:rPr>
          <w:position w:val="-10"/>
          <w:sz w:val="28"/>
          <w:szCs w:val="28"/>
        </w:rPr>
        <w:object w:dxaOrig="1660" w:dyaOrig="360">
          <v:shape id="_x0000_i2194" type="#_x0000_t75" style="width:97.05pt;height:18.8pt" o:ole="">
            <v:imagedata r:id="rId2825" o:title=""/>
          </v:shape>
          <o:OLEObject Type="Embed" ProgID="Equation.3" ShapeID="_x0000_i2194" DrawAspect="Content" ObjectID="_1744880724" r:id="rId2826"/>
        </w:object>
      </w:r>
      <w:r w:rsidRPr="001F3BCD">
        <w:rPr>
          <w:sz w:val="28"/>
          <w:szCs w:val="28"/>
        </w:rPr>
        <w:t xml:space="preserve">в момент времени </w:t>
      </w:r>
      <w:r w:rsidRPr="001F3BCD">
        <w:rPr>
          <w:position w:val="-6"/>
          <w:sz w:val="28"/>
          <w:szCs w:val="28"/>
        </w:rPr>
        <w:object w:dxaOrig="639" w:dyaOrig="279">
          <v:shape id="_x0000_i2195" type="#_x0000_t75" style="width:45.7pt;height:14.4pt" o:ole="">
            <v:imagedata r:id="rId2827" o:title=""/>
          </v:shape>
          <o:OLEObject Type="Embed" ProgID="Equation.3" ShapeID="_x0000_i2195" DrawAspect="Content" ObjectID="_1744880725" r:id="rId2828"/>
        </w:object>
      </w:r>
      <w:r w:rsidRPr="001F3BCD">
        <w:rPr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43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Случайная величина задана следующим рядом распределения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76"/>
        <w:gridCol w:w="709"/>
        <w:gridCol w:w="708"/>
        <w:gridCol w:w="709"/>
        <w:gridCol w:w="567"/>
      </w:tblGrid>
      <w:tr w:rsidR="001A1B05" w:rsidRPr="001F3BCD" w:rsidTr="005B1341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40" w:dyaOrig="360">
                <v:shape id="_x0000_i2196" type="#_x0000_t75" style="width:17.55pt;height:18.8pt" o:ole="">
                  <v:imagedata r:id="rId2582" o:title=""/>
                </v:shape>
                <o:OLEObject Type="Embed" ProgID="Equation.3" ShapeID="_x0000_i2196" DrawAspect="Content" ObjectID="_1744880726" r:id="rId2829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</w:tr>
      <w:tr w:rsidR="001A1B05" w:rsidRPr="001F3BCD" w:rsidTr="005B1341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79" w:dyaOrig="360">
                <v:shape id="_x0000_i2197" type="#_x0000_t75" style="width:20.05pt;height:18.8pt" o:ole="">
                  <v:imagedata r:id="rId2584" o:title=""/>
                </v:shape>
                <o:OLEObject Type="Embed" ProgID="Equation.3" ShapeID="_x0000_i2197" DrawAspect="Content" ObjectID="_1744880727" r:id="rId2830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sz w:val="28"/>
          <w:szCs w:val="28"/>
        </w:rPr>
        <w:t>Найдите математическое ожидание.</w:t>
      </w:r>
      <w:r w:rsidR="001A1B05"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f3"/>
        <w:numPr>
          <w:ilvl w:val="0"/>
          <w:numId w:val="143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Решите тригонометрическое уравнение: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 </w:t>
      </w:r>
      <w:r w:rsidR="001A1B05" w:rsidRPr="001F3BCD">
        <w:rPr>
          <w:rFonts w:ascii="Times New Roman" w:hAnsi="Times New Roman" w:cs="Times New Roman"/>
          <w:position w:val="-6"/>
          <w:sz w:val="28"/>
          <w:szCs w:val="28"/>
        </w:rPr>
        <w:object w:dxaOrig="2060" w:dyaOrig="320">
          <v:shape id="_x0000_i2198" type="#_x0000_t75" style="width:146.5pt;height:18.8pt" o:ole="">
            <v:imagedata r:id="rId2831" o:title=""/>
          </v:shape>
          <o:OLEObject Type="Embed" ProgID="Equation.3" ShapeID="_x0000_i2198" DrawAspect="Content" ObjectID="_1744880728" r:id="rId2832"/>
        </w:object>
      </w:r>
    </w:p>
    <w:p w:rsidR="001A1B05" w:rsidRPr="001F3BCD" w:rsidRDefault="001A1B05" w:rsidP="001F3BCD">
      <w:pPr>
        <w:pStyle w:val="af3"/>
        <w:numPr>
          <w:ilvl w:val="0"/>
          <w:numId w:val="143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большее значение функции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1680" w:dyaOrig="360">
          <v:shape id="_x0000_i2199" type="#_x0000_t75" style="width:120.2pt;height:18.8pt" o:ole="">
            <v:imagedata r:id="rId2833" o:title=""/>
          </v:shape>
          <o:OLEObject Type="Embed" ProgID="Equation.3" ShapeID="_x0000_i2199" DrawAspect="Content" ObjectID="_1744880729" r:id="rId2834"/>
        </w:object>
      </w:r>
      <w:r w:rsidRPr="001F3BCD">
        <w:rPr>
          <w:rFonts w:ascii="Times New Roman" w:hAnsi="Times New Roman" w:cs="Times New Roman"/>
          <w:sz w:val="28"/>
          <w:szCs w:val="28"/>
        </w:rPr>
        <w:t> на отрезке [-6; -2].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f3"/>
        <w:numPr>
          <w:ilvl w:val="0"/>
          <w:numId w:val="143"/>
        </w:numPr>
        <w:tabs>
          <w:tab w:val="left" w:pos="567"/>
        </w:tabs>
        <w:suppressAutoHyphens w:val="0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площадь фигуры, ограниченной линиями: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 </w:t>
      </w:r>
      <w:r w:rsidR="001A1B05" w:rsidRPr="001F3BCD">
        <w:rPr>
          <w:rFonts w:ascii="Times New Roman" w:hAnsi="Times New Roman" w:cs="Times New Roman"/>
          <w:position w:val="-10"/>
          <w:sz w:val="28"/>
          <w:szCs w:val="28"/>
        </w:rPr>
        <w:object w:dxaOrig="680" w:dyaOrig="360">
          <v:shape id="_x0000_i2200" type="#_x0000_t75" style="width:48.85pt;height:18.8pt" o:ole="">
            <v:imagedata r:id="rId2835" o:title=""/>
          </v:shape>
          <o:OLEObject Type="Embed" ProgID="Equation.3" ShapeID="_x0000_i2200" DrawAspect="Content" ObjectID="_1744880730" r:id="rId2836"/>
        </w:object>
      </w:r>
      <w:r w:rsidR="001A1B05" w:rsidRPr="001F3BCD">
        <w:rPr>
          <w:rFonts w:ascii="Times New Roman" w:hAnsi="Times New Roman" w:cs="Times New Roman"/>
          <w:sz w:val="28"/>
          <w:szCs w:val="28"/>
        </w:rPr>
        <w:t xml:space="preserve">, </w:t>
      </w:r>
      <w:r w:rsidR="001A1B05" w:rsidRPr="001F3BCD">
        <w:rPr>
          <w:rFonts w:ascii="Times New Roman" w:hAnsi="Times New Roman" w:cs="Times New Roman"/>
          <w:position w:val="-10"/>
          <w:sz w:val="28"/>
          <w:szCs w:val="28"/>
        </w:rPr>
        <w:object w:dxaOrig="920" w:dyaOrig="320">
          <v:shape id="_x0000_i2201" type="#_x0000_t75" style="width:65.1pt;height:16.3pt" o:ole="">
            <v:imagedata r:id="rId2837" o:title=""/>
          </v:shape>
          <o:OLEObject Type="Embed" ProgID="Equation.3" ShapeID="_x0000_i2201" DrawAspect="Content" ObjectID="_1744880731" r:id="rId2838"/>
        </w:object>
      </w:r>
      <w:r w:rsidR="001A1B05"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43"/>
        </w:numPr>
        <w:tabs>
          <w:tab w:val="left" w:pos="567"/>
        </w:tabs>
        <w:ind w:left="426" w:hanging="426"/>
        <w:rPr>
          <w:sz w:val="28"/>
          <w:szCs w:val="28"/>
        </w:rPr>
      </w:pPr>
      <w:r w:rsidRPr="001F3BCD">
        <w:rPr>
          <w:sz w:val="28"/>
          <w:szCs w:val="28"/>
        </w:rPr>
        <w:t>В правильной четырёхугольной пирамиде высота равна 6, боковое ребро равно 13. Найдите её объём.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2781300" cy="895350"/>
            <wp:effectExtent l="19050" t="0" r="0" b="0"/>
            <wp:docPr id="23" name="Рисунок 99" descr="http://www.egerest.ru/sites/default/files/ege2015/var5_2015/v5_12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9" descr="http://www.egerest.ru/sites/default/files/ege2015/var5_2015/v5_12_1.jpg"/>
                    <pic:cNvPicPr>
                      <a:picLocks noChangeAspect="1" noChangeArrowheads="1"/>
                    </pic:cNvPicPr>
                  </pic:nvPicPr>
                  <pic:blipFill>
                    <a:blip r:embed="rId25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300" cy="89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11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f3"/>
        <w:tabs>
          <w:tab w:val="left" w:pos="567"/>
        </w:tabs>
        <w:ind w:left="426" w:hanging="426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4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>Вычислите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    </w:t>
      </w:r>
      <w:r w:rsidR="001A1B05" w:rsidRPr="001F3BCD">
        <w:rPr>
          <w:position w:val="-28"/>
          <w:sz w:val="28"/>
          <w:szCs w:val="28"/>
        </w:rPr>
        <w:object w:dxaOrig="800" w:dyaOrig="660">
          <v:shape id="_x0000_i2202" type="#_x0000_t75" style="width:36.3pt;height:34.45pt" o:ole="">
            <v:imagedata r:id="rId2839" o:title=""/>
          </v:shape>
          <o:OLEObject Type="Embed" ProgID="Equation.3" ShapeID="_x0000_i2202" DrawAspect="Content" ObjectID="_1744880732" r:id="rId2840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4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ычислите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position w:val="-10"/>
          <w:sz w:val="28"/>
          <w:szCs w:val="28"/>
        </w:rPr>
        <w:object w:dxaOrig="2400" w:dyaOrig="540">
          <v:shape id="_x0000_i2203" type="#_x0000_t75" style="width:133.35pt;height:33.8pt" o:ole="">
            <v:imagedata r:id="rId2841" o:title=""/>
          </v:shape>
          <o:OLEObject Type="Embed" ProgID="Equation.3" ShapeID="_x0000_i2203" DrawAspect="Content" ObjectID="_1744880733" r:id="rId2842"/>
        </w:object>
      </w:r>
    </w:p>
    <w:p w:rsidR="001A1B05" w:rsidRPr="001F3BCD" w:rsidRDefault="001A1B05" w:rsidP="001F3BCD">
      <w:pPr>
        <w:pStyle w:val="a4"/>
        <w:numPr>
          <w:ilvl w:val="0"/>
          <w:numId w:val="144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значение выражения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tabs>
          <w:tab w:val="left" w:pos="567"/>
        </w:tabs>
        <w:ind w:left="426" w:hanging="426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 xml:space="preserve">   </w:t>
      </w:r>
      <w:r w:rsidRPr="001F3BCD">
        <w:rPr>
          <w:noProof/>
          <w:sz w:val="28"/>
          <w:szCs w:val="28"/>
        </w:rPr>
        <w:t xml:space="preserve"> </w:t>
      </w:r>
      <w:r w:rsidR="005B1341" w:rsidRPr="001F3BCD">
        <w:rPr>
          <w:noProof/>
          <w:sz w:val="28"/>
          <w:szCs w:val="28"/>
        </w:rPr>
        <w:t xml:space="preserve">    </w:t>
      </w:r>
      <w:r w:rsidRPr="001F3BCD">
        <w:rPr>
          <w:position w:val="-24"/>
          <w:sz w:val="28"/>
          <w:szCs w:val="28"/>
        </w:rPr>
        <w:object w:dxaOrig="920" w:dyaOrig="620">
          <v:shape id="_x0000_i2204" type="#_x0000_t75" style="width:53.85pt;height:31.95pt" o:ole="">
            <v:imagedata r:id="rId2843" o:title=""/>
          </v:shape>
          <o:OLEObject Type="Embed" ProgID="Equation.3" ShapeID="_x0000_i2204" DrawAspect="Content" ObjectID="_1744880734" r:id="rId2844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4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1495425" cy="238125"/>
            <wp:effectExtent l="0" t="0" r="9525" b="9525"/>
            <wp:docPr id="1254" name="Рисунок 1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4"/>
                    <pic:cNvPicPr>
                      <a:picLocks noChangeAspect="1" noChangeArrowheads="1"/>
                    </pic:cNvPicPr>
                  </pic:nvPicPr>
                  <pic:blipFill>
                    <a:blip r:embed="rId28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4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Сколькими способами можно выбрать трех дежурных из группы в 20 человек?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ычислить шестой член геометрической прогрессии, у которой разность между третьим и первым членами равна 9, а отношение пятого члена ко второму равно 8.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428625" cy="142875"/>
            <wp:effectExtent l="0" t="0" r="9525" b="9525"/>
            <wp:docPr id="1255" name="Рисунок 1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5"/>
                    <pic:cNvPicPr>
                      <a:picLocks noChangeAspect="1" noChangeArrowheads="1"/>
                    </pic:cNvPicPr>
                  </pic:nvPicPr>
                  <pic:blipFill>
                    <a:blip r:embed="rId28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есл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80975" cy="142875"/>
            <wp:effectExtent l="0" t="0" r="9525" b="9525"/>
            <wp:docPr id="1256" name="Рисунок 1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6"/>
                    <pic:cNvPicPr>
                      <a:picLocks noChangeAspect="1" noChangeArrowheads="1"/>
                    </pic:cNvPicPr>
                  </pic:nvPicPr>
                  <pic:blipFill>
                    <a:blip r:embed="rId28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- угол между векторам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257" name="Рисунок 1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7"/>
                    <pic:cNvPicPr>
                      <a:picLocks noChangeAspect="1" noChangeArrowheads="1"/>
                    </pic:cNvPicPr>
                  </pic:nvPicPr>
                  <pic:blipFill>
                    <a:blip r:embed="rId28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258" name="Рисунок 1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8"/>
                    <pic:cNvPicPr>
                      <a:picLocks noChangeAspect="1" noChangeArrowheads="1"/>
                    </pic:cNvPicPr>
                  </pic:nvPicPr>
                  <pic:blipFill>
                    <a:blip r:embed="rId28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где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733425" cy="266700"/>
            <wp:effectExtent l="0" t="0" r="9525" b="0"/>
            <wp:docPr id="1259" name="Рисунок 12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9"/>
                    <pic:cNvPicPr>
                      <a:picLocks noChangeAspect="1" noChangeArrowheads="1"/>
                    </pic:cNvPicPr>
                  </pic:nvPicPr>
                  <pic:blipFill>
                    <a:blip r:embed="rId28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342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666750" cy="266700"/>
            <wp:effectExtent l="0" t="0" r="0" b="0"/>
            <wp:docPr id="1260" name="Рисунок 1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0"/>
                    <pic:cNvPicPr>
                      <a:picLocks noChangeAspect="1" noChangeArrowheads="1"/>
                    </pic:cNvPicPr>
                  </pic:nvPicPr>
                  <pic:blipFill>
                    <a:blip r:embed="rId28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75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466850" cy="238125"/>
            <wp:effectExtent l="0" t="0" r="0" b="9525"/>
            <wp:docPr id="1261" name="Рисунок 1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1"/>
                    <pic:cNvPicPr>
                      <a:picLocks noChangeAspect="1" noChangeArrowheads="1"/>
                    </pic:cNvPicPr>
                  </pic:nvPicPr>
                  <pic:blipFill>
                    <a:blip r:embed="rId28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4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>Напишите уравнение касательной к параболе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933450" cy="238125"/>
            <wp:effectExtent l="0" t="0" r="0" b="9525"/>
            <wp:docPr id="1262" name="Рисунок 12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2"/>
                    <pic:cNvPicPr>
                      <a:picLocks noChangeAspect="1" noChangeArrowheads="1"/>
                    </pic:cNvPicPr>
                  </pic:nvPicPr>
                  <pic:blipFill>
                    <a:blip r:embed="rId28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34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 xml:space="preserve"> в точке с абсциссой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485775" cy="238125"/>
            <wp:effectExtent l="0" t="0" r="9525" b="9525"/>
            <wp:docPr id="1263" name="Рисунок 12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3"/>
                    <pic:cNvPicPr>
                      <a:picLocks noChangeAspect="1" noChangeArrowheads="1"/>
                    </pic:cNvPicPr>
                  </pic:nvPicPr>
                  <pic:blipFill>
                    <a:blip r:embed="rId28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 xml:space="preserve">Закон прямолинейного движения материальной точки задан формулой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419225" cy="209550"/>
            <wp:effectExtent l="0" t="0" r="0" b="0"/>
            <wp:docPr id="1264" name="Рисунок 1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4"/>
                    <pic:cNvPicPr>
                      <a:picLocks noChangeAspect="1" noChangeArrowheads="1"/>
                    </pic:cNvPicPr>
                  </pic:nvPicPr>
                  <pic:blipFill>
                    <a:blip r:embed="rId28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922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>. Найдите мгновенную скорость.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44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Случайная величина задана следующим рядом распределения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76"/>
        <w:gridCol w:w="709"/>
        <w:gridCol w:w="708"/>
        <w:gridCol w:w="709"/>
        <w:gridCol w:w="567"/>
      </w:tblGrid>
      <w:tr w:rsidR="001A1B05" w:rsidRPr="001F3BCD" w:rsidTr="005B1341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1265" name="Рисунок 12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6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5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1A1B05" w:rsidRPr="001F3BCD" w:rsidTr="005B1341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1266" name="Рисунок 12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6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5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sz w:val="28"/>
          <w:szCs w:val="28"/>
        </w:rPr>
        <w:t>Найдите математическое ожидание.</w:t>
      </w:r>
      <w:r w:rsidR="001A1B05"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f3"/>
        <w:numPr>
          <w:ilvl w:val="0"/>
          <w:numId w:val="144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Решите тригонометрическое уравнение: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 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485900" cy="266700"/>
            <wp:effectExtent l="0" t="0" r="0" b="0"/>
            <wp:docPr id="1267" name="Рисунок 1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7"/>
                    <pic:cNvPicPr>
                      <a:picLocks noChangeAspect="1" noChangeArrowheads="1"/>
                    </pic:cNvPicPr>
                  </pic:nvPicPr>
                  <pic:blipFill>
                    <a:blip r:embed="rId28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59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44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большее значение функции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676400" cy="266700"/>
            <wp:effectExtent l="0" t="0" r="0" b="0"/>
            <wp:docPr id="1268" name="Рисунок 12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8"/>
                    <pic:cNvPicPr>
                      <a:picLocks noChangeAspect="1" noChangeArrowheads="1"/>
                    </pic:cNvPicPr>
                  </pic:nvPicPr>
                  <pic:blipFill>
                    <a:blip r:embed="rId28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64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> </w:t>
      </w:r>
      <w:r w:rsidR="005B1341" w:rsidRPr="001F3BCD">
        <w:rPr>
          <w:rFonts w:ascii="Times New Roman" w:hAnsi="Times New Roman" w:cs="Times New Roman"/>
          <w:sz w:val="28"/>
          <w:szCs w:val="28"/>
        </w:rPr>
        <w:t xml:space="preserve">на отрезке </w:t>
      </w:r>
      <w:r w:rsidRPr="001F3BCD">
        <w:rPr>
          <w:rFonts w:ascii="Times New Roman" w:hAnsi="Times New Roman" w:cs="Times New Roman"/>
          <w:sz w:val="28"/>
          <w:szCs w:val="28"/>
        </w:rPr>
        <w:t>[-13; -3].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f3"/>
        <w:numPr>
          <w:ilvl w:val="0"/>
          <w:numId w:val="144"/>
        </w:numPr>
        <w:tabs>
          <w:tab w:val="left" w:pos="567"/>
        </w:tabs>
        <w:suppressAutoHyphens w:val="0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009650" cy="238125"/>
            <wp:effectExtent l="0" t="0" r="0" b="9525"/>
            <wp:docPr id="1269" name="Рисунок 12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9"/>
                    <pic:cNvPicPr>
                      <a:picLocks noChangeAspect="1" noChangeArrowheads="1"/>
                    </pic:cNvPicPr>
                  </pic:nvPicPr>
                  <pic:blipFill>
                    <a:blip r:embed="rId28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96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A1B05" w:rsidRPr="001F3BCD">
        <w:rPr>
          <w:rFonts w:ascii="Times New Roman" w:hAnsi="Times New Roman" w:cs="Times New Roman"/>
          <w:sz w:val="28"/>
          <w:szCs w:val="28"/>
        </w:rPr>
        <w:t xml:space="preserve">, 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523875" cy="209550"/>
            <wp:effectExtent l="0" t="0" r="0" b="0"/>
            <wp:docPr id="1270" name="Рисунок 12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0"/>
                    <pic:cNvPicPr>
                      <a:picLocks noChangeAspect="1" noChangeArrowheads="1"/>
                    </pic:cNvPicPr>
                  </pic:nvPicPr>
                  <pic:blipFill>
                    <a:blip r:embed="rId28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A1B05" w:rsidRPr="001F3BCD">
        <w:rPr>
          <w:rFonts w:ascii="Times New Roman" w:hAnsi="Times New Roman" w:cs="Times New Roman"/>
          <w:sz w:val="28"/>
          <w:szCs w:val="28"/>
        </w:rPr>
        <w:t xml:space="preserve">, </w:t>
      </w:r>
      <w:r w:rsidR="0092560E" w:rsidRPr="001F3BCD">
        <w:rPr>
          <w:rFonts w:ascii="Times New Roman" w:hAnsi="Times New Roman" w:cs="Times New Roman"/>
          <w:noProof/>
          <w:position w:val="-6"/>
          <w:sz w:val="28"/>
          <w:szCs w:val="28"/>
          <w:lang w:eastAsia="ru-RU"/>
        </w:rPr>
        <w:drawing>
          <wp:inline distT="0" distB="0" distL="0" distR="0">
            <wp:extent cx="619125" cy="180975"/>
            <wp:effectExtent l="0" t="0" r="9525" b="9525"/>
            <wp:docPr id="1271" name="Рисунок 1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1"/>
                    <pic:cNvPicPr>
                      <a:picLocks noChangeAspect="1" noChangeArrowheads="1"/>
                    </pic:cNvPicPr>
                  </pic:nvPicPr>
                  <pic:blipFill>
                    <a:blip r:embed="rId28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A1B05" w:rsidRPr="001F3BCD">
        <w:rPr>
          <w:rFonts w:ascii="Times New Roman" w:hAnsi="Times New Roman" w:cs="Times New Roman"/>
          <w:iCs/>
          <w:sz w:val="28"/>
          <w:szCs w:val="28"/>
        </w:rPr>
        <w:t>,</w:t>
      </w:r>
      <w:r w:rsidR="0092560E" w:rsidRPr="001F3BCD">
        <w:rPr>
          <w:rFonts w:ascii="Times New Roman" w:hAnsi="Times New Roman" w:cs="Times New Roman"/>
          <w:noProof/>
          <w:position w:val="-6"/>
          <w:sz w:val="28"/>
          <w:szCs w:val="28"/>
          <w:lang w:eastAsia="ru-RU"/>
        </w:rPr>
        <w:drawing>
          <wp:inline distT="0" distB="0" distL="0" distR="0">
            <wp:extent cx="523875" cy="180975"/>
            <wp:effectExtent l="0" t="0" r="0" b="9525"/>
            <wp:docPr id="1272" name="Рисунок 12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2"/>
                    <pic:cNvPicPr>
                      <a:picLocks noChangeAspect="1" noChangeArrowheads="1"/>
                    </pic:cNvPicPr>
                  </pic:nvPicPr>
                  <pic:blipFill>
                    <a:blip r:embed="rId28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A1B05"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44"/>
        </w:numPr>
        <w:tabs>
          <w:tab w:val="left" w:pos="567"/>
        </w:tabs>
        <w:ind w:left="426" w:hanging="426"/>
        <w:rPr>
          <w:sz w:val="28"/>
          <w:szCs w:val="28"/>
        </w:rPr>
      </w:pPr>
      <w:r w:rsidRPr="001F3BCD">
        <w:rPr>
          <w:sz w:val="28"/>
          <w:szCs w:val="28"/>
        </w:rPr>
        <w:t>В правильной четырёхугольной пирамиде высота равна 2, боковое ребро равно 10. Найдите её объём.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2781300" cy="895350"/>
            <wp:effectExtent l="19050" t="0" r="0" b="0"/>
            <wp:docPr id="24" name="Рисунок 99" descr="http://www.egerest.ru/sites/default/files/ege2015/var5_2015/v5_12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9" descr="http://www.egerest.ru/sites/default/files/ege2015/var5_2015/v5_12_1.jpg"/>
                    <pic:cNvPicPr>
                      <a:picLocks noChangeAspect="1" noChangeArrowheads="1"/>
                    </pic:cNvPicPr>
                  </pic:nvPicPr>
                  <pic:blipFill>
                    <a:blip r:embed="rId25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300" cy="89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12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1A1B05" w:rsidRPr="001F3BCD" w:rsidRDefault="001A1B05" w:rsidP="001F3BCD">
      <w:pPr>
        <w:pStyle w:val="af3"/>
        <w:tabs>
          <w:tab w:val="left" w:pos="567"/>
        </w:tabs>
        <w:ind w:left="426" w:hanging="426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4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>Вычислите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   </w:t>
      </w:r>
      <w:r w:rsidR="0092560E"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752475" cy="438150"/>
            <wp:effectExtent l="0" t="0" r="9525" b="0"/>
            <wp:docPr id="1273" name="Рисунок 12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3"/>
                    <pic:cNvPicPr>
                      <a:picLocks noChangeAspect="1" noChangeArrowheads="1"/>
                    </pic:cNvPicPr>
                  </pic:nvPicPr>
                  <pic:blipFill>
                    <a:blip r:embed="rId28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4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ычислите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371600" cy="381000"/>
            <wp:effectExtent l="0" t="0" r="0" b="0"/>
            <wp:docPr id="1274" name="Рисунок 12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4"/>
                    <pic:cNvPicPr>
                      <a:picLocks noChangeAspect="1" noChangeArrowheads="1"/>
                    </pic:cNvPicPr>
                  </pic:nvPicPr>
                  <pic:blipFill>
                    <a:blip r:embed="rId28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38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5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значение выражения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tabs>
          <w:tab w:val="left" w:pos="567"/>
        </w:tabs>
        <w:ind w:left="426" w:hanging="426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 xml:space="preserve">   </w:t>
      </w:r>
      <w:r w:rsidRPr="001F3BCD">
        <w:rPr>
          <w:noProof/>
          <w:sz w:val="28"/>
          <w:szCs w:val="28"/>
        </w:rPr>
        <w:t xml:space="preserve"> </w:t>
      </w:r>
      <w:r w:rsidR="005B1341" w:rsidRPr="001F3BCD">
        <w:rPr>
          <w:noProof/>
          <w:sz w:val="28"/>
          <w:szCs w:val="28"/>
        </w:rPr>
        <w:t xml:space="preserve">   </w:t>
      </w:r>
      <w:r w:rsidR="0092560E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828675" cy="409575"/>
            <wp:effectExtent l="0" t="0" r="9525" b="9525"/>
            <wp:docPr id="1275" name="Рисунок 12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5"/>
                    <pic:cNvPicPr>
                      <a:picLocks noChangeAspect="1" noChangeArrowheads="1"/>
                    </pic:cNvPicPr>
                  </pic:nvPicPr>
                  <pic:blipFill>
                    <a:blip r:embed="rId28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867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066800" cy="228600"/>
            <wp:effectExtent l="0" t="0" r="0" b="0"/>
            <wp:docPr id="1276" name="Рисунок 12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6"/>
                    <pic:cNvPicPr>
                      <a:picLocks noChangeAspect="1" noChangeArrowheads="1"/>
                    </pic:cNvPicPr>
                  </pic:nvPicPr>
                  <pic:blipFill>
                    <a:blip r:embed="rId28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4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Студенты изучают 6 различных дисциплин. Если ежедневно в расписание включаются по 3 различных дисциплины, то сколькими способами могут быть распределены занятия в день?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геометрической  прогрессии разность между первым и четвертым членами равно 14, а отношение второго члена к шестому равно 16. Найдите восьмой член прогрессии, если ее знаменатель положителен.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Вычислите скалярное произведение двух векторов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277" name="Рисунок 12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7"/>
                    <pic:cNvPicPr>
                      <a:picLocks noChangeAspect="1" noChangeArrowheads="1"/>
                    </pic:cNvPicPr>
                  </pic:nvPicPr>
                  <pic:blipFill>
                    <a:blip r:embed="rId28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278" name="Рисунок 12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8"/>
                    <pic:cNvPicPr>
                      <a:picLocks noChangeAspect="1" noChangeArrowheads="1"/>
                    </pic:cNvPicPr>
                  </pic:nvPicPr>
                  <pic:blipFill>
                    <a:blip r:embed="rId28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если их длины равны 3 и 7 соответственно, а угол между ними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85750" cy="209550"/>
            <wp:effectExtent l="0" t="0" r="0" b="0"/>
            <wp:docPr id="1279" name="Рисунок 12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9"/>
                    <pic:cNvPicPr>
                      <a:picLocks noChangeAspect="1" noChangeArrowheads="1"/>
                    </pic:cNvPicPr>
                  </pic:nvPicPr>
                  <pic:blipFill>
                    <a:blip r:embed="rId28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производную функции: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924050" cy="209550"/>
            <wp:effectExtent l="0" t="0" r="0" b="0"/>
            <wp:docPr id="1280" name="Рисунок 12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0"/>
                    <pic:cNvPicPr>
                      <a:picLocks noChangeAspect="1" noChangeArrowheads="1"/>
                    </pic:cNvPicPr>
                  </pic:nvPicPr>
                  <pic:blipFill>
                    <a:blip r:embed="rId28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40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4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 xml:space="preserve">Напишите уравнение касательной к параболе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723900" cy="238125"/>
            <wp:effectExtent l="0" t="0" r="0" b="9525"/>
            <wp:docPr id="1281" name="Рисунок 12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1"/>
                    <pic:cNvPicPr>
                      <a:picLocks noChangeAspect="1" noChangeArrowheads="1"/>
                    </pic:cNvPicPr>
                  </pic:nvPicPr>
                  <pic:blipFill>
                    <a:blip r:embed="rId28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39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в точке с абсциссой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485775" cy="238125"/>
            <wp:effectExtent l="0" t="0" r="9525" b="9525"/>
            <wp:docPr id="1282" name="Рисунок 12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2"/>
                    <pic:cNvPicPr>
                      <a:picLocks noChangeAspect="1" noChangeArrowheads="1"/>
                    </pic:cNvPicPr>
                  </pic:nvPicPr>
                  <pic:blipFill>
                    <a:blip r:embed="rId28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45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3 кг, движущееся по закону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257300" cy="238125"/>
            <wp:effectExtent l="0" t="0" r="0" b="9525"/>
            <wp:docPr id="1283" name="Рисунок 12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3"/>
                    <pic:cNvPicPr>
                      <a:picLocks noChangeAspect="1" noChangeArrowheads="1"/>
                    </pic:cNvPicPr>
                  </pic:nvPicPr>
                  <pic:blipFill>
                    <a:blip r:embed="rId28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73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457200" cy="180975"/>
            <wp:effectExtent l="0" t="0" r="0" b="9525"/>
            <wp:docPr id="1284" name="Рисунок 12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4"/>
                    <pic:cNvPicPr>
                      <a:picLocks noChangeAspect="1" noChangeArrowheads="1"/>
                    </pic:cNvPicPr>
                  </pic:nvPicPr>
                  <pic:blipFill>
                    <a:blip r:embed="rId28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45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Случайная величина задана следующим рядом распределения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76"/>
        <w:gridCol w:w="709"/>
        <w:gridCol w:w="708"/>
        <w:gridCol w:w="709"/>
        <w:gridCol w:w="567"/>
      </w:tblGrid>
      <w:tr w:rsidR="001A1B05" w:rsidRPr="001F3BCD" w:rsidTr="005B1341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1285" name="Рисунок 12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8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5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</w:tr>
      <w:tr w:rsidR="001A1B05" w:rsidRPr="001F3BCD" w:rsidTr="005B1341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1286" name="Рисунок 12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8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5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sz w:val="28"/>
          <w:szCs w:val="28"/>
        </w:rPr>
        <w:t xml:space="preserve">Найдите математическое ожидание. </w:t>
      </w:r>
    </w:p>
    <w:p w:rsidR="001A1B05" w:rsidRPr="001F3BCD" w:rsidRDefault="001A1B05" w:rsidP="001F3BCD">
      <w:pPr>
        <w:pStyle w:val="af3"/>
        <w:numPr>
          <w:ilvl w:val="0"/>
          <w:numId w:val="145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Решите тригонометрическое уравнение: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 </w:t>
      </w:r>
      <w:r w:rsidR="0092560E" w:rsidRPr="001F3BCD">
        <w:rPr>
          <w:rFonts w:ascii="Times New Roman" w:hAnsi="Times New Roman" w:cs="Times New Roman"/>
          <w:noProof/>
          <w:position w:val="-6"/>
          <w:sz w:val="28"/>
          <w:szCs w:val="28"/>
          <w:lang w:eastAsia="ru-RU"/>
        </w:rPr>
        <w:drawing>
          <wp:inline distT="0" distB="0" distL="0" distR="0">
            <wp:extent cx="1466850" cy="238125"/>
            <wp:effectExtent l="0" t="0" r="0" b="9525"/>
            <wp:docPr id="1287" name="Рисунок 12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7"/>
                    <pic:cNvPicPr>
                      <a:picLocks noChangeAspect="1" noChangeArrowheads="1"/>
                    </pic:cNvPicPr>
                  </pic:nvPicPr>
                  <pic:blipFill>
                    <a:blip r:embed="rId28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45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наименьшее значение функции 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381125" cy="238125"/>
            <wp:effectExtent l="0" t="0" r="9525" b="9525"/>
            <wp:docPr id="1288" name="Рисунок 1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8"/>
                    <pic:cNvPicPr>
                      <a:picLocks noChangeAspect="1" noChangeArrowheads="1"/>
                    </pic:cNvPicPr>
                  </pic:nvPicPr>
                  <pic:blipFill>
                    <a:blip r:embed="rId28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11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>на отрезке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714375" cy="504825"/>
            <wp:effectExtent l="0" t="0" r="9525" b="9525"/>
            <wp:docPr id="1289" name="Рисунок 1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9"/>
                    <pic:cNvPicPr>
                      <a:picLocks noChangeAspect="1" noChangeArrowheads="1"/>
                    </pic:cNvPicPr>
                  </pic:nvPicPr>
                  <pic:blipFill>
                    <a:blip r:embed="rId28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4375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.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f3"/>
        <w:numPr>
          <w:ilvl w:val="0"/>
          <w:numId w:val="145"/>
        </w:numPr>
        <w:tabs>
          <w:tab w:val="left" w:pos="567"/>
        </w:tabs>
        <w:suppressAutoHyphens w:val="0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площадь фигуры, ограниченной линиями: 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609600" cy="238125"/>
            <wp:effectExtent l="0" t="0" r="0" b="9525"/>
            <wp:docPr id="1290" name="Рисунок 1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0"/>
                    <pic:cNvPicPr>
                      <a:picLocks noChangeAspect="1" noChangeArrowheads="1"/>
                    </pic:cNvPicPr>
                  </pic:nvPicPr>
                  <pic:blipFill>
                    <a:blip r:embed="rId28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, 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523875" cy="209550"/>
            <wp:effectExtent l="0" t="0" r="0" b="0"/>
            <wp:docPr id="1291" name="Рисунок 1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1"/>
                    <pic:cNvPicPr>
                      <a:picLocks noChangeAspect="1" noChangeArrowheads="1"/>
                    </pic:cNvPicPr>
                  </pic:nvPicPr>
                  <pic:blipFill>
                    <a:blip r:embed="rId28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,</w:t>
      </w:r>
      <w:r w:rsidRPr="001F3BCD">
        <w:rPr>
          <w:rFonts w:ascii="Times New Roman" w:hAnsi="Times New Roman" w:cs="Times New Roman"/>
          <w:sz w:val="28"/>
          <w:szCs w:val="28"/>
        </w:rPr>
        <w:t xml:space="preserve"> </w:t>
      </w:r>
      <w:r w:rsidR="0092560E" w:rsidRPr="001F3BCD">
        <w:rPr>
          <w:rFonts w:ascii="Times New Roman" w:hAnsi="Times New Roman" w:cs="Times New Roman"/>
          <w:noProof/>
          <w:position w:val="-6"/>
          <w:sz w:val="28"/>
          <w:szCs w:val="28"/>
          <w:lang w:eastAsia="ru-RU"/>
        </w:rPr>
        <w:drawing>
          <wp:inline distT="0" distB="0" distL="0" distR="0">
            <wp:extent cx="504825" cy="180975"/>
            <wp:effectExtent l="0" t="0" r="0" b="9525"/>
            <wp:docPr id="1292" name="Рисунок 1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2"/>
                    <pic:cNvPicPr>
                      <a:picLocks noChangeAspect="1" noChangeArrowheads="1"/>
                    </pic:cNvPicPr>
                  </pic:nvPicPr>
                  <pic:blipFill>
                    <a:blip r:embed="rId28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, </w:t>
      </w:r>
      <w:r w:rsidR="0092560E" w:rsidRPr="001F3BCD">
        <w:rPr>
          <w:rFonts w:ascii="Times New Roman" w:hAnsi="Times New Roman" w:cs="Times New Roman"/>
          <w:noProof/>
          <w:position w:val="-6"/>
          <w:sz w:val="28"/>
          <w:szCs w:val="28"/>
          <w:lang w:eastAsia="ru-RU"/>
        </w:rPr>
        <w:drawing>
          <wp:inline distT="0" distB="0" distL="0" distR="0">
            <wp:extent cx="523875" cy="180975"/>
            <wp:effectExtent l="0" t="0" r="0" b="9525"/>
            <wp:docPr id="1293" name="Рисунок 1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3"/>
                    <pic:cNvPicPr>
                      <a:picLocks noChangeAspect="1" noChangeArrowheads="1"/>
                    </pic:cNvPicPr>
                  </pic:nvPicPr>
                  <pic:blipFill>
                    <a:blip r:embed="rId28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45"/>
        </w:numPr>
        <w:tabs>
          <w:tab w:val="left" w:pos="567"/>
        </w:tabs>
        <w:ind w:left="426" w:hanging="426"/>
        <w:rPr>
          <w:sz w:val="28"/>
          <w:szCs w:val="28"/>
        </w:rPr>
      </w:pPr>
      <w:r w:rsidRPr="001F3BCD">
        <w:rPr>
          <w:sz w:val="28"/>
          <w:szCs w:val="28"/>
        </w:rPr>
        <w:t>В правильной четырёхугольной пирамиде высота равна 2, боковое ребро равно 20. Найдите её объём.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5"/>
        <w:tabs>
          <w:tab w:val="left" w:pos="567"/>
        </w:tabs>
        <w:ind w:left="426" w:hanging="426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2781300" cy="895350"/>
            <wp:effectExtent l="19050" t="0" r="0" b="0"/>
            <wp:docPr id="25" name="Рисунок 99" descr="http://www.egerest.ru/sites/default/files/ege2015/var5_2015/v5_12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9" descr="http://www.egerest.ru/sites/default/files/ege2015/var5_2015/v5_12_1.jpg"/>
                    <pic:cNvPicPr>
                      <a:picLocks noChangeAspect="1" noChangeArrowheads="1"/>
                    </pic:cNvPicPr>
                  </pic:nvPicPr>
                  <pic:blipFill>
                    <a:blip r:embed="rId25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300" cy="89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13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941900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1A1B05" w:rsidRPr="001F3BCD" w:rsidRDefault="001A1B05" w:rsidP="001F3BCD">
      <w:pPr>
        <w:pStyle w:val="af3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Вычислите: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   </w:t>
      </w:r>
      <w:r w:rsidR="0092560E"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790575" cy="466725"/>
            <wp:effectExtent l="0" t="0" r="9525" b="9525"/>
            <wp:docPr id="1294" name="Рисунок 1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4"/>
                    <pic:cNvPicPr>
                      <a:picLocks noChangeAspect="1" noChangeArrowheads="1"/>
                    </pic:cNvPicPr>
                  </pic:nvPicPr>
                  <pic:blipFill>
                    <a:blip r:embed="rId28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0575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46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333500" cy="333375"/>
            <wp:effectExtent l="0" t="0" r="0" b="9525"/>
            <wp:docPr id="1295" name="Рисунок 1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5"/>
                    <pic:cNvPicPr>
                      <a:picLocks noChangeAspect="1" noChangeArrowheads="1"/>
                    </pic:cNvPicPr>
                  </pic:nvPicPr>
                  <pic:blipFill>
                    <a:blip r:embed="rId28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0" cy="33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6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5B1341" w:rsidP="001F3BCD">
      <w:pPr>
        <w:pStyle w:val="a4"/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92560E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733425" cy="409575"/>
            <wp:effectExtent l="0" t="0" r="9525" b="9525"/>
            <wp:docPr id="1296" name="Рисунок 1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6"/>
                    <pic:cNvPicPr>
                      <a:picLocks noChangeAspect="1" noChangeArrowheads="1"/>
                    </pic:cNvPicPr>
                  </pic:nvPicPr>
                  <pic:blipFill>
                    <a:blip r:embed="rId28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342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46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92560E" w:rsidRPr="001F3BCD">
        <w:rPr>
          <w:noProof/>
          <w:position w:val="-32"/>
          <w:sz w:val="28"/>
          <w:szCs w:val="28"/>
        </w:rPr>
        <w:drawing>
          <wp:inline distT="0" distB="0" distL="0" distR="0">
            <wp:extent cx="1581150" cy="457200"/>
            <wp:effectExtent l="0" t="0" r="0" b="0"/>
            <wp:docPr id="1297" name="Рисунок 1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7"/>
                    <pic:cNvPicPr>
                      <a:picLocks noChangeAspect="1" noChangeArrowheads="1"/>
                    </pic:cNvPicPr>
                  </pic:nvPicPr>
                  <pic:blipFill>
                    <a:blip r:embed="rId28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115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46"/>
        </w:num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колькими способами можно выбрать 3 книги из 10 книг по математике, имеющихся в библиотеке? </w:t>
      </w:r>
    </w:p>
    <w:p w:rsidR="001A1B05" w:rsidRPr="001F3BCD" w:rsidRDefault="001A1B05" w:rsidP="001F3BCD">
      <w:pPr>
        <w:pStyle w:val="a5"/>
        <w:numPr>
          <w:ilvl w:val="0"/>
          <w:numId w:val="146"/>
        </w:num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менатель и первый член геометрической прогрессии, если произведение первого и третьего ее членов равно 9, а произведение второго и четвертого равно 81, причем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438150" cy="228600"/>
            <wp:effectExtent l="0" t="0" r="0" b="0"/>
            <wp:docPr id="1298" name="Рисунок 12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8"/>
                    <pic:cNvPicPr>
                      <a:picLocks noChangeAspect="1" noChangeArrowheads="1"/>
                    </pic:cNvPicPr>
                  </pic:nvPicPr>
                  <pic:blipFill>
                    <a:blip r:embed="rId28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409575" cy="209550"/>
            <wp:effectExtent l="0" t="0" r="9525" b="0"/>
            <wp:docPr id="1299" name="Рисунок 12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9"/>
                    <pic:cNvPicPr>
                      <a:picLocks noChangeAspect="1" noChangeArrowheads="1"/>
                    </pic:cNvPicPr>
                  </pic:nvPicPr>
                  <pic:blipFill>
                    <a:blip r:embed="rId28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5"/>
        <w:numPr>
          <w:ilvl w:val="0"/>
          <w:numId w:val="146"/>
        </w:num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прямоугольной системе координат заданы два вектора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266825" cy="266700"/>
            <wp:effectExtent l="0" t="0" r="9525" b="0"/>
            <wp:docPr id="1300" name="Рисунок 1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0"/>
                    <pic:cNvPicPr>
                      <a:picLocks noChangeAspect="1" noChangeArrowheads="1"/>
                    </pic:cNvPicPr>
                  </pic:nvPicPr>
                  <pic:blipFill>
                    <a:blip r:embed="rId28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219200" cy="266700"/>
            <wp:effectExtent l="0" t="0" r="0" b="0"/>
            <wp:docPr id="1301" name="Рисунок 13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1"/>
                    <pic:cNvPicPr>
                      <a:picLocks noChangeAspect="1" noChangeArrowheads="1"/>
                    </pic:cNvPicPr>
                  </pic:nvPicPr>
                  <pic:blipFill>
                    <a:blip r:embed="rId28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Найдите их скалярное произведение. </w:t>
      </w:r>
    </w:p>
    <w:p w:rsidR="001A1B05" w:rsidRPr="001F3BCD" w:rsidRDefault="001A1B05" w:rsidP="001F3BCD">
      <w:pPr>
        <w:pStyle w:val="a5"/>
        <w:numPr>
          <w:ilvl w:val="0"/>
          <w:numId w:val="146"/>
        </w:num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5"/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2314575" cy="238125"/>
            <wp:effectExtent l="0" t="0" r="9525" b="9525"/>
            <wp:docPr id="1302" name="Рисунок 1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2"/>
                    <pic:cNvPicPr>
                      <a:picLocks noChangeAspect="1" noChangeArrowheads="1"/>
                    </pic:cNvPicPr>
                  </pic:nvPicPr>
                  <pic:blipFill>
                    <a:blip r:embed="rId28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6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 xml:space="preserve">Найдите угловой коэффициент касательной к графику функци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466850" cy="238125"/>
            <wp:effectExtent l="0" t="0" r="0" b="9525"/>
            <wp:docPr id="1303" name="Рисунок 1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3"/>
                    <pic:cNvPicPr>
                      <a:picLocks noChangeAspect="1" noChangeArrowheads="1"/>
                    </pic:cNvPicPr>
                  </pic:nvPicPr>
                  <pic:blipFill>
                    <a:blip r:embed="rId28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в точке с абсциссой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581025" cy="238125"/>
            <wp:effectExtent l="0" t="0" r="9525" b="9525"/>
            <wp:docPr id="1304" name="Рисунок 13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4"/>
                    <pic:cNvPicPr>
                      <a:picLocks noChangeAspect="1" noChangeArrowheads="1"/>
                    </pic:cNvPicPr>
                  </pic:nvPicPr>
                  <pic:blipFill>
                    <a:blip r:embed="rId28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46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Тело массой 3 кг движется по прямой согласно уравнению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133475" cy="238125"/>
            <wp:effectExtent l="0" t="0" r="9525" b="9525"/>
            <wp:docPr id="1305" name="Рисунок 13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5"/>
                    <pic:cNvPicPr>
                      <a:picLocks noChangeAspect="1" noChangeArrowheads="1"/>
                    </pic:cNvPicPr>
                  </pic:nvPicPr>
                  <pic:blipFill>
                    <a:blip r:embed="rId28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34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Найдите действующую на него силу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00075" cy="180975"/>
            <wp:effectExtent l="0" t="0" r="9525" b="9525"/>
            <wp:docPr id="1306" name="Рисунок 1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6"/>
                    <pic:cNvPicPr>
                      <a:picLocks noChangeAspect="1" noChangeArrowheads="1"/>
                    </pic:cNvPicPr>
                  </pic:nvPicPr>
                  <pic:blipFill>
                    <a:blip r:embed="rId28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6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22"/>
        <w:gridCol w:w="709"/>
        <w:gridCol w:w="708"/>
        <w:gridCol w:w="567"/>
        <w:gridCol w:w="567"/>
      </w:tblGrid>
      <w:tr w:rsidR="001A1B05" w:rsidRPr="001F3BCD" w:rsidTr="005B1341">
        <w:tc>
          <w:tcPr>
            <w:tcW w:w="622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1307" name="Рисунок 130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0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</w:tr>
      <w:tr w:rsidR="001A1B05" w:rsidRPr="001F3BCD" w:rsidTr="005B1341">
        <w:tc>
          <w:tcPr>
            <w:tcW w:w="622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1308" name="Рисунок 130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0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6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46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 </w:t>
      </w:r>
      <w:r w:rsidR="0092560E" w:rsidRPr="001F3BCD">
        <w:rPr>
          <w:rFonts w:ascii="Times New Roman" w:hAnsi="Times New Roman" w:cs="Times New Roman"/>
          <w:noProof/>
          <w:position w:val="-6"/>
          <w:sz w:val="28"/>
          <w:szCs w:val="28"/>
          <w:lang w:eastAsia="ru-RU"/>
        </w:rPr>
        <w:drawing>
          <wp:inline distT="0" distB="0" distL="0" distR="0">
            <wp:extent cx="1428750" cy="209550"/>
            <wp:effectExtent l="0" t="0" r="0" b="0"/>
            <wp:docPr id="1309" name="Рисунок 1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9"/>
                    <pic:cNvPicPr>
                      <a:picLocks noChangeAspect="1" noChangeArrowheads="1"/>
                    </pic:cNvPicPr>
                  </pic:nvPicPr>
                  <pic:blipFill>
                    <a:blip r:embed="rId28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46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200150" cy="238125"/>
            <wp:effectExtent l="0" t="0" r="0" b="9525"/>
            <wp:docPr id="1310" name="Рисунок 13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0"/>
                    <pic:cNvPicPr>
                      <a:picLocks noChangeAspect="1" noChangeArrowheads="1"/>
                    </pic:cNvPicPr>
                  </pic:nvPicPr>
                  <pic:blipFill>
                    <a:blip r:embed="rId28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01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>на отрезке  [1; 3].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1F3BCD">
        <w:rPr>
          <w:rFonts w:ascii="Times New Roman" w:hAnsi="Times New Roman" w:cs="Times New Roman"/>
          <w:sz w:val="28"/>
          <w:szCs w:val="28"/>
        </w:rPr>
        <w:t xml:space="preserve">        </w:t>
      </w:r>
    </w:p>
    <w:p w:rsidR="001A1B05" w:rsidRPr="001F3BCD" w:rsidRDefault="001A1B05" w:rsidP="001F3BCD">
      <w:pPr>
        <w:pStyle w:val="af3"/>
        <w:numPr>
          <w:ilvl w:val="0"/>
          <w:numId w:val="146"/>
        </w:numPr>
        <w:tabs>
          <w:tab w:val="left" w:pos="567"/>
        </w:tabs>
        <w:suppressAutoHyphens w:val="0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790825" cy="238125"/>
            <wp:effectExtent l="0" t="0" r="0" b="9525"/>
            <wp:docPr id="1311" name="Рисунок 13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1"/>
                    <pic:cNvPicPr>
                      <a:picLocks noChangeAspect="1" noChangeArrowheads="1"/>
                    </pic:cNvPicPr>
                  </pic:nvPicPr>
                  <pic:blipFill>
                    <a:blip r:embed="rId28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08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46"/>
        </w:numPr>
        <w:tabs>
          <w:tab w:val="left" w:pos="567"/>
        </w:tabs>
        <w:ind w:left="426" w:hanging="426"/>
        <w:rPr>
          <w:sz w:val="28"/>
          <w:szCs w:val="28"/>
        </w:rPr>
      </w:pPr>
      <w:r w:rsidRPr="001F3BCD">
        <w:rPr>
          <w:sz w:val="28"/>
          <w:szCs w:val="28"/>
        </w:rPr>
        <w:t>Шар, объём которого равен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42900" cy="180975"/>
            <wp:effectExtent l="0" t="0" r="0" b="9525"/>
            <wp:docPr id="1312" name="Рисунок 13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2"/>
                    <pic:cNvPicPr>
                      <a:picLocks noChangeAspect="1" noChangeArrowheads="1"/>
                    </pic:cNvPicPr>
                  </pic:nvPicPr>
                  <pic:blipFill>
                    <a:blip r:embed="rId28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1A1B05" w:rsidRPr="001F3BCD" w:rsidRDefault="001A1B05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26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-709"/>
        <w:jc w:val="both"/>
        <w:rPr>
          <w:sz w:val="28"/>
          <w:szCs w:val="28"/>
        </w:rPr>
      </w:pPr>
    </w:p>
    <w:p w:rsidR="005B1341" w:rsidRPr="001F3BCD" w:rsidRDefault="005B1341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14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941900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4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628650" cy="466725"/>
            <wp:effectExtent l="0" t="0" r="0" b="9525"/>
            <wp:docPr id="1313" name="Рисунок 13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3"/>
                    <pic:cNvPicPr>
                      <a:picLocks noChangeAspect="1" noChangeArrowheads="1"/>
                    </pic:cNvPicPr>
                  </pic:nvPicPr>
                  <pic:blipFill>
                    <a:blip r:embed="rId28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4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26"/>
          <w:sz w:val="28"/>
          <w:szCs w:val="28"/>
        </w:rPr>
        <w:drawing>
          <wp:inline distT="0" distB="0" distL="0" distR="0">
            <wp:extent cx="523875" cy="447675"/>
            <wp:effectExtent l="0" t="0" r="9525" b="9525"/>
            <wp:docPr id="1314" name="Рисунок 13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4"/>
                    <pic:cNvPicPr>
                      <a:picLocks noChangeAspect="1" noChangeArrowheads="1"/>
                    </pic:cNvPicPr>
                  </pic:nvPicPr>
                  <pic:blipFill>
                    <a:blip r:embed="rId28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7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628650" cy="438150"/>
            <wp:effectExtent l="0" t="0" r="0" b="0"/>
            <wp:docPr id="1315" name="Рисунок 13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5"/>
                    <pic:cNvPicPr>
                      <a:picLocks noChangeAspect="1" noChangeArrowheads="1"/>
                    </pic:cNvPicPr>
                  </pic:nvPicPr>
                  <pic:blipFill>
                    <a:blip r:embed="rId29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4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1419225" cy="295275"/>
            <wp:effectExtent l="0" t="0" r="9525" b="0"/>
            <wp:docPr id="1316" name="Рисунок 13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6"/>
                    <pic:cNvPicPr>
                      <a:picLocks noChangeAspect="1" noChangeArrowheads="1"/>
                    </pic:cNvPicPr>
                  </pic:nvPicPr>
                  <pic:blipFill>
                    <a:blip r:embed="rId29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9225" cy="29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47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 сборнике билетов по математике всего 20 билетов, а 5 из них встречается вопрос по теории вероятностей. Найдите вероятность того, что в случайно выбранном на экзамене билете школьнику достанется вопрос по теории вероятностей. </w:t>
      </w:r>
    </w:p>
    <w:p w:rsidR="001A1B05" w:rsidRPr="001F3BCD" w:rsidRDefault="001A1B05" w:rsidP="001F3BCD">
      <w:pPr>
        <w:pStyle w:val="a5"/>
        <w:numPr>
          <w:ilvl w:val="0"/>
          <w:numId w:val="147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 девятый член геометрической прогрессии, у которой разность между третьим и первым членами равна 9, а отношение пятого члена ко второму равно 8. </w:t>
      </w:r>
    </w:p>
    <w:p w:rsidR="001A1B05" w:rsidRPr="001F3BCD" w:rsidRDefault="001A1B05" w:rsidP="001F3BCD">
      <w:pPr>
        <w:pStyle w:val="a5"/>
        <w:numPr>
          <w:ilvl w:val="0"/>
          <w:numId w:val="147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прямоугольной системе координат заданы два вектора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323975" cy="266700"/>
            <wp:effectExtent l="0" t="0" r="9525" b="0"/>
            <wp:docPr id="1317" name="Рисунок 13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7"/>
                    <pic:cNvPicPr>
                      <a:picLocks noChangeAspect="1" noChangeArrowheads="1"/>
                    </pic:cNvPicPr>
                  </pic:nvPicPr>
                  <pic:blipFill>
                    <a:blip r:embed="rId29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39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238250" cy="266700"/>
            <wp:effectExtent l="0" t="0" r="0" b="0"/>
            <wp:docPr id="1318" name="Рисунок 1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8"/>
                    <pic:cNvPicPr>
                      <a:picLocks noChangeAspect="1" noChangeArrowheads="1"/>
                    </pic:cNvPicPr>
                  </pic:nvPicPr>
                  <pic:blipFill>
                    <a:blip r:embed="rId29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Найдите их скалярное произведение. </w:t>
      </w:r>
    </w:p>
    <w:p w:rsidR="001A1B05" w:rsidRPr="001F3BCD" w:rsidRDefault="001A1B05" w:rsidP="001F3BCD">
      <w:pPr>
        <w:pStyle w:val="a5"/>
        <w:numPr>
          <w:ilvl w:val="0"/>
          <w:numId w:val="147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019175" cy="409575"/>
            <wp:effectExtent l="0" t="0" r="0" b="9525"/>
            <wp:docPr id="1319" name="Рисунок 13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9"/>
                    <pic:cNvPicPr>
                      <a:picLocks noChangeAspect="1" noChangeArrowheads="1"/>
                    </pic:cNvPicPr>
                  </pic:nvPicPr>
                  <pic:blipFill>
                    <a:blip r:embed="rId29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917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7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 xml:space="preserve">Составьте уравнение касательной к графику функци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152525" cy="238125"/>
            <wp:effectExtent l="0" t="0" r="9525" b="9525"/>
            <wp:docPr id="1320" name="Рисунок 1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0"/>
                    <pic:cNvPicPr>
                      <a:picLocks noChangeAspect="1" noChangeArrowheads="1"/>
                    </pic:cNvPicPr>
                  </pic:nvPicPr>
                  <pic:blipFill>
                    <a:blip r:embed="rId29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 xml:space="preserve">в точке с абсциссой 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447675" cy="238125"/>
            <wp:effectExtent l="0" t="0" r="9525" b="9525"/>
            <wp:docPr id="1321" name="Рисунок 13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1"/>
                    <pic:cNvPicPr>
                      <a:picLocks noChangeAspect="1" noChangeArrowheads="1"/>
                    </pic:cNvPicPr>
                  </pic:nvPicPr>
                  <pic:blipFill>
                    <a:blip r:embed="rId29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47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5 кг, движущееся по закону </w:t>
      </w:r>
      <w:r w:rsidR="0092560E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219200" cy="409575"/>
            <wp:effectExtent l="0" t="0" r="0" b="9525"/>
            <wp:docPr id="1322" name="Рисунок 13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2"/>
                    <pic:cNvPicPr>
                      <a:picLocks noChangeAspect="1" noChangeArrowheads="1"/>
                    </pic:cNvPicPr>
                  </pic:nvPicPr>
                  <pic:blipFill>
                    <a:blip r:embed="rId29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силу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00075" cy="180975"/>
            <wp:effectExtent l="0" t="0" r="9525" b="9525"/>
            <wp:docPr id="1323" name="Рисунок 13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3"/>
                    <pic:cNvPicPr>
                      <a:picLocks noChangeAspect="1" noChangeArrowheads="1"/>
                    </pic:cNvPicPr>
                  </pic:nvPicPr>
                  <pic:blipFill>
                    <a:blip r:embed="rId29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7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64"/>
        <w:gridCol w:w="709"/>
        <w:gridCol w:w="708"/>
        <w:gridCol w:w="708"/>
        <w:gridCol w:w="708"/>
      </w:tblGrid>
      <w:tr w:rsidR="001A1B05" w:rsidRPr="001F3BCD" w:rsidTr="005F19BD">
        <w:tc>
          <w:tcPr>
            <w:tcW w:w="764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1324" name="Рисунок 13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</w:tr>
      <w:tr w:rsidR="001A1B05" w:rsidRPr="001F3BCD" w:rsidTr="005F19BD">
        <w:tc>
          <w:tcPr>
            <w:tcW w:w="764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1325" name="Рисунок 13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5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47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1257300" cy="447675"/>
            <wp:effectExtent l="0" t="0" r="0" b="9525"/>
            <wp:docPr id="1326" name="Рисунок 13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6"/>
                    <pic:cNvPicPr>
                      <a:picLocks noChangeAspect="1" noChangeArrowheads="1"/>
                    </pic:cNvPicPr>
                  </pic:nvPicPr>
                  <pic:blipFill>
                    <a:blip r:embed="rId29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730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47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333500" cy="209550"/>
            <wp:effectExtent l="0" t="0" r="0" b="0"/>
            <wp:docPr id="1327" name="Рисунок 13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7"/>
                    <pic:cNvPicPr>
                      <a:picLocks noChangeAspect="1" noChangeArrowheads="1"/>
                    </pic:cNvPicPr>
                  </pic:nvPicPr>
                  <pic:blipFill>
                    <a:blip r:embed="rId29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на отрезке 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590550" cy="447675"/>
            <wp:effectExtent l="0" t="0" r="0" b="9525"/>
            <wp:docPr id="1328" name="Рисунок 13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8"/>
                    <pic:cNvPicPr>
                      <a:picLocks noChangeAspect="1" noChangeArrowheads="1"/>
                    </pic:cNvPicPr>
                  </pic:nvPicPr>
                  <pic:blipFill>
                    <a:blip r:embed="rId29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</w:t>
      </w:r>
    </w:p>
    <w:p w:rsidR="001A1B05" w:rsidRPr="001F3BCD" w:rsidRDefault="001A1B05" w:rsidP="001F3BCD">
      <w:pPr>
        <w:pStyle w:val="af3"/>
        <w:numPr>
          <w:ilvl w:val="0"/>
          <w:numId w:val="147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724150" cy="238125"/>
            <wp:effectExtent l="0" t="0" r="0" b="9525"/>
            <wp:docPr id="1329" name="Рисунок 13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9"/>
                    <pic:cNvPicPr>
                      <a:picLocks noChangeAspect="1" noChangeArrowheads="1"/>
                    </pic:cNvPicPr>
                  </pic:nvPicPr>
                  <pic:blipFill>
                    <a:blip r:embed="rId29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41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47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14325" cy="180975"/>
            <wp:effectExtent l="0" t="0" r="9525" b="9525"/>
            <wp:docPr id="1330" name="Рисунок 13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0"/>
                    <pic:cNvPicPr>
                      <a:picLocks noChangeAspect="1" noChangeArrowheads="1"/>
                    </pic:cNvPicPr>
                  </pic:nvPicPr>
                  <pic:blipFill>
                    <a:blip r:embed="rId29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27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19BD" w:rsidRPr="001F3BCD" w:rsidRDefault="005F19BD" w:rsidP="001F3BCD">
      <w:pPr>
        <w:pStyle w:val="af3"/>
        <w:ind w:left="142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15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1A1B05" w:rsidRPr="001F3BCD" w:rsidRDefault="001A1B05" w:rsidP="001F3BCD">
      <w:pPr>
        <w:pStyle w:val="af3"/>
        <w:ind w:left="142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4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714375" cy="438150"/>
            <wp:effectExtent l="0" t="0" r="0" b="0"/>
            <wp:docPr id="1331" name="Рисунок 13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1"/>
                    <pic:cNvPicPr>
                      <a:picLocks noChangeAspect="1" noChangeArrowheads="1"/>
                    </pic:cNvPicPr>
                  </pic:nvPicPr>
                  <pic:blipFill>
                    <a:blip r:embed="rId29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4375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4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257300" cy="333375"/>
            <wp:effectExtent l="0" t="0" r="0" b="9525"/>
            <wp:docPr id="1332" name="Рисунок 13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2"/>
                    <pic:cNvPicPr>
                      <a:picLocks noChangeAspect="1" noChangeArrowheads="1"/>
                    </pic:cNvPicPr>
                  </pic:nvPicPr>
                  <pic:blipFill>
                    <a:blip r:embed="rId29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7300" cy="33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8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838200" cy="409575"/>
            <wp:effectExtent l="0" t="0" r="0" b="9525"/>
            <wp:docPr id="1333" name="Рисунок 13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3"/>
                    <pic:cNvPicPr>
                      <a:picLocks noChangeAspect="1" noChangeArrowheads="1"/>
                    </pic:cNvPicPr>
                  </pic:nvPicPr>
                  <pic:blipFill>
                    <a:blip r:embed="rId29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82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4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1828800" cy="304800"/>
            <wp:effectExtent l="0" t="0" r="0" b="0"/>
            <wp:docPr id="1334" name="Рисунок 13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4"/>
                    <pic:cNvPicPr>
                      <a:picLocks noChangeAspect="1" noChangeArrowheads="1"/>
                    </pic:cNvPicPr>
                  </pic:nvPicPr>
                  <pic:blipFill>
                    <a:blip r:embed="rId29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8"/>
        </w:numPr>
        <w:spacing w:after="135"/>
        <w:ind w:left="142" w:hanging="425"/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sz w:val="28"/>
          <w:szCs w:val="28"/>
        </w:rPr>
        <w:t>Сколькими способами можно составить пару из одной гласной и одной согласной букв слова «платок»?</w:t>
      </w:r>
    </w:p>
    <w:p w:rsidR="001A1B05" w:rsidRPr="001F3BCD" w:rsidRDefault="001A1B05" w:rsidP="001F3BCD">
      <w:pPr>
        <w:pStyle w:val="a5"/>
        <w:numPr>
          <w:ilvl w:val="0"/>
          <w:numId w:val="148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 шестой член геометрической прогрессии, у которой разность между третьим и первым членами равна 9, а отношение пятого члена ко второму равно 8.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428625" cy="142875"/>
            <wp:effectExtent l="0" t="0" r="9525" b="9525"/>
            <wp:docPr id="1335" name="Рисунок 13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5"/>
                    <pic:cNvPicPr>
                      <a:picLocks noChangeAspect="1" noChangeArrowheads="1"/>
                    </pic:cNvPicPr>
                  </pic:nvPicPr>
                  <pic:blipFill>
                    <a:blip r:embed="rId28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есл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80975" cy="142875"/>
            <wp:effectExtent l="0" t="0" r="9525" b="9525"/>
            <wp:docPr id="1336" name="Рисунок 13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6"/>
                    <pic:cNvPicPr>
                      <a:picLocks noChangeAspect="1" noChangeArrowheads="1"/>
                    </pic:cNvPicPr>
                  </pic:nvPicPr>
                  <pic:blipFill>
                    <a:blip r:embed="rId28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- угол между векторам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337" name="Рисунок 13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7"/>
                    <pic:cNvPicPr>
                      <a:picLocks noChangeAspect="1" noChangeArrowheads="1"/>
                    </pic:cNvPicPr>
                  </pic:nvPicPr>
                  <pic:blipFill>
                    <a:blip r:embed="rId28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338" name="Рисунок 13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8"/>
                    <pic:cNvPicPr>
                      <a:picLocks noChangeAspect="1" noChangeArrowheads="1"/>
                    </pic:cNvPicPr>
                  </pic:nvPicPr>
                  <pic:blipFill>
                    <a:blip r:embed="rId28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где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752475" cy="266700"/>
            <wp:effectExtent l="0" t="0" r="9525" b="0"/>
            <wp:docPr id="1339" name="Рисунок 13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9"/>
                    <pic:cNvPicPr>
                      <a:picLocks noChangeAspect="1" noChangeArrowheads="1"/>
                    </pic:cNvPicPr>
                  </pic:nvPicPr>
                  <pic:blipFill>
                    <a:blip r:embed="rId29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666750" cy="266700"/>
            <wp:effectExtent l="0" t="0" r="0" b="0"/>
            <wp:docPr id="1340" name="Рисунок 13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0"/>
                    <pic:cNvPicPr>
                      <a:picLocks noChangeAspect="1" noChangeArrowheads="1"/>
                    </pic:cNvPicPr>
                  </pic:nvPicPr>
                  <pic:blipFill>
                    <a:blip r:embed="rId29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75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5"/>
        <w:numPr>
          <w:ilvl w:val="0"/>
          <w:numId w:val="148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628775" cy="238125"/>
            <wp:effectExtent l="0" t="0" r="0" b="9525"/>
            <wp:docPr id="1341" name="Рисунок 13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1"/>
                    <pic:cNvPicPr>
                      <a:picLocks noChangeAspect="1" noChangeArrowheads="1"/>
                    </pic:cNvPicPr>
                  </pic:nvPicPr>
                  <pic:blipFill>
                    <a:blip r:embed="rId29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87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8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>Напишите уравнение касательной к графику функции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971550" cy="238125"/>
            <wp:effectExtent l="0" t="0" r="0" b="9525"/>
            <wp:docPr id="1342" name="Рисунок 13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2"/>
                    <pic:cNvPicPr>
                      <a:picLocks noChangeAspect="1" noChangeArrowheads="1"/>
                    </pic:cNvPicPr>
                  </pic:nvPicPr>
                  <pic:blipFill>
                    <a:blip r:embed="rId29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15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, проходящей через точку с ординатой 6.</w: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48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Тело движется по закону </w:t>
      </w:r>
      <w:r w:rsidR="0092560E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838200" cy="409575"/>
            <wp:effectExtent l="0" t="0" r="0" b="9525"/>
            <wp:docPr id="1343" name="Рисунок 13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3"/>
                    <pic:cNvPicPr>
                      <a:picLocks noChangeAspect="1" noChangeArrowheads="1"/>
                    </pic:cNvPicPr>
                  </pic:nvPicPr>
                  <pic:blipFill>
                    <a:blip r:embed="rId29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82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>. Найдите его скорость в момент времени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19125" cy="180975"/>
            <wp:effectExtent l="0" t="0" r="0" b="9525"/>
            <wp:docPr id="1344" name="Рисунок 13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4"/>
                    <pic:cNvPicPr>
                      <a:picLocks noChangeAspect="1" noChangeArrowheads="1"/>
                    </pic:cNvPicPr>
                  </pic:nvPicPr>
                  <pic:blipFill>
                    <a:blip r:embed="rId29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8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64"/>
        <w:gridCol w:w="709"/>
        <w:gridCol w:w="708"/>
        <w:gridCol w:w="708"/>
        <w:gridCol w:w="708"/>
      </w:tblGrid>
      <w:tr w:rsidR="001A1B05" w:rsidRPr="001F3BCD" w:rsidTr="005F19BD">
        <w:tc>
          <w:tcPr>
            <w:tcW w:w="764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1345" name="Рисунок 13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4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</w:tr>
      <w:tr w:rsidR="001A1B05" w:rsidRPr="001F3BCD" w:rsidTr="005F19BD">
        <w:tc>
          <w:tcPr>
            <w:tcW w:w="764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1346" name="Рисунок 13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48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24"/>
          <w:sz w:val="28"/>
          <w:szCs w:val="28"/>
          <w:lang w:eastAsia="ru-RU"/>
        </w:rPr>
        <w:drawing>
          <wp:inline distT="0" distB="0" distL="0" distR="0">
            <wp:extent cx="1257300" cy="409575"/>
            <wp:effectExtent l="0" t="0" r="0" b="9525"/>
            <wp:docPr id="1347" name="Рисунок 13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7"/>
                    <pic:cNvPicPr>
                      <a:picLocks noChangeAspect="1" noChangeArrowheads="1"/>
                    </pic:cNvPicPr>
                  </pic:nvPicPr>
                  <pic:blipFill>
                    <a:blip r:embed="rId29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73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48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200150" cy="238125"/>
            <wp:effectExtent l="0" t="0" r="0" b="9525"/>
            <wp:docPr id="1348" name="Рисунок 13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8"/>
                    <pic:cNvPicPr>
                      <a:picLocks noChangeAspect="1" noChangeArrowheads="1"/>
                    </pic:cNvPicPr>
                  </pic:nvPicPr>
                  <pic:blipFill>
                    <a:blip r:embed="rId29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01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на отрезке 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361950" cy="228600"/>
            <wp:effectExtent l="0" t="0" r="0" b="0"/>
            <wp:docPr id="1349" name="Рисунок 13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9"/>
                    <pic:cNvPicPr>
                      <a:picLocks noChangeAspect="1" noChangeArrowheads="1"/>
                    </pic:cNvPicPr>
                  </pic:nvPicPr>
                  <pic:blipFill>
                    <a:blip r:embed="rId29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5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          </w:t>
      </w:r>
    </w:p>
    <w:p w:rsidR="001A1B05" w:rsidRPr="001F3BCD" w:rsidRDefault="001A1B05" w:rsidP="001F3BCD">
      <w:pPr>
        <w:pStyle w:val="af3"/>
        <w:numPr>
          <w:ilvl w:val="0"/>
          <w:numId w:val="148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581150" cy="238125"/>
            <wp:effectExtent l="0" t="0" r="0" b="9525"/>
            <wp:docPr id="1350" name="Рисунок 13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0"/>
                    <pic:cNvPicPr>
                      <a:picLocks noChangeAspect="1" noChangeArrowheads="1"/>
                    </pic:cNvPicPr>
                  </pic:nvPicPr>
                  <pic:blipFill>
                    <a:blip r:embed="rId29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11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48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14325" cy="180975"/>
            <wp:effectExtent l="0" t="0" r="9525" b="9525"/>
            <wp:docPr id="1351" name="Рисунок 13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1"/>
                    <pic:cNvPicPr>
                      <a:picLocks noChangeAspect="1" noChangeArrowheads="1"/>
                    </pic:cNvPicPr>
                  </pic:nvPicPr>
                  <pic:blipFill>
                    <a:blip r:embed="rId29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</w:t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</w:t>
      </w:r>
      <w:r w:rsidR="005F19BD" w:rsidRPr="001F3BCD">
        <w:rPr>
          <w:sz w:val="28"/>
          <w:szCs w:val="28"/>
        </w:rPr>
        <w:t xml:space="preserve">                         </w:t>
      </w:r>
      <w:r w:rsidRPr="001F3BCD">
        <w:rPr>
          <w:sz w:val="28"/>
          <w:szCs w:val="28"/>
        </w:rPr>
        <w:t xml:space="preserve">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29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16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f3"/>
        <w:ind w:left="142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49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695325" cy="438150"/>
            <wp:effectExtent l="0" t="0" r="0" b="0"/>
            <wp:docPr id="1352" name="Рисунок 13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2"/>
                    <pic:cNvPicPr>
                      <a:picLocks noChangeAspect="1" noChangeArrowheads="1"/>
                    </pic:cNvPicPr>
                  </pic:nvPicPr>
                  <pic:blipFill>
                    <a:blip r:embed="rId29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325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49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4"/>
          <w:sz w:val="28"/>
          <w:szCs w:val="28"/>
        </w:rPr>
        <w:drawing>
          <wp:inline distT="0" distB="0" distL="0" distR="0">
            <wp:extent cx="952500" cy="304800"/>
            <wp:effectExtent l="0" t="0" r="0" b="0"/>
            <wp:docPr id="1353" name="Рисунок 13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3"/>
                    <pic:cNvPicPr>
                      <a:picLocks noChangeAspect="1" noChangeArrowheads="1"/>
                    </pic:cNvPicPr>
                  </pic:nvPicPr>
                  <pic:blipFill>
                    <a:blip r:embed="rId29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9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114425" cy="409575"/>
            <wp:effectExtent l="0" t="0" r="0" b="9525"/>
            <wp:docPr id="1354" name="Рисунок 13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4"/>
                    <pic:cNvPicPr>
                      <a:picLocks noChangeAspect="1" noChangeArrowheads="1"/>
                    </pic:cNvPicPr>
                  </pic:nvPicPr>
                  <pic:blipFill>
                    <a:blip r:embed="rId29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442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49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962150" cy="257175"/>
            <wp:effectExtent l="0" t="0" r="0" b="9525"/>
            <wp:docPr id="1355" name="Рисунок 13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5"/>
                    <pic:cNvPicPr>
                      <a:picLocks noChangeAspect="1" noChangeArrowheads="1"/>
                    </pic:cNvPicPr>
                  </pic:nvPicPr>
                  <pic:blipFill>
                    <a:blip r:embed="rId29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215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49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rFonts w:eastAsia="Times New Roman"/>
          <w:sz w:val="28"/>
          <w:szCs w:val="28"/>
        </w:rPr>
        <w:t xml:space="preserve">Сколько танцевальных пар можно составить из 8 парней и 6 девушек? </w:t>
      </w:r>
    </w:p>
    <w:p w:rsidR="001A1B05" w:rsidRPr="001F3BCD" w:rsidRDefault="001A1B05" w:rsidP="001F3BCD">
      <w:pPr>
        <w:pStyle w:val="a5"/>
        <w:numPr>
          <w:ilvl w:val="0"/>
          <w:numId w:val="149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 седьмой член геометрической прогрессии, у которой разность между третьим и первым членами равна 9, а отношение пятого члена ко второму равно 8.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9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 скалярное произведение двух векторов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356" name="Рисунок 13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6"/>
                    <pic:cNvPicPr>
                      <a:picLocks noChangeAspect="1" noChangeArrowheads="1"/>
                    </pic:cNvPicPr>
                  </pic:nvPicPr>
                  <pic:blipFill>
                    <a:blip r:embed="rId28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357" name="Рисунок 13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7"/>
                    <pic:cNvPicPr>
                      <a:picLocks noChangeAspect="1" noChangeArrowheads="1"/>
                    </pic:cNvPicPr>
                  </pic:nvPicPr>
                  <pic:blipFill>
                    <a:blip r:embed="rId28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если их длины равны 5 и 12 соответственно, а угол между ними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85750" cy="209550"/>
            <wp:effectExtent l="0" t="0" r="0" b="0"/>
            <wp:docPr id="1358" name="Рисунок 13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8"/>
                    <pic:cNvPicPr>
                      <a:picLocks noChangeAspect="1" noChangeArrowheads="1"/>
                    </pic:cNvPicPr>
                  </pic:nvPicPr>
                  <pic:blipFill>
                    <a:blip r:embed="rId28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5"/>
        <w:numPr>
          <w:ilvl w:val="0"/>
          <w:numId w:val="149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019175" cy="409575"/>
            <wp:effectExtent l="0" t="0" r="0" b="9525"/>
            <wp:docPr id="1359" name="Рисунок 13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9"/>
                    <pic:cNvPicPr>
                      <a:picLocks noChangeAspect="1" noChangeArrowheads="1"/>
                    </pic:cNvPicPr>
                  </pic:nvPicPr>
                  <pic:blipFill>
                    <a:blip r:embed="rId29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917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9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 xml:space="preserve">Найдите угловой коэффициент касательной к графику функци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362075" cy="238125"/>
            <wp:effectExtent l="0" t="0" r="9525" b="9525"/>
            <wp:docPr id="1360" name="Рисунок 13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0"/>
                    <pic:cNvPicPr>
                      <a:picLocks noChangeAspect="1" noChangeArrowheads="1"/>
                    </pic:cNvPicPr>
                  </pic:nvPicPr>
                  <pic:blipFill>
                    <a:blip r:embed="rId29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620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</w:t>
      </w:r>
      <w:r w:rsidRPr="001F3BCD">
        <w:rPr>
          <w:iCs/>
          <w:sz w:val="28"/>
          <w:szCs w:val="28"/>
        </w:rPr>
        <w:t xml:space="preserve">в точке с абсциссой 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485775" cy="238125"/>
            <wp:effectExtent l="0" t="0" r="9525" b="9525"/>
            <wp:docPr id="1361" name="Рисунок 13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1"/>
                    <pic:cNvPicPr>
                      <a:picLocks noChangeAspect="1" noChangeArrowheads="1"/>
                    </pic:cNvPicPr>
                  </pic:nvPicPr>
                  <pic:blipFill>
                    <a:blip r:embed="rId29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49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Тело движется по закону </w:t>
      </w:r>
      <w:r w:rsidR="0092560E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762000" cy="409575"/>
            <wp:effectExtent l="0" t="0" r="0" b="9525"/>
            <wp:docPr id="1362" name="Рисунок 13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2"/>
                    <pic:cNvPicPr>
                      <a:picLocks noChangeAspect="1" noChangeArrowheads="1"/>
                    </pic:cNvPicPr>
                  </pic:nvPicPr>
                  <pic:blipFill>
                    <a:blip r:embed="rId29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20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Найдите его скорость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19125" cy="180975"/>
            <wp:effectExtent l="0" t="0" r="0" b="9525"/>
            <wp:docPr id="1363" name="Рисунок 13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3"/>
                    <pic:cNvPicPr>
                      <a:picLocks noChangeAspect="1" noChangeArrowheads="1"/>
                    </pic:cNvPicPr>
                  </pic:nvPicPr>
                  <pic:blipFill>
                    <a:blip r:embed="rId29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9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-284" w:type="dxa"/>
        <w:tblLook w:val="04A0" w:firstRow="1" w:lastRow="0" w:firstColumn="1" w:lastColumn="0" w:noHBand="0" w:noVBand="1"/>
      </w:tblPr>
      <w:tblGrid>
        <w:gridCol w:w="763"/>
        <w:gridCol w:w="709"/>
        <w:gridCol w:w="708"/>
        <w:gridCol w:w="708"/>
        <w:gridCol w:w="708"/>
      </w:tblGrid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1364" name="Рисунок 13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6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1365" name="Рисунок 13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6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49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1419225" cy="447675"/>
            <wp:effectExtent l="0" t="0" r="0" b="9525"/>
            <wp:docPr id="1366" name="Рисунок 13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6"/>
                    <pic:cNvPicPr>
                      <a:picLocks noChangeAspect="1" noChangeArrowheads="1"/>
                    </pic:cNvPicPr>
                  </pic:nvPicPr>
                  <pic:blipFill>
                    <a:blip r:embed="rId29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9225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49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бол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552575" cy="238125"/>
            <wp:effectExtent l="0" t="0" r="9525" b="9525"/>
            <wp:docPr id="1367" name="Рисунок 13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7"/>
                    <pic:cNvPicPr>
                      <a:picLocks noChangeAspect="1" noChangeArrowheads="1"/>
                    </pic:cNvPicPr>
                  </pic:nvPicPr>
                  <pic:blipFill>
                    <a:blip r:embed="rId29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25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на отрезке 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333375" cy="228600"/>
            <wp:effectExtent l="0" t="0" r="9525" b="0"/>
            <wp:docPr id="1368" name="Рисунок 13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8"/>
                    <pic:cNvPicPr>
                      <a:picLocks noChangeAspect="1" noChangeArrowheads="1"/>
                    </pic:cNvPicPr>
                  </pic:nvPicPr>
                  <pic:blipFill>
                    <a:blip r:embed="rId29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  </w:t>
      </w:r>
    </w:p>
    <w:p w:rsidR="001A1B05" w:rsidRPr="001F3BCD" w:rsidRDefault="001A1B05" w:rsidP="001F3BCD">
      <w:pPr>
        <w:pStyle w:val="af3"/>
        <w:numPr>
          <w:ilvl w:val="0"/>
          <w:numId w:val="149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562100" cy="238125"/>
            <wp:effectExtent l="0" t="0" r="0" b="9525"/>
            <wp:docPr id="1369" name="Рисунок 13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9"/>
                    <pic:cNvPicPr>
                      <a:picLocks noChangeAspect="1" noChangeArrowheads="1"/>
                    </pic:cNvPicPr>
                  </pic:nvPicPr>
                  <pic:blipFill>
                    <a:blip r:embed="rId29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49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14325" cy="180975"/>
            <wp:effectExtent l="0" t="0" r="9525" b="9525"/>
            <wp:docPr id="1370" name="Рисунок 13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0"/>
                    <pic:cNvPicPr>
                      <a:picLocks noChangeAspect="1" noChangeArrowheads="1"/>
                    </pic:cNvPicPr>
                  </pic:nvPicPr>
                  <pic:blipFill>
                    <a:blip r:embed="rId29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37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941900" w:rsidRPr="001F3BCD" w:rsidRDefault="00941900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17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1A1B05" w:rsidRPr="001F3BCD" w:rsidRDefault="001A1B05" w:rsidP="001F3BCD">
      <w:pPr>
        <w:pStyle w:val="af3"/>
        <w:ind w:left="142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50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695325" cy="438150"/>
            <wp:effectExtent l="0" t="0" r="0" b="0"/>
            <wp:docPr id="1371" name="Рисунок 13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1"/>
                    <pic:cNvPicPr>
                      <a:picLocks noChangeAspect="1" noChangeArrowheads="1"/>
                    </pic:cNvPicPr>
                  </pic:nvPicPr>
                  <pic:blipFill>
                    <a:blip r:embed="rId29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325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0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066800" cy="323850"/>
            <wp:effectExtent l="0" t="0" r="0" b="0"/>
            <wp:docPr id="1372" name="Рисунок 13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2"/>
                    <pic:cNvPicPr>
                      <a:picLocks noChangeAspect="1" noChangeArrowheads="1"/>
                    </pic:cNvPicPr>
                  </pic:nvPicPr>
                  <pic:blipFill>
                    <a:blip r:embed="rId29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32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0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400175" cy="409575"/>
            <wp:effectExtent l="0" t="0" r="9525" b="9525"/>
            <wp:docPr id="1373" name="Рисунок 13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3"/>
                    <pic:cNvPicPr>
                      <a:picLocks noChangeAspect="1" noChangeArrowheads="1"/>
                    </pic:cNvPicPr>
                  </pic:nvPicPr>
                  <pic:blipFill>
                    <a:blip r:embed="rId29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017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0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343025" cy="504825"/>
            <wp:effectExtent l="0" t="0" r="0" b="9525"/>
            <wp:docPr id="1374" name="Рисунок 13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4"/>
                    <pic:cNvPicPr>
                      <a:picLocks noChangeAspect="1" noChangeArrowheads="1"/>
                    </pic:cNvPicPr>
                  </pic:nvPicPr>
                  <pic:blipFill>
                    <a:blip r:embed="rId29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3025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0"/>
        </w:numPr>
        <w:spacing w:after="135"/>
        <w:ind w:left="142" w:hanging="425"/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sz w:val="28"/>
          <w:szCs w:val="28"/>
        </w:rPr>
        <w:t xml:space="preserve">В столовой есть 4 первых блюда и 7 вторых. Сколько различных вариантов обеда из двух блюд можно заказать? </w:t>
      </w:r>
    </w:p>
    <w:p w:rsidR="001A1B05" w:rsidRPr="001F3BCD" w:rsidRDefault="001A1B05" w:rsidP="001F3BCD">
      <w:pPr>
        <w:pStyle w:val="a5"/>
        <w:numPr>
          <w:ilvl w:val="0"/>
          <w:numId w:val="150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 восьмой член геометрической прогрессии, у которой разность между третьим и первым членами равна 9, а отношение пятого члена ко второму равно 8.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50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 скалярное произведение двух векторов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375" name="Рисунок 13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5"/>
                    <pic:cNvPicPr>
                      <a:picLocks noChangeAspect="1" noChangeArrowheads="1"/>
                    </pic:cNvPicPr>
                  </pic:nvPicPr>
                  <pic:blipFill>
                    <a:blip r:embed="rId28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376" name="Рисунок 13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6"/>
                    <pic:cNvPicPr>
                      <a:picLocks noChangeAspect="1" noChangeArrowheads="1"/>
                    </pic:cNvPicPr>
                  </pic:nvPicPr>
                  <pic:blipFill>
                    <a:blip r:embed="rId28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если их длины равны 3 и 4 соответственно, а угол между ними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61950" cy="209550"/>
            <wp:effectExtent l="0" t="0" r="0" b="0"/>
            <wp:docPr id="1377" name="Рисунок 13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7"/>
                    <pic:cNvPicPr>
                      <a:picLocks noChangeAspect="1" noChangeArrowheads="1"/>
                    </pic:cNvPicPr>
                  </pic:nvPicPr>
                  <pic:blipFill>
                    <a:blip r:embed="rId29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5"/>
        <w:numPr>
          <w:ilvl w:val="0"/>
          <w:numId w:val="150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466850" cy="209550"/>
            <wp:effectExtent l="0" t="0" r="0" b="0"/>
            <wp:docPr id="1378" name="Рисунок 13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8"/>
                    <pic:cNvPicPr>
                      <a:picLocks noChangeAspect="1" noChangeArrowheads="1"/>
                    </pic:cNvPicPr>
                  </pic:nvPicPr>
                  <pic:blipFill>
                    <a:blip r:embed="rId29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0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 xml:space="preserve">Найдите угловой коэффициент касательной к графику функци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371600" cy="238125"/>
            <wp:effectExtent l="0" t="0" r="0" b="9525"/>
            <wp:docPr id="1379" name="Рисунок 13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9"/>
                    <pic:cNvPicPr>
                      <a:picLocks noChangeAspect="1" noChangeArrowheads="1"/>
                    </pic:cNvPicPr>
                  </pic:nvPicPr>
                  <pic:blipFill>
                    <a:blip r:embed="rId29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</w:t>
      </w:r>
      <w:r w:rsidRPr="001F3BCD">
        <w:rPr>
          <w:iCs/>
          <w:sz w:val="28"/>
          <w:szCs w:val="28"/>
        </w:rPr>
        <w:t xml:space="preserve">в точке с абсциссой 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476250" cy="238125"/>
            <wp:effectExtent l="0" t="0" r="0" b="9525"/>
            <wp:docPr id="1380" name="Рисунок 13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0"/>
                    <pic:cNvPicPr>
                      <a:picLocks noChangeAspect="1" noChangeArrowheads="1"/>
                    </pic:cNvPicPr>
                  </pic:nvPicPr>
                  <pic:blipFill>
                    <a:blip r:embed="rId29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50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Тело движется по закону </w:t>
      </w:r>
      <w:r w:rsidR="0092560E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952500" cy="409575"/>
            <wp:effectExtent l="0" t="0" r="0" b="9525"/>
            <wp:docPr id="1381" name="Рисунок 13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1"/>
                    <pic:cNvPicPr>
                      <a:picLocks noChangeAspect="1" noChangeArrowheads="1"/>
                    </pic:cNvPicPr>
                  </pic:nvPicPr>
                  <pic:blipFill>
                    <a:blip r:embed="rId29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Найдите его скорость в момент времени  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00075" cy="180975"/>
            <wp:effectExtent l="0" t="0" r="9525" b="9525"/>
            <wp:docPr id="1382" name="Рисунок 13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2"/>
                    <pic:cNvPicPr>
                      <a:picLocks noChangeAspect="1" noChangeArrowheads="1"/>
                    </pic:cNvPicPr>
                  </pic:nvPicPr>
                  <pic:blipFill>
                    <a:blip r:embed="rId29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0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-284" w:type="dxa"/>
        <w:tblLook w:val="04A0" w:firstRow="1" w:lastRow="0" w:firstColumn="1" w:lastColumn="0" w:noHBand="0" w:noVBand="1"/>
      </w:tblPr>
      <w:tblGrid>
        <w:gridCol w:w="763"/>
        <w:gridCol w:w="709"/>
        <w:gridCol w:w="708"/>
        <w:gridCol w:w="708"/>
        <w:gridCol w:w="708"/>
      </w:tblGrid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1383" name="Рисунок 138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8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</w:tr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1384" name="Рисунок 13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8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5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50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1133475" cy="447675"/>
            <wp:effectExtent l="0" t="0" r="9525" b="9525"/>
            <wp:docPr id="1385" name="Рисунок 13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5"/>
                    <pic:cNvPicPr>
                      <a:picLocks noChangeAspect="1" noChangeArrowheads="1"/>
                    </pic:cNvPicPr>
                  </pic:nvPicPr>
                  <pic:blipFill>
                    <a:blip r:embed="rId29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3475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50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бол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552575" cy="238125"/>
            <wp:effectExtent l="0" t="0" r="9525" b="9525"/>
            <wp:docPr id="1386" name="Рисунок 13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6"/>
                    <pic:cNvPicPr>
                      <a:picLocks noChangeAspect="1" noChangeArrowheads="1"/>
                    </pic:cNvPicPr>
                  </pic:nvPicPr>
                  <pic:blipFill>
                    <a:blip r:embed="rId29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25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на отрезке 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504825" cy="228600"/>
            <wp:effectExtent l="0" t="0" r="9525" b="0"/>
            <wp:docPr id="1387" name="Рисунок 13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7"/>
                    <pic:cNvPicPr>
                      <a:picLocks noChangeAspect="1" noChangeArrowheads="1"/>
                    </pic:cNvPicPr>
                  </pic:nvPicPr>
                  <pic:blipFill>
                    <a:blip r:embed="rId29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</w:t>
      </w:r>
    </w:p>
    <w:p w:rsidR="001A1B05" w:rsidRPr="001F3BCD" w:rsidRDefault="001A1B05" w:rsidP="001F3BCD">
      <w:pPr>
        <w:pStyle w:val="af3"/>
        <w:numPr>
          <w:ilvl w:val="0"/>
          <w:numId w:val="150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581150" cy="238125"/>
            <wp:effectExtent l="0" t="0" r="0" b="9525"/>
            <wp:docPr id="1388" name="Рисунок 13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8"/>
                    <pic:cNvPicPr>
                      <a:picLocks noChangeAspect="1" noChangeArrowheads="1"/>
                    </pic:cNvPicPr>
                  </pic:nvPicPr>
                  <pic:blipFill>
                    <a:blip r:embed="rId29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11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0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14325" cy="180975"/>
            <wp:effectExtent l="0" t="0" r="9525" b="9525"/>
            <wp:docPr id="1389" name="Рисунок 13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9"/>
                    <pic:cNvPicPr>
                      <a:picLocks noChangeAspect="1" noChangeArrowheads="1"/>
                    </pic:cNvPicPr>
                  </pic:nvPicPr>
                  <pic:blipFill>
                    <a:blip r:embed="rId29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30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18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941900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f3"/>
        <w:ind w:left="142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51"/>
        </w:numPr>
        <w:tabs>
          <w:tab w:val="left" w:pos="-284"/>
          <w:tab w:val="left" w:pos="14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685800" cy="438150"/>
            <wp:effectExtent l="0" t="0" r="0" b="0"/>
            <wp:docPr id="1390" name="Рисунок 13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0"/>
                    <pic:cNvPicPr>
                      <a:picLocks noChangeAspect="1" noChangeArrowheads="1"/>
                    </pic:cNvPicPr>
                  </pic:nvPicPr>
                  <pic:blipFill>
                    <a:blip r:embed="rId29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038225" cy="323850"/>
            <wp:effectExtent l="0" t="0" r="0" b="0"/>
            <wp:docPr id="1391" name="Рисунок 13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1"/>
                    <pic:cNvPicPr>
                      <a:picLocks noChangeAspect="1" noChangeArrowheads="1"/>
                    </pic:cNvPicPr>
                  </pic:nvPicPr>
                  <pic:blipFill>
                    <a:blip r:embed="rId29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8225" cy="32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1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438275" cy="209550"/>
            <wp:effectExtent l="0" t="0" r="9525" b="0"/>
            <wp:docPr id="1392" name="Рисунок 13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2"/>
                    <pic:cNvPicPr>
                      <a:picLocks noChangeAspect="1" noChangeArrowheads="1"/>
                    </pic:cNvPicPr>
                  </pic:nvPicPr>
                  <pic:blipFill>
                    <a:blip r:embed="rId29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82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904875" cy="257175"/>
            <wp:effectExtent l="0" t="0" r="9525" b="0"/>
            <wp:docPr id="1393" name="Рисунок 13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3"/>
                    <pic:cNvPicPr>
                      <a:picLocks noChangeAspect="1" noChangeArrowheads="1"/>
                    </pic:cNvPicPr>
                  </pic:nvPicPr>
                  <pic:blipFill>
                    <a:blip r:embed="rId29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48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1"/>
        </w:numPr>
        <w:spacing w:after="135"/>
        <w:ind w:left="142" w:hanging="502"/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sz w:val="28"/>
          <w:szCs w:val="28"/>
        </w:rPr>
        <w:t xml:space="preserve">В походе участвуют 12 мальчиков, 10 девочек и 2 учителя. Сколько вариантов групп дежурных из трёх человек (1 мальчик, 1 девочка, 1 учитель) можно составить? </w:t>
      </w:r>
    </w:p>
    <w:p w:rsidR="001A1B05" w:rsidRPr="001F3BCD" w:rsidRDefault="001A1B05" w:rsidP="001F3BCD">
      <w:pPr>
        <w:pStyle w:val="a5"/>
        <w:numPr>
          <w:ilvl w:val="0"/>
          <w:numId w:val="151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 одиннадцатый член геометрической прогрессии, у которой разность между третьим и первым членами равна 9, а отношение пятого члена ко второму равно 8.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5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 скалярное произведение двух векторов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394" name="Рисунок 13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4"/>
                    <pic:cNvPicPr>
                      <a:picLocks noChangeAspect="1" noChangeArrowheads="1"/>
                    </pic:cNvPicPr>
                  </pic:nvPicPr>
                  <pic:blipFill>
                    <a:blip r:embed="rId28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395" name="Рисунок 13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5"/>
                    <pic:cNvPicPr>
                      <a:picLocks noChangeAspect="1" noChangeArrowheads="1"/>
                    </pic:cNvPicPr>
                  </pic:nvPicPr>
                  <pic:blipFill>
                    <a:blip r:embed="rId28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если их длины равны 4 и 9 соответственно, а угол между ними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85750" cy="209550"/>
            <wp:effectExtent l="0" t="0" r="0" b="0"/>
            <wp:docPr id="1396" name="Рисунок 13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6"/>
                    <pic:cNvPicPr>
                      <a:picLocks noChangeAspect="1" noChangeArrowheads="1"/>
                    </pic:cNvPicPr>
                  </pic:nvPicPr>
                  <pic:blipFill>
                    <a:blip r:embed="rId28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5"/>
        <w:numPr>
          <w:ilvl w:val="0"/>
          <w:numId w:val="151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2009775" cy="209550"/>
            <wp:effectExtent l="0" t="0" r="9525" b="0"/>
            <wp:docPr id="1397" name="Рисунок 13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7"/>
                    <pic:cNvPicPr>
                      <a:picLocks noChangeAspect="1" noChangeArrowheads="1"/>
                    </pic:cNvPicPr>
                  </pic:nvPicPr>
                  <pic:blipFill>
                    <a:blip r:embed="rId29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97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1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 xml:space="preserve">К графику функци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400175" cy="238125"/>
            <wp:effectExtent l="0" t="0" r="9525" b="9525"/>
            <wp:docPr id="1398" name="Рисунок 13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8"/>
                    <pic:cNvPicPr>
                      <a:picLocks noChangeAspect="1" noChangeArrowheads="1"/>
                    </pic:cNvPicPr>
                  </pic:nvPicPr>
                  <pic:blipFill>
                    <a:blip r:embed="rId29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01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 xml:space="preserve">проведена касательная с угловым коэффициентом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514350" cy="180975"/>
            <wp:effectExtent l="0" t="0" r="0" b="9525"/>
            <wp:docPr id="1399" name="Рисунок 13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9"/>
                    <pic:cNvPicPr>
                      <a:picLocks noChangeAspect="1" noChangeArrowheads="1"/>
                    </pic:cNvPicPr>
                  </pic:nvPicPr>
                  <pic:blipFill>
                    <a:blip r:embed="rId29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 Найдите координаты точки касания.</w: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51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2 кг, движущееся по закону  </w:t>
      </w:r>
      <w:r w:rsidR="0092560E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152525" cy="409575"/>
            <wp:effectExtent l="0" t="0" r="9525" b="9525"/>
            <wp:docPr id="1400" name="Рисунок 14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0"/>
                    <pic:cNvPicPr>
                      <a:picLocks noChangeAspect="1" noChangeArrowheads="1"/>
                    </pic:cNvPicPr>
                  </pic:nvPicPr>
                  <pic:blipFill>
                    <a:blip r:embed="rId29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19125" cy="180975"/>
            <wp:effectExtent l="0" t="0" r="0" b="9525"/>
            <wp:docPr id="1401" name="Рисунок 14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1"/>
                    <pic:cNvPicPr>
                      <a:picLocks noChangeAspect="1" noChangeArrowheads="1"/>
                    </pic:cNvPicPr>
                  </pic:nvPicPr>
                  <pic:blipFill>
                    <a:blip r:embed="rId29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1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64"/>
        <w:gridCol w:w="709"/>
        <w:gridCol w:w="708"/>
        <w:gridCol w:w="708"/>
        <w:gridCol w:w="708"/>
      </w:tblGrid>
      <w:tr w:rsidR="001A1B05" w:rsidRPr="001F3BCD" w:rsidTr="005F19BD">
        <w:tc>
          <w:tcPr>
            <w:tcW w:w="764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1402" name="Рисунок 14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0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</w:tr>
      <w:tr w:rsidR="001A1B05" w:rsidRPr="001F3BCD" w:rsidTr="005F19BD">
        <w:tc>
          <w:tcPr>
            <w:tcW w:w="764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1403" name="Рисунок 14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0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51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1019175" cy="447675"/>
            <wp:effectExtent l="0" t="0" r="9525" b="9525"/>
            <wp:docPr id="1404" name="Рисунок 14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4"/>
                    <pic:cNvPicPr>
                      <a:picLocks noChangeAspect="1" noChangeArrowheads="1"/>
                    </pic:cNvPicPr>
                  </pic:nvPicPr>
                  <pic:blipFill>
                    <a:blip r:embed="rId29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9175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51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314450" cy="209550"/>
            <wp:effectExtent l="0" t="0" r="0" b="0"/>
            <wp:docPr id="1405" name="Рисунок 14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5"/>
                    <pic:cNvPicPr>
                      <a:picLocks noChangeAspect="1" noChangeArrowheads="1"/>
                    </pic:cNvPicPr>
                  </pic:nvPicPr>
                  <pic:blipFill>
                    <a:blip r:embed="rId29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44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на отрезке 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590550" cy="447675"/>
            <wp:effectExtent l="0" t="0" r="0" b="9525"/>
            <wp:docPr id="1406" name="Рисунок 14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6"/>
                    <pic:cNvPicPr>
                      <a:picLocks noChangeAspect="1" noChangeArrowheads="1"/>
                    </pic:cNvPicPr>
                  </pic:nvPicPr>
                  <pic:blipFill>
                    <a:blip r:embed="rId29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 </w:t>
      </w:r>
    </w:p>
    <w:p w:rsidR="001A1B05" w:rsidRPr="001F3BCD" w:rsidRDefault="001A1B05" w:rsidP="001F3BCD">
      <w:pPr>
        <w:pStyle w:val="af3"/>
        <w:numPr>
          <w:ilvl w:val="0"/>
          <w:numId w:val="151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743200" cy="238125"/>
            <wp:effectExtent l="0" t="0" r="0" b="9525"/>
            <wp:docPr id="1407" name="Рисунок 14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7"/>
                    <pic:cNvPicPr>
                      <a:picLocks noChangeAspect="1" noChangeArrowheads="1"/>
                    </pic:cNvPicPr>
                  </pic:nvPicPr>
                  <pic:blipFill>
                    <a:blip r:embed="rId29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1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42900" cy="180975"/>
            <wp:effectExtent l="0" t="0" r="0" b="9525"/>
            <wp:docPr id="3134" name="Рисунок 14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8"/>
                    <pic:cNvPicPr>
                      <a:picLocks noChangeAspect="1" noChangeArrowheads="1"/>
                    </pic:cNvPicPr>
                  </pic:nvPicPr>
                  <pic:blipFill>
                    <a:blip r:embed="rId29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209675"/>
            <wp:effectExtent l="19050" t="0" r="9525" b="0"/>
            <wp:docPr id="51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209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19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941900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5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876300" cy="438150"/>
            <wp:effectExtent l="0" t="0" r="0" b="0"/>
            <wp:docPr id="3133" name="Рисунок 14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9"/>
                    <pic:cNvPicPr>
                      <a:picLocks noChangeAspect="1" noChangeArrowheads="1"/>
                    </pic:cNvPicPr>
                  </pic:nvPicPr>
                  <pic:blipFill>
                    <a:blip r:embed="rId29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0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4"/>
          <w:sz w:val="28"/>
          <w:szCs w:val="28"/>
        </w:rPr>
        <w:drawing>
          <wp:inline distT="0" distB="0" distL="0" distR="0">
            <wp:extent cx="981075" cy="304800"/>
            <wp:effectExtent l="0" t="0" r="0" b="0"/>
            <wp:docPr id="3132" name="Рисунок 14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0"/>
                    <pic:cNvPicPr>
                      <a:picLocks noChangeAspect="1" noChangeArrowheads="1"/>
                    </pic:cNvPicPr>
                  </pic:nvPicPr>
                  <pic:blipFill>
                    <a:blip r:embed="rId29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1075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2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190625" cy="238125"/>
            <wp:effectExtent l="0" t="0" r="9525" b="9525"/>
            <wp:docPr id="3131" name="Рисунок 14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1"/>
                    <pic:cNvPicPr>
                      <a:picLocks noChangeAspect="1" noChangeArrowheads="1"/>
                    </pic:cNvPicPr>
                  </pic:nvPicPr>
                  <pic:blipFill>
                    <a:blip r:embed="rId29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06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1219200" cy="619125"/>
            <wp:effectExtent l="0" t="0" r="0" b="9525"/>
            <wp:docPr id="3130" name="Рисунок 14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2"/>
                    <pic:cNvPicPr>
                      <a:picLocks noChangeAspect="1" noChangeArrowheads="1"/>
                    </pic:cNvPicPr>
                  </pic:nvPicPr>
                  <pic:blipFill>
                    <a:blip r:embed="rId29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1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2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колькими способами можно поставить на полке 8 книг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5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 арифметической прогрессии сумма второго и третьего членов равна 8, а сумма четвертого и пятого членов равна 16. Найдите пятьдесят восьмой член прогрессии.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5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428625" cy="142875"/>
            <wp:effectExtent l="0" t="0" r="9525" b="9525"/>
            <wp:docPr id="3129" name="Рисунок 14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3"/>
                    <pic:cNvPicPr>
                      <a:picLocks noChangeAspect="1" noChangeArrowheads="1"/>
                    </pic:cNvPicPr>
                  </pic:nvPicPr>
                  <pic:blipFill>
                    <a:blip r:embed="rId28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есл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80975" cy="142875"/>
            <wp:effectExtent l="0" t="0" r="9525" b="9525"/>
            <wp:docPr id="3128" name="Рисунок 14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4"/>
                    <pic:cNvPicPr>
                      <a:picLocks noChangeAspect="1" noChangeArrowheads="1"/>
                    </pic:cNvPicPr>
                  </pic:nvPicPr>
                  <pic:blipFill>
                    <a:blip r:embed="rId28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- угол между векторам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3127" name="Рисунок 14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5"/>
                    <pic:cNvPicPr>
                      <a:picLocks noChangeAspect="1" noChangeArrowheads="1"/>
                    </pic:cNvPicPr>
                  </pic:nvPicPr>
                  <pic:blipFill>
                    <a:blip r:embed="rId28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3126" name="Рисунок 14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6"/>
                    <pic:cNvPicPr>
                      <a:picLocks noChangeAspect="1" noChangeArrowheads="1"/>
                    </pic:cNvPicPr>
                  </pic:nvPicPr>
                  <pic:blipFill>
                    <a:blip r:embed="rId28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где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752475" cy="266700"/>
            <wp:effectExtent l="0" t="0" r="9525" b="0"/>
            <wp:docPr id="3125" name="Рисунок 14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7"/>
                    <pic:cNvPicPr>
                      <a:picLocks noChangeAspect="1" noChangeArrowheads="1"/>
                    </pic:cNvPicPr>
                  </pic:nvPicPr>
                  <pic:blipFill>
                    <a:blip r:embed="rId29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666750" cy="266700"/>
            <wp:effectExtent l="0" t="0" r="0" b="0"/>
            <wp:docPr id="3037" name="Рисунок 14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8"/>
                    <pic:cNvPicPr>
                      <a:picLocks noChangeAspect="1" noChangeArrowheads="1"/>
                    </pic:cNvPicPr>
                  </pic:nvPicPr>
                  <pic:blipFill>
                    <a:blip r:embed="rId29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75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5"/>
        <w:numPr>
          <w:ilvl w:val="0"/>
          <w:numId w:val="152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2381250" cy="209550"/>
            <wp:effectExtent l="0" t="0" r="0" b="0"/>
            <wp:docPr id="3013" name="Рисунок 14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9"/>
                    <pic:cNvPicPr>
                      <a:picLocks noChangeAspect="1" noChangeArrowheads="1"/>
                    </pic:cNvPicPr>
                  </pic:nvPicPr>
                  <pic:blipFill>
                    <a:blip r:embed="rId29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2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 xml:space="preserve">Найдите угловой коэффициент касательной к графику функци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400175" cy="238125"/>
            <wp:effectExtent l="0" t="0" r="9525" b="9525"/>
            <wp:docPr id="3012" name="Рисунок 14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0"/>
                    <pic:cNvPicPr>
                      <a:picLocks noChangeAspect="1" noChangeArrowheads="1"/>
                    </pic:cNvPicPr>
                  </pic:nvPicPr>
                  <pic:blipFill>
                    <a:blip r:embed="rId29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01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</w:t>
      </w:r>
      <w:r w:rsidRPr="001F3BCD">
        <w:rPr>
          <w:iCs/>
          <w:sz w:val="28"/>
          <w:szCs w:val="28"/>
        </w:rPr>
        <w:t xml:space="preserve">в точке с абсциссой 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476250" cy="238125"/>
            <wp:effectExtent l="0" t="0" r="0" b="9525"/>
            <wp:docPr id="3011" name="Рисунок 14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1"/>
                    <pic:cNvPicPr>
                      <a:picLocks noChangeAspect="1" noChangeArrowheads="1"/>
                    </pic:cNvPicPr>
                  </pic:nvPicPr>
                  <pic:blipFill>
                    <a:blip r:embed="rId29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52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6 кг, движущееся по закону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219200" cy="238125"/>
            <wp:effectExtent l="0" t="0" r="0" b="9525"/>
            <wp:docPr id="3010" name="Рисунок 14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2"/>
                    <pic:cNvPicPr>
                      <a:picLocks noChangeAspect="1" noChangeArrowheads="1"/>
                    </pic:cNvPicPr>
                  </pic:nvPicPr>
                  <pic:blipFill>
                    <a:blip r:embed="rId29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00075" cy="180975"/>
            <wp:effectExtent l="0" t="0" r="9525" b="9525"/>
            <wp:docPr id="3009" name="Рисунок 14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3"/>
                    <pic:cNvPicPr>
                      <a:picLocks noChangeAspect="1" noChangeArrowheads="1"/>
                    </pic:cNvPicPr>
                  </pic:nvPicPr>
                  <pic:blipFill>
                    <a:blip r:embed="rId29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2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p w:rsidR="005F19BD" w:rsidRPr="001F3BCD" w:rsidRDefault="005F19BD" w:rsidP="001F3BCD">
      <w:pPr>
        <w:pStyle w:val="a4"/>
        <w:spacing w:after="200"/>
        <w:ind w:left="142"/>
        <w:jc w:val="both"/>
        <w:rPr>
          <w:sz w:val="28"/>
          <w:szCs w:val="28"/>
        </w:rPr>
      </w:pPr>
    </w:p>
    <w:tbl>
      <w:tblPr>
        <w:tblStyle w:val="a3"/>
        <w:tblW w:w="0" w:type="auto"/>
        <w:tblInd w:w="-284" w:type="dxa"/>
        <w:tblLook w:val="04A0" w:firstRow="1" w:lastRow="0" w:firstColumn="1" w:lastColumn="0" w:noHBand="0" w:noVBand="1"/>
      </w:tblPr>
      <w:tblGrid>
        <w:gridCol w:w="763"/>
        <w:gridCol w:w="709"/>
        <w:gridCol w:w="708"/>
        <w:gridCol w:w="708"/>
        <w:gridCol w:w="708"/>
      </w:tblGrid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3008" name="Рисунок 14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159" name="Рисунок 14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52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24"/>
          <w:sz w:val="28"/>
          <w:szCs w:val="28"/>
          <w:lang w:eastAsia="ru-RU"/>
        </w:rPr>
        <w:drawing>
          <wp:inline distT="0" distB="0" distL="0" distR="0">
            <wp:extent cx="1828800" cy="409575"/>
            <wp:effectExtent l="0" t="0" r="0" b="9525"/>
            <wp:docPr id="158" name="Рисунок 14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6"/>
                    <pic:cNvPicPr>
                      <a:picLocks noChangeAspect="1" noChangeArrowheads="1"/>
                    </pic:cNvPicPr>
                  </pic:nvPicPr>
                  <pic:blipFill>
                    <a:blip r:embed="rId29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52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304925" cy="209550"/>
            <wp:effectExtent l="0" t="0" r="9525" b="0"/>
            <wp:docPr id="157" name="Рисунок 14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7"/>
                    <pic:cNvPicPr>
                      <a:picLocks noChangeAspect="1" noChangeArrowheads="1"/>
                    </pic:cNvPicPr>
                  </pic:nvPicPr>
                  <pic:blipFill>
                    <a:blip r:embed="rId29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492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на отрезке 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590550" cy="447675"/>
            <wp:effectExtent l="0" t="0" r="0" b="9525"/>
            <wp:docPr id="156" name="Рисунок 14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8"/>
                    <pic:cNvPicPr>
                      <a:picLocks noChangeAspect="1" noChangeArrowheads="1"/>
                    </pic:cNvPicPr>
                  </pic:nvPicPr>
                  <pic:blipFill>
                    <a:blip r:embed="rId29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  </w:t>
      </w:r>
    </w:p>
    <w:p w:rsidR="001A1B05" w:rsidRPr="001F3BCD" w:rsidRDefault="001A1B05" w:rsidP="001F3BCD">
      <w:pPr>
        <w:pStyle w:val="af3"/>
        <w:numPr>
          <w:ilvl w:val="0"/>
          <w:numId w:val="152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781300" cy="238125"/>
            <wp:effectExtent l="0" t="0" r="0" b="9525"/>
            <wp:docPr id="155" name="Рисунок 14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9"/>
                    <pic:cNvPicPr>
                      <a:picLocks noChangeAspect="1" noChangeArrowheads="1"/>
                    </pic:cNvPicPr>
                  </pic:nvPicPr>
                  <pic:blipFill>
                    <a:blip r:embed="rId29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3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2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42900" cy="180975"/>
            <wp:effectExtent l="0" t="0" r="0" b="9525"/>
            <wp:docPr id="154" name="Рисунок 14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0"/>
                    <pic:cNvPicPr>
                      <a:picLocks noChangeAspect="1" noChangeArrowheads="1"/>
                    </pic:cNvPicPr>
                  </pic:nvPicPr>
                  <pic:blipFill>
                    <a:blip r:embed="rId29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005BF9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32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20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941900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1A1B05" w:rsidRPr="001F3BCD" w:rsidRDefault="001A1B05" w:rsidP="001F3BCD">
      <w:pPr>
        <w:pStyle w:val="af3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876300" cy="438150"/>
            <wp:effectExtent l="0" t="0" r="0" b="0"/>
            <wp:docPr id="153" name="Рисунок 14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1"/>
                    <pic:cNvPicPr>
                      <a:picLocks noChangeAspect="1" noChangeArrowheads="1"/>
                    </pic:cNvPicPr>
                  </pic:nvPicPr>
                  <pic:blipFill>
                    <a:blip r:embed="rId29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0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419225" cy="314325"/>
            <wp:effectExtent l="0" t="0" r="0" b="9525"/>
            <wp:docPr id="152" name="Рисунок 14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2"/>
                    <pic:cNvPicPr>
                      <a:picLocks noChangeAspect="1" noChangeArrowheads="1"/>
                    </pic:cNvPicPr>
                  </pic:nvPicPr>
                  <pic:blipFill>
                    <a:blip r:embed="rId29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9225" cy="314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3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485900" cy="409575"/>
            <wp:effectExtent l="0" t="0" r="0" b="9525"/>
            <wp:docPr id="151" name="Рисунок 14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3"/>
                    <pic:cNvPicPr>
                      <a:picLocks noChangeAspect="1" noChangeArrowheads="1"/>
                    </pic:cNvPicPr>
                  </pic:nvPicPr>
                  <pic:blipFill>
                    <a:blip r:embed="rId29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59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81150" cy="257175"/>
            <wp:effectExtent l="0" t="0" r="0" b="0"/>
            <wp:docPr id="150" name="Рисунок 14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4"/>
                    <pic:cNvPicPr>
                      <a:picLocks noChangeAspect="1" noChangeArrowheads="1"/>
                    </pic:cNvPicPr>
                  </pic:nvPicPr>
                  <pic:blipFill>
                    <a:blip r:embed="rId29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115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3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колькими способами можно выбрать 4 книги из 6 книг по информатике, имеющихся в библиотеке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5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дите семьдесят девятый член прогрессии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5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 скалярное произведение двух векторов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49" name="Рисунок 14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5"/>
                    <pic:cNvPicPr>
                      <a:picLocks noChangeAspect="1" noChangeArrowheads="1"/>
                    </pic:cNvPicPr>
                  </pic:nvPicPr>
                  <pic:blipFill>
                    <a:blip r:embed="rId28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48" name="Рисунок 14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6"/>
                    <pic:cNvPicPr>
                      <a:picLocks noChangeAspect="1" noChangeArrowheads="1"/>
                    </pic:cNvPicPr>
                  </pic:nvPicPr>
                  <pic:blipFill>
                    <a:blip r:embed="rId28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если их длины равны 11 и 8 соответственно, а угол между ними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61950" cy="209550"/>
            <wp:effectExtent l="0" t="0" r="0" b="0"/>
            <wp:docPr id="147" name="Рисунок 14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7"/>
                    <pic:cNvPicPr>
                      <a:picLocks noChangeAspect="1" noChangeArrowheads="1"/>
                    </pic:cNvPicPr>
                  </pic:nvPicPr>
                  <pic:blipFill>
                    <a:blip r:embed="rId29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5"/>
        <w:numPr>
          <w:ilvl w:val="0"/>
          <w:numId w:val="153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333500" cy="247650"/>
            <wp:effectExtent l="0" t="0" r="0" b="0"/>
            <wp:docPr id="146" name="Рисунок 14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8"/>
                    <pic:cNvPicPr>
                      <a:picLocks noChangeAspect="1" noChangeArrowheads="1"/>
                    </pic:cNvPicPr>
                  </pic:nvPicPr>
                  <pic:blipFill>
                    <a:blip r:embed="rId29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0" cy="24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3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 xml:space="preserve">К графику функци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400175" cy="238125"/>
            <wp:effectExtent l="0" t="0" r="9525" b="9525"/>
            <wp:docPr id="145" name="Рисунок 14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9"/>
                    <pic:cNvPicPr>
                      <a:picLocks noChangeAspect="1" noChangeArrowheads="1"/>
                    </pic:cNvPicPr>
                  </pic:nvPicPr>
                  <pic:blipFill>
                    <a:blip r:embed="rId29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01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 xml:space="preserve">проведена касательная с угловым коэффициентом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590550" cy="180975"/>
            <wp:effectExtent l="0" t="0" r="0" b="9525"/>
            <wp:docPr id="144" name="Рисунок 14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0"/>
                    <pic:cNvPicPr>
                      <a:picLocks noChangeAspect="1" noChangeArrowheads="1"/>
                    </pic:cNvPicPr>
                  </pic:nvPicPr>
                  <pic:blipFill>
                    <a:blip r:embed="rId29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 Найдите координаты точки касания.</w: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53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4 кг, движущееся по закону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171575" cy="238125"/>
            <wp:effectExtent l="0" t="0" r="9525" b="9525"/>
            <wp:docPr id="143" name="Рисунок 14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1"/>
                    <pic:cNvPicPr>
                      <a:picLocks noChangeAspect="1" noChangeArrowheads="1"/>
                    </pic:cNvPicPr>
                  </pic:nvPicPr>
                  <pic:blipFill>
                    <a:blip r:embed="rId29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15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19125" cy="180975"/>
            <wp:effectExtent l="0" t="0" r="0" b="9525"/>
            <wp:docPr id="142" name="Рисунок 14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2"/>
                    <pic:cNvPicPr>
                      <a:picLocks noChangeAspect="1" noChangeArrowheads="1"/>
                    </pic:cNvPicPr>
                  </pic:nvPicPr>
                  <pic:blipFill>
                    <a:blip r:embed="rId29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3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-284" w:type="dxa"/>
        <w:tblLook w:val="04A0" w:firstRow="1" w:lastRow="0" w:firstColumn="1" w:lastColumn="0" w:noHBand="0" w:noVBand="1"/>
      </w:tblPr>
      <w:tblGrid>
        <w:gridCol w:w="763"/>
        <w:gridCol w:w="709"/>
        <w:gridCol w:w="708"/>
        <w:gridCol w:w="708"/>
        <w:gridCol w:w="708"/>
      </w:tblGrid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141" name="Рисунок 14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</w:tr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140" name="Рисунок 14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4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53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6"/>
          <w:sz w:val="28"/>
          <w:szCs w:val="28"/>
          <w:lang w:eastAsia="ru-RU"/>
        </w:rPr>
        <w:drawing>
          <wp:inline distT="0" distB="0" distL="0" distR="0">
            <wp:extent cx="1257300" cy="180975"/>
            <wp:effectExtent l="0" t="0" r="0" b="9525"/>
            <wp:docPr id="139" name="Рисунок 14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5"/>
                    <pic:cNvPicPr>
                      <a:picLocks noChangeAspect="1" noChangeArrowheads="1"/>
                    </pic:cNvPicPr>
                  </pic:nvPicPr>
                  <pic:blipFill>
                    <a:blip r:embed="rId29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73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53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333500" cy="209550"/>
            <wp:effectExtent l="0" t="0" r="0" b="0"/>
            <wp:docPr id="138" name="Рисунок 14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6"/>
                    <pic:cNvPicPr>
                      <a:picLocks noChangeAspect="1" noChangeArrowheads="1"/>
                    </pic:cNvPicPr>
                  </pic:nvPicPr>
                  <pic:blipFill>
                    <a:blip r:embed="rId29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на отрезке 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590550" cy="447675"/>
            <wp:effectExtent l="0" t="0" r="0" b="9525"/>
            <wp:docPr id="137" name="Рисунок 14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7"/>
                    <pic:cNvPicPr>
                      <a:picLocks noChangeAspect="1" noChangeArrowheads="1"/>
                    </pic:cNvPicPr>
                  </pic:nvPicPr>
                  <pic:blipFill>
                    <a:blip r:embed="rId29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 </w:t>
      </w:r>
    </w:p>
    <w:p w:rsidR="001A1B05" w:rsidRPr="001F3BCD" w:rsidRDefault="001A1B05" w:rsidP="001F3BCD">
      <w:pPr>
        <w:pStyle w:val="af3"/>
        <w:numPr>
          <w:ilvl w:val="0"/>
          <w:numId w:val="153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381250" cy="238125"/>
            <wp:effectExtent l="0" t="0" r="0" b="9525"/>
            <wp:docPr id="136" name="Рисунок 14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8"/>
                    <pic:cNvPicPr>
                      <a:picLocks noChangeAspect="1" noChangeArrowheads="1"/>
                    </pic:cNvPicPr>
                  </pic:nvPicPr>
                  <pic:blipFill>
                    <a:blip r:embed="rId29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3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23850" cy="180975"/>
            <wp:effectExtent l="0" t="0" r="0" b="9525"/>
            <wp:docPr id="135" name="Рисунок 14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9"/>
                    <pic:cNvPicPr>
                      <a:picLocks noChangeAspect="1" noChangeArrowheads="1"/>
                    </pic:cNvPicPr>
                  </pic:nvPicPr>
                  <pic:blipFill>
                    <a:blip r:embed="rId29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67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21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  <w:r w:rsidR="00941900"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1076325" cy="409575"/>
            <wp:effectExtent l="0" t="0" r="0" b="9525"/>
            <wp:docPr id="133" name="Рисунок 14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0"/>
                    <pic:cNvPicPr>
                      <a:picLocks noChangeAspect="1" noChangeArrowheads="1"/>
                    </pic:cNvPicPr>
                  </pic:nvPicPr>
                  <pic:blipFill>
                    <a:blip r:embed="rId30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32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981075" cy="323850"/>
            <wp:effectExtent l="0" t="0" r="0" b="0"/>
            <wp:docPr id="132" name="Рисунок 14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1"/>
                    <pic:cNvPicPr>
                      <a:picLocks noChangeAspect="1" noChangeArrowheads="1"/>
                    </pic:cNvPicPr>
                  </pic:nvPicPr>
                  <pic:blipFill>
                    <a:blip r:embed="rId30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1075" cy="32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4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438275" cy="209550"/>
            <wp:effectExtent l="0" t="0" r="9525" b="0"/>
            <wp:docPr id="131" name="Рисунок 14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2"/>
                    <pic:cNvPicPr>
                      <a:picLocks noChangeAspect="1" noChangeArrowheads="1"/>
                    </pic:cNvPicPr>
                  </pic:nvPicPr>
                  <pic:blipFill>
                    <a:blip r:embed="rId30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82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066800" cy="257175"/>
            <wp:effectExtent l="0" t="0" r="0" b="0"/>
            <wp:docPr id="130" name="Рисунок 14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3"/>
                    <pic:cNvPicPr>
                      <a:picLocks noChangeAspect="1" noChangeArrowheads="1"/>
                    </pic:cNvPicPr>
                  </pic:nvPicPr>
                  <pic:blipFill>
                    <a:blip r:embed="rId30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4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колькими способами можно поставить на полке 6 книг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дите сто одиннадцатый член прогрессии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 скалярное произведение двух векторов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29" name="Рисунок 14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4"/>
                    <pic:cNvPicPr>
                      <a:picLocks noChangeAspect="1" noChangeArrowheads="1"/>
                    </pic:cNvPicPr>
                  </pic:nvPicPr>
                  <pic:blipFill>
                    <a:blip r:embed="rId28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27" name="Рисунок 14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5"/>
                    <pic:cNvPicPr>
                      <a:picLocks noChangeAspect="1" noChangeArrowheads="1"/>
                    </pic:cNvPicPr>
                  </pic:nvPicPr>
                  <pic:blipFill>
                    <a:blip r:embed="rId28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если их длины равны 8 и 5 соответственно, а угол между ними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71475" cy="209550"/>
            <wp:effectExtent l="0" t="0" r="9525" b="0"/>
            <wp:docPr id="126" name="Рисунок 14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6"/>
                    <pic:cNvPicPr>
                      <a:picLocks noChangeAspect="1" noChangeArrowheads="1"/>
                    </pic:cNvPicPr>
                  </pic:nvPicPr>
                  <pic:blipFill>
                    <a:blip r:embed="rId30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5"/>
        <w:numPr>
          <w:ilvl w:val="0"/>
          <w:numId w:val="154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419225" cy="209550"/>
            <wp:effectExtent l="0" t="0" r="9525" b="0"/>
            <wp:docPr id="125" name="Рисунок 14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7"/>
                    <pic:cNvPicPr>
                      <a:picLocks noChangeAspect="1" noChangeArrowheads="1"/>
                    </pic:cNvPicPr>
                  </pic:nvPicPr>
                  <pic:blipFill>
                    <a:blip r:embed="rId30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922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4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 xml:space="preserve">Прямая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752475" cy="209550"/>
            <wp:effectExtent l="0" t="0" r="9525" b="0"/>
            <wp:docPr id="124" name="Рисунок 14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8"/>
                    <pic:cNvPicPr>
                      <a:picLocks noChangeAspect="1" noChangeArrowheads="1"/>
                    </pic:cNvPicPr>
                  </pic:nvPicPr>
                  <pic:blipFill>
                    <a:blip r:embed="rId30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параллельна касательной к графику функции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314450" cy="238125"/>
            <wp:effectExtent l="0" t="0" r="0" b="9525"/>
            <wp:docPr id="123" name="Рисунок 14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9"/>
                    <pic:cNvPicPr>
                      <a:picLocks noChangeAspect="1" noChangeArrowheads="1"/>
                    </pic:cNvPicPr>
                  </pic:nvPicPr>
                  <pic:blipFill>
                    <a:blip r:embed="rId30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44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Найдите абсциссу точки касания.</w: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54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5 кг, движущееся по закону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257300" cy="238125"/>
            <wp:effectExtent l="0" t="0" r="0" b="9525"/>
            <wp:docPr id="121" name="Рисунок 14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0"/>
                    <pic:cNvPicPr>
                      <a:picLocks noChangeAspect="1" noChangeArrowheads="1"/>
                    </pic:cNvPicPr>
                  </pic:nvPicPr>
                  <pic:blipFill>
                    <a:blip r:embed="rId30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73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19125" cy="180975"/>
            <wp:effectExtent l="0" t="0" r="0" b="9525"/>
            <wp:docPr id="120" name="Рисунок 14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1"/>
                    <pic:cNvPicPr>
                      <a:picLocks noChangeAspect="1" noChangeArrowheads="1"/>
                    </pic:cNvPicPr>
                  </pic:nvPicPr>
                  <pic:blipFill>
                    <a:blip r:embed="rId30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4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-284" w:type="dxa"/>
        <w:tblLook w:val="04A0" w:firstRow="1" w:lastRow="0" w:firstColumn="1" w:lastColumn="0" w:noHBand="0" w:noVBand="1"/>
      </w:tblPr>
      <w:tblGrid>
        <w:gridCol w:w="763"/>
        <w:gridCol w:w="709"/>
        <w:gridCol w:w="708"/>
        <w:gridCol w:w="708"/>
        <w:gridCol w:w="708"/>
      </w:tblGrid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119" name="Рисунок 14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6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</w:tr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118" name="Рисунок 14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6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6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54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485900" cy="209550"/>
            <wp:effectExtent l="0" t="0" r="0" b="0"/>
            <wp:docPr id="117" name="Рисунок 14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4"/>
                    <pic:cNvPicPr>
                      <a:picLocks noChangeAspect="1" noChangeArrowheads="1"/>
                    </pic:cNvPicPr>
                  </pic:nvPicPr>
                  <pic:blipFill>
                    <a:blip r:embed="rId30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590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54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304925" cy="209550"/>
            <wp:effectExtent l="0" t="0" r="9525" b="0"/>
            <wp:docPr id="115" name="Рисунок 14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5"/>
                    <pic:cNvPicPr>
                      <a:picLocks noChangeAspect="1" noChangeArrowheads="1"/>
                    </pic:cNvPicPr>
                  </pic:nvPicPr>
                  <pic:blipFill>
                    <a:blip r:embed="rId30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492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на отрезке 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590550" cy="447675"/>
            <wp:effectExtent l="0" t="0" r="0" b="9525"/>
            <wp:docPr id="114" name="Рисунок 14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6"/>
                    <pic:cNvPicPr>
                      <a:picLocks noChangeAspect="1" noChangeArrowheads="1"/>
                    </pic:cNvPicPr>
                  </pic:nvPicPr>
                  <pic:blipFill>
                    <a:blip r:embed="rId29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  </w:t>
      </w:r>
    </w:p>
    <w:p w:rsidR="001A1B05" w:rsidRPr="001F3BCD" w:rsidRDefault="001A1B05" w:rsidP="001F3BCD">
      <w:pPr>
        <w:pStyle w:val="af3"/>
        <w:numPr>
          <w:ilvl w:val="0"/>
          <w:numId w:val="154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447800" cy="238125"/>
            <wp:effectExtent l="0" t="0" r="0" b="9525"/>
            <wp:docPr id="113" name="Рисунок 14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7"/>
                    <pic:cNvPicPr>
                      <a:picLocks noChangeAspect="1" noChangeArrowheads="1"/>
                    </pic:cNvPicPr>
                  </pic:nvPicPr>
                  <pic:blipFill>
                    <a:blip r:embed="rId30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78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4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23850" cy="180975"/>
            <wp:effectExtent l="0" t="0" r="0" b="9525"/>
            <wp:docPr id="112" name="Рисунок 14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8"/>
                    <pic:cNvPicPr>
                      <a:picLocks noChangeAspect="1" noChangeArrowheads="1"/>
                    </pic:cNvPicPr>
                  </pic:nvPicPr>
                  <pic:blipFill>
                    <a:blip r:embed="rId30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B15539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90650"/>
            <wp:effectExtent l="19050" t="0" r="9525" b="0"/>
            <wp:docPr id="33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90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22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941900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55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685800" cy="609600"/>
            <wp:effectExtent l="0" t="0" r="0" b="0"/>
            <wp:docPr id="111" name="Рисунок 14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9"/>
                    <pic:cNvPicPr>
                      <a:picLocks noChangeAspect="1" noChangeArrowheads="1"/>
                    </pic:cNvPicPr>
                  </pic:nvPicPr>
                  <pic:blipFill>
                    <a:blip r:embed="rId30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60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5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1485900" cy="685800"/>
            <wp:effectExtent l="0" t="0" r="0" b="0"/>
            <wp:docPr id="109" name="Рисунок 14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0"/>
                    <pic:cNvPicPr>
                      <a:picLocks noChangeAspect="1" noChangeArrowheads="1"/>
                    </pic:cNvPicPr>
                  </pic:nvPicPr>
                  <pic:blipFill>
                    <a:blip r:embed="rId30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59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5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438275" cy="409575"/>
            <wp:effectExtent l="0" t="0" r="9525" b="9525"/>
            <wp:docPr id="108" name="Рисунок 14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1"/>
                    <pic:cNvPicPr>
                      <a:picLocks noChangeAspect="1" noChangeArrowheads="1"/>
                    </pic:cNvPicPr>
                  </pic:nvPicPr>
                  <pic:blipFill>
                    <a:blip r:embed="rId30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827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5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685800" cy="552450"/>
            <wp:effectExtent l="0" t="0" r="0" b="0"/>
            <wp:docPr id="107" name="Рисунок 1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2"/>
                    <pic:cNvPicPr>
                      <a:picLocks noChangeAspect="1" noChangeArrowheads="1"/>
                    </pic:cNvPicPr>
                  </pic:nvPicPr>
                  <pic:blipFill>
                    <a:blip r:embed="rId30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552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5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колькими способами можно составить пару из одной гласной и одной согласной букв слова «снеговик»? </w:t>
      </w:r>
    </w:p>
    <w:p w:rsidR="001A1B05" w:rsidRPr="001F3BCD" w:rsidRDefault="001A1B05" w:rsidP="001F3BCD">
      <w:pPr>
        <w:pStyle w:val="a5"/>
        <w:numPr>
          <w:ilvl w:val="0"/>
          <w:numId w:val="155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Число 315 является членом арифметической прогрессии 5, 10, 15,.. Найдите номер этого члена.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55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 скалярное произведение двух векторов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06" name="Рисунок 14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3"/>
                    <pic:cNvPicPr>
                      <a:picLocks noChangeAspect="1" noChangeArrowheads="1"/>
                    </pic:cNvPicPr>
                  </pic:nvPicPr>
                  <pic:blipFill>
                    <a:blip r:embed="rId28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05" name="Рисунок 14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4"/>
                    <pic:cNvPicPr>
                      <a:picLocks noChangeAspect="1" noChangeArrowheads="1"/>
                    </pic:cNvPicPr>
                  </pic:nvPicPr>
                  <pic:blipFill>
                    <a:blip r:embed="rId28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если их длины равны 11 и 4 соответственно, а угол между ними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61950" cy="209550"/>
            <wp:effectExtent l="0" t="0" r="0" b="0"/>
            <wp:docPr id="103" name="Рисунок 14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5"/>
                    <pic:cNvPicPr>
                      <a:picLocks noChangeAspect="1" noChangeArrowheads="1"/>
                    </pic:cNvPicPr>
                  </pic:nvPicPr>
                  <pic:blipFill>
                    <a:blip r:embed="rId30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5"/>
        <w:numPr>
          <w:ilvl w:val="0"/>
          <w:numId w:val="155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2009775" cy="238125"/>
            <wp:effectExtent l="0" t="0" r="9525" b="9525"/>
            <wp:docPr id="102" name="Рисунок 14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6"/>
                    <pic:cNvPicPr>
                      <a:picLocks noChangeAspect="1" noChangeArrowheads="1"/>
                    </pic:cNvPicPr>
                  </pic:nvPicPr>
                  <pic:blipFill>
                    <a:blip r:embed="rId30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97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5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пишите уравнение касательной к параболе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838200" cy="238125"/>
            <wp:effectExtent l="0" t="0" r="0" b="9525"/>
            <wp:docPr id="101" name="Рисунок 14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7"/>
                    <pic:cNvPicPr>
                      <a:picLocks noChangeAspect="1" noChangeArrowheads="1"/>
                    </pic:cNvPicPr>
                  </pic:nvPicPr>
                  <pic:blipFill>
                    <a:blip r:embed="rId30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82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>в точке с абсциссой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485775" cy="238125"/>
            <wp:effectExtent l="0" t="0" r="9525" b="9525"/>
            <wp:docPr id="100" name="Рисунок 14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8"/>
                    <pic:cNvPicPr>
                      <a:picLocks noChangeAspect="1" noChangeArrowheads="1"/>
                    </pic:cNvPicPr>
                  </pic:nvPicPr>
                  <pic:blipFill>
                    <a:blip r:embed="rId30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55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3 кг, движущееся по закону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219200" cy="238125"/>
            <wp:effectExtent l="0" t="0" r="0" b="9525"/>
            <wp:docPr id="99" name="Рисунок 14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9"/>
                    <pic:cNvPicPr>
                      <a:picLocks noChangeAspect="1" noChangeArrowheads="1"/>
                    </pic:cNvPicPr>
                  </pic:nvPicPr>
                  <pic:blipFill>
                    <a:blip r:embed="rId30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в момент времени 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19125" cy="180975"/>
            <wp:effectExtent l="0" t="0" r="0" b="9525"/>
            <wp:docPr id="2847" name="Рисунок 14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0"/>
                    <pic:cNvPicPr>
                      <a:picLocks noChangeAspect="1" noChangeArrowheads="1"/>
                    </pic:cNvPicPr>
                  </pic:nvPicPr>
                  <pic:blipFill>
                    <a:blip r:embed="rId30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5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-284" w:type="dxa"/>
        <w:tblLook w:val="04A0" w:firstRow="1" w:lastRow="0" w:firstColumn="1" w:lastColumn="0" w:noHBand="0" w:noVBand="1"/>
      </w:tblPr>
      <w:tblGrid>
        <w:gridCol w:w="763"/>
        <w:gridCol w:w="709"/>
        <w:gridCol w:w="708"/>
        <w:gridCol w:w="708"/>
        <w:gridCol w:w="708"/>
      </w:tblGrid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2846" name="Рисунок 14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8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2845" name="Рисунок 14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8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55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6"/>
          <w:sz w:val="28"/>
          <w:szCs w:val="28"/>
          <w:lang w:eastAsia="ru-RU"/>
        </w:rPr>
        <w:drawing>
          <wp:inline distT="0" distB="0" distL="0" distR="0">
            <wp:extent cx="2009775" cy="209550"/>
            <wp:effectExtent l="0" t="0" r="9525" b="0"/>
            <wp:docPr id="2844" name="Рисунок 14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3"/>
                    <pic:cNvPicPr>
                      <a:picLocks noChangeAspect="1" noChangeArrowheads="1"/>
                    </pic:cNvPicPr>
                  </pic:nvPicPr>
                  <pic:blipFill>
                    <a:blip r:embed="rId30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97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55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314450" cy="209550"/>
            <wp:effectExtent l="0" t="0" r="0" b="0"/>
            <wp:docPr id="2843" name="Рисунок 14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4"/>
                    <pic:cNvPicPr>
                      <a:picLocks noChangeAspect="1" noChangeArrowheads="1"/>
                    </pic:cNvPicPr>
                  </pic:nvPicPr>
                  <pic:blipFill>
                    <a:blip r:embed="rId30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44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на отрезке 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590550" cy="447675"/>
            <wp:effectExtent l="0" t="0" r="0" b="9525"/>
            <wp:docPr id="2842" name="Рисунок 14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5"/>
                    <pic:cNvPicPr>
                      <a:picLocks noChangeAspect="1" noChangeArrowheads="1"/>
                    </pic:cNvPicPr>
                  </pic:nvPicPr>
                  <pic:blipFill>
                    <a:blip r:embed="rId29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 </w:t>
      </w:r>
    </w:p>
    <w:p w:rsidR="001A1B05" w:rsidRPr="001F3BCD" w:rsidRDefault="001A1B05" w:rsidP="001F3BCD">
      <w:pPr>
        <w:pStyle w:val="af3"/>
        <w:numPr>
          <w:ilvl w:val="0"/>
          <w:numId w:val="155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24"/>
          <w:sz w:val="28"/>
          <w:szCs w:val="28"/>
          <w:lang w:eastAsia="ru-RU"/>
        </w:rPr>
        <w:drawing>
          <wp:inline distT="0" distB="0" distL="0" distR="0">
            <wp:extent cx="2724150" cy="428625"/>
            <wp:effectExtent l="0" t="0" r="0" b="9525"/>
            <wp:docPr id="2841" name="Рисунок 14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6"/>
                    <pic:cNvPicPr>
                      <a:picLocks noChangeAspect="1" noChangeArrowheads="1"/>
                    </pic:cNvPicPr>
                  </pic:nvPicPr>
                  <pic:blipFill>
                    <a:blip r:embed="rId30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4150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5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23850" cy="180975"/>
            <wp:effectExtent l="0" t="0" r="0" b="9525"/>
            <wp:docPr id="2840" name="Рисунок 14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7"/>
                    <pic:cNvPicPr>
                      <a:picLocks noChangeAspect="1" noChangeArrowheads="1"/>
                    </pic:cNvPicPr>
                  </pic:nvPicPr>
                  <pic:blipFill>
                    <a:blip r:embed="rId30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83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23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56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800100" cy="438150"/>
            <wp:effectExtent l="0" t="0" r="0" b="0"/>
            <wp:docPr id="2839" name="Рисунок 14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8"/>
                    <pic:cNvPicPr>
                      <a:picLocks noChangeAspect="1" noChangeArrowheads="1"/>
                    </pic:cNvPicPr>
                  </pic:nvPicPr>
                  <pic:blipFill>
                    <a:blip r:embed="rId30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0100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6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362075" cy="276225"/>
            <wp:effectExtent l="0" t="0" r="0" b="9525"/>
            <wp:docPr id="2838" name="Рисунок 14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9"/>
                    <pic:cNvPicPr>
                      <a:picLocks noChangeAspect="1" noChangeArrowheads="1"/>
                    </pic:cNvPicPr>
                  </pic:nvPicPr>
                  <pic:blipFill>
                    <a:blip r:embed="rId30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62075" cy="27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6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514475" cy="238125"/>
            <wp:effectExtent l="0" t="0" r="0" b="9525"/>
            <wp:docPr id="2837" name="Рисунок 14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0"/>
                    <pic:cNvPicPr>
                      <a:picLocks noChangeAspect="1" noChangeArrowheads="1"/>
                    </pic:cNvPicPr>
                  </pic:nvPicPr>
                  <pic:blipFill>
                    <a:blip r:embed="rId30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44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6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228725" cy="257175"/>
            <wp:effectExtent l="0" t="0" r="9525" b="0"/>
            <wp:docPr id="2836" name="Рисунок 14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1"/>
                    <pic:cNvPicPr>
                      <a:picLocks noChangeAspect="1" noChangeArrowheads="1"/>
                    </pic:cNvPicPr>
                  </pic:nvPicPr>
                  <pic:blipFill>
                    <a:blip r:embed="rId30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872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6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колько танцевальных пар можно составить из 5 парней и 12 девушек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56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дите  двести одиннадцатый член прогрессии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56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 прямоугольной системе координат заданы два вектора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323975" cy="266700"/>
            <wp:effectExtent l="0" t="0" r="9525" b="0"/>
            <wp:docPr id="2835" name="Рисунок 14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2"/>
                    <pic:cNvPicPr>
                      <a:picLocks noChangeAspect="1" noChangeArrowheads="1"/>
                    </pic:cNvPicPr>
                  </pic:nvPicPr>
                  <pic:blipFill>
                    <a:blip r:embed="rId30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39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247775" cy="266700"/>
            <wp:effectExtent l="0" t="0" r="9525" b="0"/>
            <wp:docPr id="2834" name="Рисунок 14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3"/>
                    <pic:cNvPicPr>
                      <a:picLocks noChangeAspect="1" noChangeArrowheads="1"/>
                    </pic:cNvPicPr>
                  </pic:nvPicPr>
                  <pic:blipFill>
                    <a:blip r:embed="rId30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77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Найдите их скалярное произведение. </w:t>
      </w:r>
    </w:p>
    <w:p w:rsidR="001A1B05" w:rsidRPr="001F3BCD" w:rsidRDefault="001A1B05" w:rsidP="001F3BCD">
      <w:pPr>
        <w:pStyle w:val="a5"/>
        <w:numPr>
          <w:ilvl w:val="0"/>
          <w:numId w:val="156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562100" cy="238125"/>
            <wp:effectExtent l="0" t="0" r="0" b="9525"/>
            <wp:docPr id="2833" name="Рисунок 14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4"/>
                    <pic:cNvPicPr>
                      <a:picLocks noChangeAspect="1" noChangeArrowheads="1"/>
                    </pic:cNvPicPr>
                  </pic:nvPicPr>
                  <pic:blipFill>
                    <a:blip r:embed="rId30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6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 xml:space="preserve">Найдите угол наклона к оси абсцисс касательной к графику функци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162050" cy="238125"/>
            <wp:effectExtent l="0" t="0" r="0" b="9525"/>
            <wp:docPr id="2832" name="Рисунок 14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5"/>
                    <pic:cNvPicPr>
                      <a:picLocks noChangeAspect="1" noChangeArrowheads="1"/>
                    </pic:cNvPicPr>
                  </pic:nvPicPr>
                  <pic:blipFill>
                    <a:blip r:embed="rId30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620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 xml:space="preserve"> в точке с абсциссой 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485775" cy="238125"/>
            <wp:effectExtent l="0" t="0" r="9525" b="9525"/>
            <wp:docPr id="2831" name="Рисунок 14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6"/>
                    <pic:cNvPicPr>
                      <a:picLocks noChangeAspect="1" noChangeArrowheads="1"/>
                    </pic:cNvPicPr>
                  </pic:nvPicPr>
                  <pic:blipFill>
                    <a:blip r:embed="rId30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56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4 кг, движущееся по закону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152525" cy="238125"/>
            <wp:effectExtent l="0" t="0" r="9525" b="9525"/>
            <wp:docPr id="2830" name="Рисунок 14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7"/>
                    <pic:cNvPicPr>
                      <a:picLocks noChangeAspect="1" noChangeArrowheads="1"/>
                    </pic:cNvPicPr>
                  </pic:nvPicPr>
                  <pic:blipFill>
                    <a:blip r:embed="rId30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19125" cy="180975"/>
            <wp:effectExtent l="0" t="0" r="0" b="9525"/>
            <wp:docPr id="2829" name="Рисунок 14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8"/>
                    <pic:cNvPicPr>
                      <a:picLocks noChangeAspect="1" noChangeArrowheads="1"/>
                    </pic:cNvPicPr>
                  </pic:nvPicPr>
                  <pic:blipFill>
                    <a:blip r:embed="rId30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6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-284" w:type="dxa"/>
        <w:tblLook w:val="04A0" w:firstRow="1" w:lastRow="0" w:firstColumn="1" w:lastColumn="0" w:noHBand="0" w:noVBand="1"/>
      </w:tblPr>
      <w:tblGrid>
        <w:gridCol w:w="763"/>
        <w:gridCol w:w="709"/>
        <w:gridCol w:w="708"/>
        <w:gridCol w:w="708"/>
        <w:gridCol w:w="708"/>
      </w:tblGrid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2828" name="Рисунок 14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9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</w:p>
        </w:tc>
      </w:tr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2826" name="Рисунок 15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0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56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6"/>
          <w:sz w:val="28"/>
          <w:szCs w:val="28"/>
          <w:lang w:eastAsia="ru-RU"/>
        </w:rPr>
        <w:drawing>
          <wp:inline distT="0" distB="0" distL="0" distR="0">
            <wp:extent cx="1514475" cy="209550"/>
            <wp:effectExtent l="0" t="0" r="9525" b="0"/>
            <wp:docPr id="2825" name="Рисунок 15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1"/>
                    <pic:cNvPicPr>
                      <a:picLocks noChangeAspect="1" noChangeArrowheads="1"/>
                    </pic:cNvPicPr>
                  </pic:nvPicPr>
                  <pic:blipFill>
                    <a:blip r:embed="rId30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44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56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285875" cy="209550"/>
            <wp:effectExtent l="0" t="0" r="9525" b="0"/>
            <wp:docPr id="2824" name="Рисунок 15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2"/>
                    <pic:cNvPicPr>
                      <a:picLocks noChangeAspect="1" noChangeArrowheads="1"/>
                    </pic:cNvPicPr>
                  </pic:nvPicPr>
                  <pic:blipFill>
                    <a:blip r:embed="rId30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58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на отрезке 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590550" cy="447675"/>
            <wp:effectExtent l="0" t="0" r="0" b="9525"/>
            <wp:docPr id="2823" name="Рисунок 15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3"/>
                    <pic:cNvPicPr>
                      <a:picLocks noChangeAspect="1" noChangeArrowheads="1"/>
                    </pic:cNvPicPr>
                  </pic:nvPicPr>
                  <pic:blipFill>
                    <a:blip r:embed="rId29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  </w:t>
      </w:r>
    </w:p>
    <w:p w:rsidR="001A1B05" w:rsidRPr="001F3BCD" w:rsidRDefault="001A1B05" w:rsidP="001F3BCD">
      <w:pPr>
        <w:pStyle w:val="af3"/>
        <w:numPr>
          <w:ilvl w:val="0"/>
          <w:numId w:val="156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162175" cy="238125"/>
            <wp:effectExtent l="0" t="0" r="0" b="9525"/>
            <wp:docPr id="2822" name="Рисунок 15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4"/>
                    <pic:cNvPicPr>
                      <a:picLocks noChangeAspect="1" noChangeArrowheads="1"/>
                    </pic:cNvPicPr>
                  </pic:nvPicPr>
                  <pic:blipFill>
                    <a:blip r:embed="rId30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21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6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23850" cy="180975"/>
            <wp:effectExtent l="0" t="0" r="0" b="9525"/>
            <wp:docPr id="2821" name="Рисунок 15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5"/>
                    <pic:cNvPicPr>
                      <a:picLocks noChangeAspect="1" noChangeArrowheads="1"/>
                    </pic:cNvPicPr>
                  </pic:nvPicPr>
                  <pic:blipFill>
                    <a:blip r:embed="rId30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90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24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5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781050" cy="419100"/>
            <wp:effectExtent l="0" t="0" r="0" b="0"/>
            <wp:docPr id="2820" name="Рисунок 15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6"/>
                    <pic:cNvPicPr>
                      <a:picLocks noChangeAspect="1" noChangeArrowheads="1"/>
                    </pic:cNvPicPr>
                  </pic:nvPicPr>
                  <pic:blipFill>
                    <a:blip r:embed="rId30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1050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1238250" cy="333375"/>
            <wp:effectExtent l="0" t="0" r="0" b="9525"/>
            <wp:docPr id="2819" name="Рисунок 15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7"/>
                    <pic:cNvPicPr>
                      <a:picLocks noChangeAspect="1" noChangeArrowheads="1"/>
                    </pic:cNvPicPr>
                  </pic:nvPicPr>
                  <pic:blipFill>
                    <a:blip r:embed="rId30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0" cy="33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7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485900" cy="409575"/>
            <wp:effectExtent l="0" t="0" r="0" b="9525"/>
            <wp:docPr id="2818" name="Рисунок 15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8"/>
                    <pic:cNvPicPr>
                      <a:picLocks noChangeAspect="1" noChangeArrowheads="1"/>
                    </pic:cNvPicPr>
                  </pic:nvPicPr>
                  <pic:blipFill>
                    <a:blip r:embed="rId30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59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4"/>
          <w:sz w:val="28"/>
          <w:szCs w:val="28"/>
        </w:rPr>
        <w:drawing>
          <wp:inline distT="0" distB="0" distL="0" distR="0">
            <wp:extent cx="1323975" cy="247650"/>
            <wp:effectExtent l="0" t="0" r="9525" b="0"/>
            <wp:docPr id="2816" name="Рисунок 15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9"/>
                    <pic:cNvPicPr>
                      <a:picLocks noChangeAspect="1" noChangeArrowheads="1"/>
                    </pic:cNvPicPr>
                  </pic:nvPicPr>
                  <pic:blipFill>
                    <a:blip r:embed="rId30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3975" cy="24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7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колькими способами можно поставить на полке 5 книг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5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дите триста двенадцатый член прогрессии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57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 прямоугольной системе координат заданы два вектора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219200" cy="266700"/>
            <wp:effectExtent l="0" t="0" r="0" b="0"/>
            <wp:docPr id="95" name="Рисунок 15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0"/>
                    <pic:cNvPicPr>
                      <a:picLocks noChangeAspect="1" noChangeArrowheads="1"/>
                    </pic:cNvPicPr>
                  </pic:nvPicPr>
                  <pic:blipFill>
                    <a:blip r:embed="rId30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238250" cy="266700"/>
            <wp:effectExtent l="0" t="0" r="0" b="0"/>
            <wp:docPr id="94" name="Рисунок 15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1"/>
                    <pic:cNvPicPr>
                      <a:picLocks noChangeAspect="1" noChangeArrowheads="1"/>
                    </pic:cNvPicPr>
                  </pic:nvPicPr>
                  <pic:blipFill>
                    <a:blip r:embed="rId30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Найдите их скалярное произведение. </w:t>
      </w:r>
    </w:p>
    <w:p w:rsidR="001A1B05" w:rsidRPr="001F3BCD" w:rsidRDefault="001A1B05" w:rsidP="001F3BCD">
      <w:pPr>
        <w:pStyle w:val="a5"/>
        <w:numPr>
          <w:ilvl w:val="0"/>
          <w:numId w:val="157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076325" cy="409575"/>
            <wp:effectExtent l="0" t="0" r="9525" b="9525"/>
            <wp:docPr id="93" name="Рисунок 15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2"/>
                    <pic:cNvPicPr>
                      <a:picLocks noChangeAspect="1" noChangeArrowheads="1"/>
                    </pic:cNvPicPr>
                  </pic:nvPicPr>
                  <pic:blipFill>
                    <a:blip r:embed="rId30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32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7"/>
        </w:numPr>
        <w:spacing w:after="200"/>
        <w:ind w:left="142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 xml:space="preserve">Составьте уравнение касательной к графику функции </w:t>
      </w:r>
      <w:r w:rsidR="0092560E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533400" cy="409575"/>
            <wp:effectExtent l="0" t="0" r="0" b="9525"/>
            <wp:docPr id="92" name="Рисунок 15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3"/>
                    <pic:cNvPicPr>
                      <a:picLocks noChangeAspect="1" noChangeArrowheads="1"/>
                    </pic:cNvPicPr>
                  </pic:nvPicPr>
                  <pic:blipFill>
                    <a:blip r:embed="rId30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в точке с абсциссой</w:t>
      </w:r>
      <w:r w:rsidR="0092560E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628650" cy="409575"/>
            <wp:effectExtent l="0" t="0" r="0" b="9525"/>
            <wp:docPr id="91" name="Рисунок 15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4"/>
                    <pic:cNvPicPr>
                      <a:picLocks noChangeAspect="1" noChangeArrowheads="1"/>
                    </pic:cNvPicPr>
                  </pic:nvPicPr>
                  <pic:blipFill>
                    <a:blip r:embed="rId30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57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6 кг, движущееся по закону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066800" cy="238125"/>
            <wp:effectExtent l="0" t="0" r="0" b="9525"/>
            <wp:docPr id="89" name="Рисунок 15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5"/>
                    <pic:cNvPicPr>
                      <a:picLocks noChangeAspect="1" noChangeArrowheads="1"/>
                    </pic:cNvPicPr>
                  </pic:nvPicPr>
                  <pic:blipFill>
                    <a:blip r:embed="rId30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00075" cy="180975"/>
            <wp:effectExtent l="0" t="0" r="9525" b="9525"/>
            <wp:docPr id="88" name="Рисунок 15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6"/>
                    <pic:cNvPicPr>
                      <a:picLocks noChangeAspect="1" noChangeArrowheads="1"/>
                    </pic:cNvPicPr>
                  </pic:nvPicPr>
                  <pic:blipFill>
                    <a:blip r:embed="rId30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7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-284" w:type="dxa"/>
        <w:tblLook w:val="04A0" w:firstRow="1" w:lastRow="0" w:firstColumn="1" w:lastColumn="0" w:noHBand="0" w:noVBand="1"/>
      </w:tblPr>
      <w:tblGrid>
        <w:gridCol w:w="763"/>
        <w:gridCol w:w="709"/>
        <w:gridCol w:w="708"/>
        <w:gridCol w:w="708"/>
        <w:gridCol w:w="708"/>
      </w:tblGrid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87" name="Рисунок 15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4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</w:tr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86" name="Рисунок 15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57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6"/>
          <w:sz w:val="28"/>
          <w:szCs w:val="28"/>
          <w:lang w:eastAsia="ru-RU"/>
        </w:rPr>
        <w:drawing>
          <wp:inline distT="0" distB="0" distL="0" distR="0">
            <wp:extent cx="2152650" cy="209550"/>
            <wp:effectExtent l="0" t="0" r="0" b="0"/>
            <wp:docPr id="84" name="Рисунок 15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9"/>
                    <pic:cNvPicPr>
                      <a:picLocks noChangeAspect="1" noChangeArrowheads="1"/>
                    </pic:cNvPicPr>
                  </pic:nvPicPr>
                  <pic:blipFill>
                    <a:blip r:embed="rId30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26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57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314450" cy="209550"/>
            <wp:effectExtent l="0" t="0" r="0" b="0"/>
            <wp:docPr id="82" name="Рисунок 15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0"/>
                    <pic:cNvPicPr>
                      <a:picLocks noChangeAspect="1" noChangeArrowheads="1"/>
                    </pic:cNvPicPr>
                  </pic:nvPicPr>
                  <pic:blipFill>
                    <a:blip r:embed="rId30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44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на отрезке 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590550" cy="447675"/>
            <wp:effectExtent l="0" t="0" r="0" b="9525"/>
            <wp:docPr id="81" name="Рисунок 15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1"/>
                    <pic:cNvPicPr>
                      <a:picLocks noChangeAspect="1" noChangeArrowheads="1"/>
                    </pic:cNvPicPr>
                  </pic:nvPicPr>
                  <pic:blipFill>
                    <a:blip r:embed="rId29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 </w:t>
      </w:r>
    </w:p>
    <w:p w:rsidR="001A1B05" w:rsidRPr="001F3BCD" w:rsidRDefault="001A1B05" w:rsidP="001F3BCD">
      <w:pPr>
        <w:pStyle w:val="af3"/>
        <w:numPr>
          <w:ilvl w:val="0"/>
          <w:numId w:val="157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381250" cy="238125"/>
            <wp:effectExtent l="0" t="0" r="0" b="9525"/>
            <wp:docPr id="78" name="Рисунок 15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2"/>
                    <pic:cNvPicPr>
                      <a:picLocks noChangeAspect="1" noChangeArrowheads="1"/>
                    </pic:cNvPicPr>
                  </pic:nvPicPr>
                  <pic:blipFill>
                    <a:blip r:embed="rId30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7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23850" cy="180975"/>
            <wp:effectExtent l="0" t="0" r="0" b="9525"/>
            <wp:docPr id="77" name="Рисунок 15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3"/>
                    <pic:cNvPicPr>
                      <a:picLocks noChangeAspect="1" noChangeArrowheads="1"/>
                    </pic:cNvPicPr>
                  </pic:nvPicPr>
                  <pic:blipFill>
                    <a:blip r:embed="rId30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98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25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941900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1A1B05" w:rsidRPr="001F3BCD" w:rsidRDefault="001A1B05" w:rsidP="001F3BCD">
      <w:pPr>
        <w:pStyle w:val="af3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952500" cy="438150"/>
            <wp:effectExtent l="0" t="0" r="0" b="0"/>
            <wp:docPr id="76" name="Рисунок 15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4"/>
                    <pic:cNvPicPr>
                      <a:picLocks noChangeAspect="1" noChangeArrowheads="1"/>
                    </pic:cNvPicPr>
                  </pic:nvPicPr>
                  <pic:blipFill>
                    <a:blip r:embed="rId30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562100" cy="228600"/>
            <wp:effectExtent l="0" t="0" r="0" b="0"/>
            <wp:docPr id="75" name="Рисунок 15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5"/>
                    <pic:cNvPicPr>
                      <a:picLocks noChangeAspect="1" noChangeArrowheads="1"/>
                    </pic:cNvPicPr>
                  </pic:nvPicPr>
                  <pic:blipFill>
                    <a:blip r:embed="rId30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8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181100" cy="409575"/>
            <wp:effectExtent l="0" t="0" r="0" b="9525"/>
            <wp:docPr id="74" name="Рисунок 15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6"/>
                    <pic:cNvPicPr>
                      <a:picLocks noChangeAspect="1" noChangeArrowheads="1"/>
                    </pic:cNvPicPr>
                  </pic:nvPicPr>
                  <pic:blipFill>
                    <a:blip r:embed="rId30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11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057275" cy="257175"/>
            <wp:effectExtent l="0" t="0" r="0" b="0"/>
            <wp:docPr id="73" name="Рисунок 15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7"/>
                    <pic:cNvPicPr>
                      <a:picLocks noChangeAspect="1" noChangeArrowheads="1"/>
                    </pic:cNvPicPr>
                  </pic:nvPicPr>
                  <pic:blipFill>
                    <a:blip r:embed="rId30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72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8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колькими способами можно выбрать 5 книг из 7 книг по географии, имеющихся в библиотеке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5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дите сорок седьмой член прогрессии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58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 прямоугольной системе координат заданы два вектора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009650" cy="266700"/>
            <wp:effectExtent l="0" t="0" r="0" b="0"/>
            <wp:docPr id="72" name="Рисунок 15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8"/>
                    <pic:cNvPicPr>
                      <a:picLocks noChangeAspect="1" noChangeArrowheads="1"/>
                    </pic:cNvPicPr>
                  </pic:nvPicPr>
                  <pic:blipFill>
                    <a:blip r:embed="rId30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965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781050" cy="266700"/>
            <wp:effectExtent l="0" t="0" r="0" b="0"/>
            <wp:docPr id="71" name="Рисунок 15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9"/>
                    <pic:cNvPicPr>
                      <a:picLocks noChangeAspect="1" noChangeArrowheads="1"/>
                    </pic:cNvPicPr>
                  </pic:nvPicPr>
                  <pic:blipFill>
                    <a:blip r:embed="rId30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105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Найдите их скалярное произведение. </w:t>
      </w:r>
    </w:p>
    <w:p w:rsidR="001A1B05" w:rsidRPr="001F3BCD" w:rsidRDefault="001A1B05" w:rsidP="001F3BCD">
      <w:pPr>
        <w:pStyle w:val="a5"/>
        <w:numPr>
          <w:ilvl w:val="0"/>
          <w:numId w:val="158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476375" cy="238125"/>
            <wp:effectExtent l="0" t="0" r="9525" b="9525"/>
            <wp:docPr id="70" name="Рисунок 15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0"/>
                    <pic:cNvPicPr>
                      <a:picLocks noChangeAspect="1" noChangeArrowheads="1"/>
                    </pic:cNvPicPr>
                  </pic:nvPicPr>
                  <pic:blipFill>
                    <a:blip r:embed="rId30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63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8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>Напишите уравнение касательной к параболе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162050" cy="238125"/>
            <wp:effectExtent l="0" t="0" r="0" b="9525"/>
            <wp:docPr id="69" name="Рисунок 15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1"/>
                    <pic:cNvPicPr>
                      <a:picLocks noChangeAspect="1" noChangeArrowheads="1"/>
                    </pic:cNvPicPr>
                  </pic:nvPicPr>
                  <pic:blipFill>
                    <a:blip r:embed="rId30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620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 xml:space="preserve"> в точке с абсциссой 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476250" cy="238125"/>
            <wp:effectExtent l="0" t="0" r="0" b="9525"/>
            <wp:docPr id="68" name="Рисунок 15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2"/>
                    <pic:cNvPicPr>
                      <a:picLocks noChangeAspect="1" noChangeArrowheads="1"/>
                    </pic:cNvPicPr>
                  </pic:nvPicPr>
                  <pic:blipFill>
                    <a:blip r:embed="rId30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58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5 кг, движущееся по закону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009650" cy="238125"/>
            <wp:effectExtent l="0" t="0" r="0" b="9525"/>
            <wp:docPr id="66" name="Рисунок 15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3"/>
                    <pic:cNvPicPr>
                      <a:picLocks noChangeAspect="1" noChangeArrowheads="1"/>
                    </pic:cNvPicPr>
                  </pic:nvPicPr>
                  <pic:blipFill>
                    <a:blip r:embed="rId30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96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00075" cy="180975"/>
            <wp:effectExtent l="0" t="0" r="9525" b="9525"/>
            <wp:docPr id="65" name="Рисунок 15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4"/>
                    <pic:cNvPicPr>
                      <a:picLocks noChangeAspect="1" noChangeArrowheads="1"/>
                    </pic:cNvPicPr>
                  </pic:nvPicPr>
                  <pic:blipFill>
                    <a:blip r:embed="rId30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8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-284" w:type="dxa"/>
        <w:tblLook w:val="04A0" w:firstRow="1" w:lastRow="0" w:firstColumn="1" w:lastColumn="0" w:noHBand="0" w:noVBand="1"/>
      </w:tblPr>
      <w:tblGrid>
        <w:gridCol w:w="763"/>
        <w:gridCol w:w="709"/>
        <w:gridCol w:w="708"/>
        <w:gridCol w:w="708"/>
        <w:gridCol w:w="708"/>
      </w:tblGrid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64" name="Рисунок 15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63" name="Рисунок 15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3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58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152650" cy="419100"/>
            <wp:effectExtent l="0" t="0" r="0" b="0"/>
            <wp:docPr id="62" name="Рисунок 15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7"/>
                    <pic:cNvPicPr>
                      <a:picLocks noChangeAspect="1" noChangeArrowheads="1"/>
                    </pic:cNvPicPr>
                  </pic:nvPicPr>
                  <pic:blipFill>
                    <a:blip r:embed="rId30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2650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58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304925" cy="209550"/>
            <wp:effectExtent l="0" t="0" r="9525" b="0"/>
            <wp:docPr id="61" name="Рисунок 15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8"/>
                    <pic:cNvPicPr>
                      <a:picLocks noChangeAspect="1" noChangeArrowheads="1"/>
                    </pic:cNvPicPr>
                  </pic:nvPicPr>
                  <pic:blipFill>
                    <a:blip r:embed="rId30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492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на отрезке 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590550" cy="447675"/>
            <wp:effectExtent l="0" t="0" r="0" b="9525"/>
            <wp:docPr id="60" name="Рисунок 15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9"/>
                    <pic:cNvPicPr>
                      <a:picLocks noChangeAspect="1" noChangeArrowheads="1"/>
                    </pic:cNvPicPr>
                  </pic:nvPicPr>
                  <pic:blipFill>
                    <a:blip r:embed="rId29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  </w:t>
      </w:r>
    </w:p>
    <w:p w:rsidR="001A1B05" w:rsidRPr="001F3BCD" w:rsidRDefault="001A1B05" w:rsidP="001F3BCD">
      <w:pPr>
        <w:pStyle w:val="af3"/>
        <w:numPr>
          <w:ilvl w:val="0"/>
          <w:numId w:val="158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800350" cy="238125"/>
            <wp:effectExtent l="0" t="0" r="0" b="9525"/>
            <wp:docPr id="59" name="Рисунок 15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0"/>
                    <pic:cNvPicPr>
                      <a:picLocks noChangeAspect="1" noChangeArrowheads="1"/>
                    </pic:cNvPicPr>
                  </pic:nvPicPr>
                  <pic:blipFill>
                    <a:blip r:embed="rId30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03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A1B05" w:rsidRPr="001F3BC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58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23850" cy="180975"/>
            <wp:effectExtent l="0" t="0" r="0" b="9525"/>
            <wp:docPr id="58" name="Рисунок 15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1"/>
                    <pic:cNvPicPr>
                      <a:picLocks noChangeAspect="1" noChangeArrowheads="1"/>
                    </pic:cNvPicPr>
                  </pic:nvPicPr>
                  <pic:blipFill>
                    <a:blip r:embed="rId30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104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5BF9" w:rsidRPr="001F3BCD" w:rsidRDefault="00005BF9" w:rsidP="001F3BCD">
      <w:pPr>
        <w:pStyle w:val="af3"/>
        <w:ind w:left="142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26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59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685800" cy="438150"/>
            <wp:effectExtent l="0" t="0" r="0" b="0"/>
            <wp:docPr id="57" name="Рисунок 15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2"/>
                    <pic:cNvPicPr>
                      <a:picLocks noChangeAspect="1" noChangeArrowheads="1"/>
                    </pic:cNvPicPr>
                  </pic:nvPicPr>
                  <pic:blipFill>
                    <a:blip r:embed="rId30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9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8"/>
          <w:sz w:val="28"/>
          <w:szCs w:val="28"/>
        </w:rPr>
        <w:drawing>
          <wp:inline distT="0" distB="0" distL="0" distR="0">
            <wp:extent cx="1038225" cy="247650"/>
            <wp:effectExtent l="0" t="0" r="9525" b="0"/>
            <wp:docPr id="56" name="Рисунок 15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3"/>
                    <pic:cNvPicPr>
                      <a:picLocks noChangeAspect="1" noChangeArrowheads="1"/>
                    </pic:cNvPicPr>
                  </pic:nvPicPr>
                  <pic:blipFill>
                    <a:blip r:embed="rId30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8225" cy="24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9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133475" cy="409575"/>
            <wp:effectExtent l="0" t="0" r="9525" b="9525"/>
            <wp:docPr id="55" name="Рисунок 1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4"/>
                    <pic:cNvPicPr>
                      <a:picLocks noChangeAspect="1" noChangeArrowheads="1"/>
                    </pic:cNvPicPr>
                  </pic:nvPicPr>
                  <pic:blipFill>
                    <a:blip r:embed="rId30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347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9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923925" cy="257175"/>
            <wp:effectExtent l="0" t="0" r="9525" b="0"/>
            <wp:docPr id="50" name="Рисунок 15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5"/>
                    <pic:cNvPicPr>
                      <a:picLocks noChangeAspect="1" noChangeArrowheads="1"/>
                    </pic:cNvPicPr>
                  </pic:nvPicPr>
                  <pic:blipFill>
                    <a:blip r:embed="rId30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392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9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колькими способами можно составить пару из одной гласной и одной согласной букв слова «океан»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59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дите пятьдесят седьмой член прогрессии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59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 прямоугольной системе координат заданы два вектора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914400" cy="266700"/>
            <wp:effectExtent l="0" t="0" r="0" b="0"/>
            <wp:docPr id="49" name="Рисунок 15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6"/>
                    <pic:cNvPicPr>
                      <a:picLocks noChangeAspect="1" noChangeArrowheads="1"/>
                    </pic:cNvPicPr>
                  </pic:nvPicPr>
                  <pic:blipFill>
                    <a:blip r:embed="rId30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866775" cy="266700"/>
            <wp:effectExtent l="0" t="0" r="0" b="0"/>
            <wp:docPr id="48" name="Рисунок 15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7"/>
                    <pic:cNvPicPr>
                      <a:picLocks noChangeAspect="1" noChangeArrowheads="1"/>
                    </pic:cNvPicPr>
                  </pic:nvPicPr>
                  <pic:blipFill>
                    <a:blip r:embed="rId30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67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Найдите их скалярное произведение. </w:t>
      </w:r>
    </w:p>
    <w:p w:rsidR="001A1B05" w:rsidRPr="001F3BCD" w:rsidRDefault="001A1B05" w:rsidP="001F3BCD">
      <w:pPr>
        <w:pStyle w:val="a5"/>
        <w:numPr>
          <w:ilvl w:val="0"/>
          <w:numId w:val="159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019175" cy="409575"/>
            <wp:effectExtent l="0" t="0" r="9525" b="9525"/>
            <wp:docPr id="2815" name="Рисунок 15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8"/>
                    <pic:cNvPicPr>
                      <a:picLocks noChangeAspect="1" noChangeArrowheads="1"/>
                    </pic:cNvPicPr>
                  </pic:nvPicPr>
                  <pic:blipFill>
                    <a:blip r:embed="rId30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917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9"/>
        </w:numPr>
        <w:spacing w:after="200"/>
        <w:ind w:left="142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>Напишите уравнение касательной к параболе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076325" cy="238125"/>
            <wp:effectExtent l="0" t="0" r="9525" b="9525"/>
            <wp:docPr id="2814" name="Рисунок 15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9"/>
                    <pic:cNvPicPr>
                      <a:picLocks noChangeAspect="1" noChangeArrowheads="1"/>
                    </pic:cNvPicPr>
                  </pic:nvPicPr>
                  <pic:blipFill>
                    <a:blip r:embed="rId30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3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 xml:space="preserve"> в точке с абсциссой 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485775" cy="238125"/>
            <wp:effectExtent l="0" t="0" r="9525" b="9525"/>
            <wp:docPr id="2813" name="Рисунок 15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50"/>
                    <pic:cNvPicPr>
                      <a:picLocks noChangeAspect="1" noChangeArrowheads="1"/>
                    </pic:cNvPicPr>
                  </pic:nvPicPr>
                  <pic:blipFill>
                    <a:blip r:embed="rId30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59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2 кг, движущееся по закону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152525" cy="238125"/>
            <wp:effectExtent l="0" t="0" r="9525" b="9525"/>
            <wp:docPr id="2812" name="Рисунок 15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51"/>
                    <pic:cNvPicPr>
                      <a:picLocks noChangeAspect="1" noChangeArrowheads="1"/>
                    </pic:cNvPicPr>
                  </pic:nvPicPr>
                  <pic:blipFill>
                    <a:blip r:embed="rId30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19125" cy="180975"/>
            <wp:effectExtent l="0" t="0" r="0" b="9525"/>
            <wp:docPr id="2811" name="Рисунок 15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52"/>
                    <pic:cNvPicPr>
                      <a:picLocks noChangeAspect="1" noChangeArrowheads="1"/>
                    </pic:cNvPicPr>
                  </pic:nvPicPr>
                  <pic:blipFill>
                    <a:blip r:embed="rId30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9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-284" w:type="dxa"/>
        <w:tblLook w:val="04A0" w:firstRow="1" w:lastRow="0" w:firstColumn="1" w:lastColumn="0" w:noHBand="0" w:noVBand="1"/>
      </w:tblPr>
      <w:tblGrid>
        <w:gridCol w:w="763"/>
        <w:gridCol w:w="709"/>
        <w:gridCol w:w="708"/>
        <w:gridCol w:w="708"/>
        <w:gridCol w:w="708"/>
      </w:tblGrid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2810" name="Рисунок 15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2809" name="Рисунок 15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5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6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59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114550" cy="247650"/>
            <wp:effectExtent l="0" t="0" r="0" b="0"/>
            <wp:docPr id="2808" name="Рисунок 15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55"/>
                    <pic:cNvPicPr>
                      <a:picLocks noChangeAspect="1" noChangeArrowheads="1"/>
                    </pic:cNvPicPr>
                  </pic:nvPicPr>
                  <pic:blipFill>
                    <a:blip r:embed="rId30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4550" cy="24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59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304925" cy="209550"/>
            <wp:effectExtent l="0" t="0" r="9525" b="0"/>
            <wp:docPr id="2806" name="Рисунок 15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56"/>
                    <pic:cNvPicPr>
                      <a:picLocks noChangeAspect="1" noChangeArrowheads="1"/>
                    </pic:cNvPicPr>
                  </pic:nvPicPr>
                  <pic:blipFill>
                    <a:blip r:embed="rId30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492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на отрезке 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590550" cy="447675"/>
            <wp:effectExtent l="0" t="0" r="0" b="9525"/>
            <wp:docPr id="2805" name="Рисунок 15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57"/>
                    <pic:cNvPicPr>
                      <a:picLocks noChangeAspect="1" noChangeArrowheads="1"/>
                    </pic:cNvPicPr>
                  </pic:nvPicPr>
                  <pic:blipFill>
                    <a:blip r:embed="rId29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  </w:t>
      </w:r>
    </w:p>
    <w:p w:rsidR="001A1B05" w:rsidRPr="001F3BCD" w:rsidRDefault="001A1B05" w:rsidP="001F3BCD">
      <w:pPr>
        <w:pStyle w:val="af3"/>
        <w:numPr>
          <w:ilvl w:val="0"/>
          <w:numId w:val="159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762250" cy="238125"/>
            <wp:effectExtent l="0" t="0" r="0" b="9525"/>
            <wp:docPr id="2804" name="Рисунок 15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58"/>
                    <pic:cNvPicPr>
                      <a:picLocks noChangeAspect="1" noChangeArrowheads="1"/>
                    </pic:cNvPicPr>
                  </pic:nvPicPr>
                  <pic:blipFill>
                    <a:blip r:embed="rId30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A1B05" w:rsidRPr="001F3BC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59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42900" cy="180975"/>
            <wp:effectExtent l="0" t="0" r="0" b="9525"/>
            <wp:docPr id="2803" name="Рисунок 15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59"/>
                    <pic:cNvPicPr>
                      <a:picLocks noChangeAspect="1" noChangeArrowheads="1"/>
                    </pic:cNvPicPr>
                  </pic:nvPicPr>
                  <pic:blipFill>
                    <a:blip r:embed="rId30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B15539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110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27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f3"/>
        <w:ind w:left="142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60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695325" cy="438150"/>
            <wp:effectExtent l="0" t="0" r="9525" b="0"/>
            <wp:docPr id="2802" name="Рисунок 15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0"/>
                    <pic:cNvPicPr>
                      <a:picLocks noChangeAspect="1" noChangeArrowheads="1"/>
                    </pic:cNvPicPr>
                  </pic:nvPicPr>
                  <pic:blipFill>
                    <a:blip r:embed="rId30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325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60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981075" cy="238125"/>
            <wp:effectExtent l="0" t="0" r="0" b="9525"/>
            <wp:docPr id="2800" name="Рисунок 15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1"/>
                    <pic:cNvPicPr>
                      <a:picLocks noChangeAspect="1" noChangeArrowheads="1"/>
                    </pic:cNvPicPr>
                  </pic:nvPicPr>
                  <pic:blipFill>
                    <a:blip r:embed="rId30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10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60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009650" cy="352425"/>
            <wp:effectExtent l="0" t="0" r="0" b="9525"/>
            <wp:docPr id="2799" name="Рисунок 15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2"/>
                    <pic:cNvPicPr>
                      <a:picLocks noChangeAspect="1" noChangeArrowheads="1"/>
                    </pic:cNvPicPr>
                  </pic:nvPicPr>
                  <pic:blipFill>
                    <a:blip r:embed="rId30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9650" cy="35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60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34"/>
          <w:sz w:val="28"/>
          <w:szCs w:val="28"/>
        </w:rPr>
        <w:drawing>
          <wp:inline distT="0" distB="0" distL="0" distR="0">
            <wp:extent cx="1619250" cy="600075"/>
            <wp:effectExtent l="0" t="0" r="0" b="9525"/>
            <wp:docPr id="2798" name="Рисунок 15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3"/>
                    <pic:cNvPicPr>
                      <a:picLocks noChangeAspect="1" noChangeArrowheads="1"/>
                    </pic:cNvPicPr>
                  </pic:nvPicPr>
                  <pic:blipFill>
                    <a:blip r:embed="rId30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0" cy="600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60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колько танцевальных пар можно составить из 6 парней и 7 девушек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60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дите сто пятнадцатый член прогрессии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60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 скалярное произведение двух векторов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2797" name="Рисунок 15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4"/>
                    <pic:cNvPicPr>
                      <a:picLocks noChangeAspect="1" noChangeArrowheads="1"/>
                    </pic:cNvPicPr>
                  </pic:nvPicPr>
                  <pic:blipFill>
                    <a:blip r:embed="rId28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2796" name="Рисунок 15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5"/>
                    <pic:cNvPicPr>
                      <a:picLocks noChangeAspect="1" noChangeArrowheads="1"/>
                    </pic:cNvPicPr>
                  </pic:nvPicPr>
                  <pic:blipFill>
                    <a:blip r:embed="rId28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если их длины равны 2 и 11 соответственно, а угол между ними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71475" cy="209550"/>
            <wp:effectExtent l="0" t="0" r="9525" b="0"/>
            <wp:docPr id="2795" name="Рисунок 15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6"/>
                    <pic:cNvPicPr>
                      <a:picLocks noChangeAspect="1" noChangeArrowheads="1"/>
                    </pic:cNvPicPr>
                  </pic:nvPicPr>
                  <pic:blipFill>
                    <a:blip r:embed="rId30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5"/>
        <w:numPr>
          <w:ilvl w:val="0"/>
          <w:numId w:val="160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095375" cy="438150"/>
            <wp:effectExtent l="0" t="0" r="9525" b="0"/>
            <wp:docPr id="2794" name="Рисунок 15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7"/>
                    <pic:cNvPicPr>
                      <a:picLocks noChangeAspect="1" noChangeArrowheads="1"/>
                    </pic:cNvPicPr>
                  </pic:nvPicPr>
                  <pic:blipFill>
                    <a:blip r:embed="rId30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5375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60"/>
        </w:numPr>
        <w:spacing w:after="200"/>
        <w:ind w:left="142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>Напишите уравнение касательной к параболе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809625" cy="238125"/>
            <wp:effectExtent l="0" t="0" r="9525" b="9525"/>
            <wp:docPr id="2793" name="Рисунок 15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8"/>
                    <pic:cNvPicPr>
                      <a:picLocks noChangeAspect="1" noChangeArrowheads="1"/>
                    </pic:cNvPicPr>
                  </pic:nvPicPr>
                  <pic:blipFill>
                    <a:blip r:embed="rId30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96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 xml:space="preserve"> в точке с абсциссой 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447675" cy="238125"/>
            <wp:effectExtent l="0" t="0" r="9525" b="9525"/>
            <wp:docPr id="2791" name="Рисунок 15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9"/>
                    <pic:cNvPicPr>
                      <a:picLocks noChangeAspect="1" noChangeArrowheads="1"/>
                    </pic:cNvPicPr>
                  </pic:nvPicPr>
                  <pic:blipFill>
                    <a:blip r:embed="rId30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60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3 кг, движущееся по закону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171575" cy="238125"/>
            <wp:effectExtent l="0" t="0" r="9525" b="9525"/>
            <wp:docPr id="2790" name="Рисунок 15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0"/>
                    <pic:cNvPicPr>
                      <a:picLocks noChangeAspect="1" noChangeArrowheads="1"/>
                    </pic:cNvPicPr>
                  </pic:nvPicPr>
                  <pic:blipFill>
                    <a:blip r:embed="rId30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15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19125" cy="180975"/>
            <wp:effectExtent l="0" t="0" r="0" b="9525"/>
            <wp:docPr id="2789" name="Рисунок 15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1"/>
                    <pic:cNvPicPr>
                      <a:picLocks noChangeAspect="1" noChangeArrowheads="1"/>
                    </pic:cNvPicPr>
                  </pic:nvPicPr>
                  <pic:blipFill>
                    <a:blip r:embed="rId30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60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-284" w:type="dxa"/>
        <w:tblLook w:val="04A0" w:firstRow="1" w:lastRow="0" w:firstColumn="1" w:lastColumn="0" w:noHBand="0" w:noVBand="1"/>
      </w:tblPr>
      <w:tblGrid>
        <w:gridCol w:w="763"/>
        <w:gridCol w:w="709"/>
        <w:gridCol w:w="708"/>
        <w:gridCol w:w="708"/>
        <w:gridCol w:w="708"/>
      </w:tblGrid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2788" name="Рисунок 15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7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</w:tr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2787" name="Рисунок 15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7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60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1828800" cy="447675"/>
            <wp:effectExtent l="0" t="0" r="0" b="9525"/>
            <wp:docPr id="2786" name="Рисунок 15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4"/>
                    <pic:cNvPicPr>
                      <a:picLocks noChangeAspect="1" noChangeArrowheads="1"/>
                    </pic:cNvPicPr>
                  </pic:nvPicPr>
                  <pic:blipFill>
                    <a:blip r:embed="rId30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60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285875" cy="209550"/>
            <wp:effectExtent l="0" t="0" r="9525" b="0"/>
            <wp:docPr id="2785" name="Рисунок 15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5"/>
                    <pic:cNvPicPr>
                      <a:picLocks noChangeAspect="1" noChangeArrowheads="1"/>
                    </pic:cNvPicPr>
                  </pic:nvPicPr>
                  <pic:blipFill>
                    <a:blip r:embed="rId30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58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на отрезке 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590550" cy="447675"/>
            <wp:effectExtent l="0" t="0" r="0" b="9525"/>
            <wp:docPr id="2784" name="Рисунок 15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6"/>
                    <pic:cNvPicPr>
                      <a:picLocks noChangeAspect="1" noChangeArrowheads="1"/>
                    </pic:cNvPicPr>
                  </pic:nvPicPr>
                  <pic:blipFill>
                    <a:blip r:embed="rId29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  </w:t>
      </w:r>
    </w:p>
    <w:p w:rsidR="001A1B05" w:rsidRPr="001F3BCD" w:rsidRDefault="001A1B05" w:rsidP="001F3BCD">
      <w:pPr>
        <w:pStyle w:val="af3"/>
        <w:numPr>
          <w:ilvl w:val="0"/>
          <w:numId w:val="160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438400" cy="238125"/>
            <wp:effectExtent l="0" t="0" r="0" b="9525"/>
            <wp:docPr id="1434" name="Рисунок 15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7"/>
                    <pic:cNvPicPr>
                      <a:picLocks noChangeAspect="1" noChangeArrowheads="1"/>
                    </pic:cNvPicPr>
                  </pic:nvPicPr>
                  <pic:blipFill>
                    <a:blip r:embed="rId30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8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A1B05" w:rsidRPr="001F3BC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60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42900" cy="180975"/>
            <wp:effectExtent l="0" t="0" r="0" b="9525"/>
            <wp:docPr id="1433" name="Рисунок 15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8"/>
                    <pic:cNvPicPr>
                      <a:picLocks noChangeAspect="1" noChangeArrowheads="1"/>
                    </pic:cNvPicPr>
                  </pic:nvPicPr>
                  <pic:blipFill>
                    <a:blip r:embed="rId30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116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19BD" w:rsidRPr="001F3BCD" w:rsidRDefault="005F19BD" w:rsidP="001F3BCD">
      <w:pPr>
        <w:pStyle w:val="af3"/>
        <w:rPr>
          <w:rFonts w:ascii="Times New Roman" w:hAnsi="Times New Roman" w:cs="Times New Roman"/>
          <w:b/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28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941900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6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685800" cy="438150"/>
            <wp:effectExtent l="0" t="0" r="0" b="0"/>
            <wp:docPr id="1432" name="Рисунок 15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9"/>
                    <pic:cNvPicPr>
                      <a:picLocks noChangeAspect="1" noChangeArrowheads="1"/>
                    </pic:cNvPicPr>
                  </pic:nvPicPr>
                  <pic:blipFill>
                    <a:blip r:embed="rId30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6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14"/>
          <w:sz w:val="28"/>
          <w:szCs w:val="28"/>
        </w:rPr>
        <w:drawing>
          <wp:inline distT="0" distB="0" distL="0" distR="0">
            <wp:extent cx="1838325" cy="266700"/>
            <wp:effectExtent l="0" t="0" r="0" b="0"/>
            <wp:docPr id="1431" name="Рисунок 15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0"/>
                    <pic:cNvPicPr>
                      <a:picLocks noChangeAspect="1" noChangeArrowheads="1"/>
                    </pic:cNvPicPr>
                  </pic:nvPicPr>
                  <pic:blipFill>
                    <a:blip r:embed="rId30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832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61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2152650" cy="238125"/>
            <wp:effectExtent l="0" t="0" r="0" b="9525"/>
            <wp:docPr id="1430" name="Рисунок 15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1"/>
                    <pic:cNvPicPr>
                      <a:picLocks noChangeAspect="1" noChangeArrowheads="1"/>
                    </pic:cNvPicPr>
                  </pic:nvPicPr>
                  <pic:blipFill>
                    <a:blip r:embed="rId31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26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6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1676400" cy="733425"/>
            <wp:effectExtent l="0" t="0" r="0" b="9525"/>
            <wp:docPr id="1429" name="Рисунок 15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2"/>
                    <pic:cNvPicPr>
                      <a:picLocks noChangeAspect="1" noChangeArrowheads="1"/>
                    </pic:cNvPicPr>
                  </pic:nvPicPr>
                  <pic:blipFill>
                    <a:blip r:embed="rId31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6400" cy="733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61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 столовой есть 5 первых блюд и 7 вторых. Сколько различных вариантов обеда из двух блюд можно заказать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6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дите сто пятый член прогрессии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6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 скалярное произведение двух векторов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428" name="Рисунок 15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3"/>
                    <pic:cNvPicPr>
                      <a:picLocks noChangeAspect="1" noChangeArrowheads="1"/>
                    </pic:cNvPicPr>
                  </pic:nvPicPr>
                  <pic:blipFill>
                    <a:blip r:embed="rId28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427" name="Рисунок 15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4"/>
                    <pic:cNvPicPr>
                      <a:picLocks noChangeAspect="1" noChangeArrowheads="1"/>
                    </pic:cNvPicPr>
                  </pic:nvPicPr>
                  <pic:blipFill>
                    <a:blip r:embed="rId28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если их длины равны 5 и 10 соответственно, а угол между ними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71475" cy="209550"/>
            <wp:effectExtent l="0" t="0" r="9525" b="0"/>
            <wp:docPr id="1426" name="Рисунок 15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5"/>
                    <pic:cNvPicPr>
                      <a:picLocks noChangeAspect="1" noChangeArrowheads="1"/>
                    </pic:cNvPicPr>
                  </pic:nvPicPr>
                  <pic:blipFill>
                    <a:blip r:embed="rId31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5"/>
        <w:numPr>
          <w:ilvl w:val="0"/>
          <w:numId w:val="161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019175" cy="409575"/>
            <wp:effectExtent l="0" t="0" r="9525" b="9525"/>
            <wp:docPr id="1425" name="Рисунок 15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6"/>
                    <pic:cNvPicPr>
                      <a:picLocks noChangeAspect="1" noChangeArrowheads="1"/>
                    </pic:cNvPicPr>
                  </pic:nvPicPr>
                  <pic:blipFill>
                    <a:blip r:embed="rId31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917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61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>Найдите угол наклона к оси абсцисс касательной к графику функции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066800" cy="238125"/>
            <wp:effectExtent l="0" t="0" r="0" b="9525"/>
            <wp:docPr id="1424" name="Рисунок 15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7"/>
                    <pic:cNvPicPr>
                      <a:picLocks noChangeAspect="1" noChangeArrowheads="1"/>
                    </pic:cNvPicPr>
                  </pic:nvPicPr>
                  <pic:blipFill>
                    <a:blip r:embed="rId31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 xml:space="preserve"> в точке с абсциссой 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485775" cy="238125"/>
            <wp:effectExtent l="0" t="0" r="9525" b="9525"/>
            <wp:docPr id="1423" name="Рисунок 15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8"/>
                    <pic:cNvPicPr>
                      <a:picLocks noChangeAspect="1" noChangeArrowheads="1"/>
                    </pic:cNvPicPr>
                  </pic:nvPicPr>
                  <pic:blipFill>
                    <a:blip r:embed="rId31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61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6 кг, движущееся по закону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942975" cy="238125"/>
            <wp:effectExtent l="0" t="0" r="9525" b="9525"/>
            <wp:docPr id="1422" name="Рисунок 15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9"/>
                    <pic:cNvPicPr>
                      <a:picLocks noChangeAspect="1" noChangeArrowheads="1"/>
                    </pic:cNvPicPr>
                  </pic:nvPicPr>
                  <pic:blipFill>
                    <a:blip r:embed="rId31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29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19125" cy="180975"/>
            <wp:effectExtent l="0" t="0" r="0" b="9525"/>
            <wp:docPr id="1421" name="Рисунок 15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0"/>
                    <pic:cNvPicPr>
                      <a:picLocks noChangeAspect="1" noChangeArrowheads="1"/>
                    </pic:cNvPicPr>
                  </pic:nvPicPr>
                  <pic:blipFill>
                    <a:blip r:embed="rId30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61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-284" w:type="dxa"/>
        <w:tblLook w:val="04A0" w:firstRow="1" w:lastRow="0" w:firstColumn="1" w:lastColumn="0" w:noHBand="0" w:noVBand="1"/>
      </w:tblPr>
      <w:tblGrid>
        <w:gridCol w:w="763"/>
        <w:gridCol w:w="709"/>
        <w:gridCol w:w="708"/>
        <w:gridCol w:w="708"/>
        <w:gridCol w:w="708"/>
      </w:tblGrid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1420" name="Рисунок 15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9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</w:tr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1419" name="Рисунок 15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9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61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3086100" cy="447675"/>
            <wp:effectExtent l="0" t="0" r="0" b="9525"/>
            <wp:docPr id="1418" name="Рисунок 15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3"/>
                    <pic:cNvPicPr>
                      <a:picLocks noChangeAspect="1" noChangeArrowheads="1"/>
                    </pic:cNvPicPr>
                  </pic:nvPicPr>
                  <pic:blipFill>
                    <a:blip r:embed="rId31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610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61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285875" cy="209550"/>
            <wp:effectExtent l="0" t="0" r="9525" b="0"/>
            <wp:docPr id="1417" name="Рисунок 15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4"/>
                    <pic:cNvPicPr>
                      <a:picLocks noChangeAspect="1" noChangeArrowheads="1"/>
                    </pic:cNvPicPr>
                  </pic:nvPicPr>
                  <pic:blipFill>
                    <a:blip r:embed="rId31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58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на отрезке 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590550" cy="447675"/>
            <wp:effectExtent l="0" t="0" r="0" b="9525"/>
            <wp:docPr id="1416" name="Рисунок 15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5"/>
                    <pic:cNvPicPr>
                      <a:picLocks noChangeAspect="1" noChangeArrowheads="1"/>
                    </pic:cNvPicPr>
                  </pic:nvPicPr>
                  <pic:blipFill>
                    <a:blip r:embed="rId29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  </w:t>
      </w:r>
    </w:p>
    <w:p w:rsidR="001A1B05" w:rsidRPr="001F3BCD" w:rsidRDefault="001A1B05" w:rsidP="001F3BCD">
      <w:pPr>
        <w:pStyle w:val="af3"/>
        <w:numPr>
          <w:ilvl w:val="0"/>
          <w:numId w:val="161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781300" cy="238125"/>
            <wp:effectExtent l="0" t="0" r="0" b="9525"/>
            <wp:docPr id="1415" name="Рисунок 15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6"/>
                    <pic:cNvPicPr>
                      <a:picLocks noChangeAspect="1" noChangeArrowheads="1"/>
                    </pic:cNvPicPr>
                  </pic:nvPicPr>
                  <pic:blipFill>
                    <a:blip r:embed="rId31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3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A1B05" w:rsidRPr="001F3BC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61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42900" cy="180975"/>
            <wp:effectExtent l="0" t="0" r="0" b="9525"/>
            <wp:docPr id="1414" name="Рисунок 15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7"/>
                    <pic:cNvPicPr>
                      <a:picLocks noChangeAspect="1" noChangeArrowheads="1"/>
                    </pic:cNvPicPr>
                  </pic:nvPicPr>
                  <pic:blipFill>
                    <a:blip r:embed="rId31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5F19BD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123950"/>
            <wp:effectExtent l="19050" t="0" r="9525" b="0"/>
            <wp:docPr id="122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123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29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center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6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685800" cy="438150"/>
            <wp:effectExtent l="0" t="0" r="0" b="0"/>
            <wp:docPr id="1413" name="Рисунок 15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8"/>
                    <pic:cNvPicPr>
                      <a:picLocks noChangeAspect="1" noChangeArrowheads="1"/>
                    </pic:cNvPicPr>
                  </pic:nvPicPr>
                  <pic:blipFill>
                    <a:blip r:embed="rId31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6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16"/>
          <w:sz w:val="28"/>
          <w:szCs w:val="28"/>
        </w:rPr>
        <w:drawing>
          <wp:inline distT="0" distB="0" distL="0" distR="0">
            <wp:extent cx="1343025" cy="276225"/>
            <wp:effectExtent l="0" t="0" r="0" b="9525"/>
            <wp:docPr id="1412" name="Рисунок 15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9"/>
                    <pic:cNvPicPr>
                      <a:picLocks noChangeAspect="1" noChangeArrowheads="1"/>
                    </pic:cNvPicPr>
                  </pic:nvPicPr>
                  <pic:blipFill>
                    <a:blip r:embed="rId31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3025" cy="27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62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085850" cy="209550"/>
            <wp:effectExtent l="0" t="0" r="0" b="0"/>
            <wp:docPr id="1411" name="Рисунок 16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0"/>
                    <pic:cNvPicPr>
                      <a:picLocks noChangeAspect="1" noChangeArrowheads="1"/>
                    </pic:cNvPicPr>
                  </pic:nvPicPr>
                  <pic:blipFill>
                    <a:blip r:embed="rId31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6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1781175" cy="714375"/>
            <wp:effectExtent l="0" t="0" r="9525" b="9525"/>
            <wp:docPr id="1410" name="Рисунок 16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1"/>
                    <pic:cNvPicPr>
                      <a:picLocks noChangeAspect="1" noChangeArrowheads="1"/>
                    </pic:cNvPicPr>
                  </pic:nvPicPr>
                  <pic:blipFill>
                    <a:blip r:embed="rId31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1175" cy="714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62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 столовой есть 7 первых блюд и 9 вторых. Сколько различных вариантов обеда из двух блюд можно заказать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6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 арифметической прогрессии сумма второго и третьего членов равна 8, а сумма четвертого и пятого членов равна 16. Найдите сто двадцатый член прогрессии.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6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 скалярное произведение двух векторов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409" name="Рисунок 16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2"/>
                    <pic:cNvPicPr>
                      <a:picLocks noChangeAspect="1" noChangeArrowheads="1"/>
                    </pic:cNvPicPr>
                  </pic:nvPicPr>
                  <pic:blipFill>
                    <a:blip r:embed="rId28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408" name="Рисунок 16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3"/>
                    <pic:cNvPicPr>
                      <a:picLocks noChangeAspect="1" noChangeArrowheads="1"/>
                    </pic:cNvPicPr>
                  </pic:nvPicPr>
                  <pic:blipFill>
                    <a:blip r:embed="rId28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если их длины равны 7 и 12 соответственно, а угол между ними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85750" cy="209550"/>
            <wp:effectExtent l="0" t="0" r="0" b="0"/>
            <wp:docPr id="2783" name="Рисунок 16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4"/>
                    <pic:cNvPicPr>
                      <a:picLocks noChangeAspect="1" noChangeArrowheads="1"/>
                    </pic:cNvPicPr>
                  </pic:nvPicPr>
                  <pic:blipFill>
                    <a:blip r:embed="rId28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5"/>
        <w:numPr>
          <w:ilvl w:val="0"/>
          <w:numId w:val="162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638300" cy="238125"/>
            <wp:effectExtent l="0" t="0" r="0" b="9525"/>
            <wp:docPr id="2781" name="Рисунок 16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5"/>
                    <pic:cNvPicPr>
                      <a:picLocks noChangeAspect="1" noChangeArrowheads="1"/>
                    </pic:cNvPicPr>
                  </pic:nvPicPr>
                  <pic:blipFill>
                    <a:blip r:embed="rId31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3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62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 xml:space="preserve">Найдите угловой коэффициент касательной к графику функци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466850" cy="238125"/>
            <wp:effectExtent l="0" t="0" r="0" b="9525"/>
            <wp:docPr id="2780" name="Рисунок 1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6"/>
                    <pic:cNvPicPr>
                      <a:picLocks noChangeAspect="1" noChangeArrowheads="1"/>
                    </pic:cNvPicPr>
                  </pic:nvPicPr>
                  <pic:blipFill>
                    <a:blip r:embed="rId31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</w:t>
      </w:r>
      <w:r w:rsidRPr="001F3BCD">
        <w:rPr>
          <w:iCs/>
          <w:sz w:val="28"/>
          <w:szCs w:val="28"/>
        </w:rPr>
        <w:t xml:space="preserve">в точке с абсциссой 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571500" cy="238125"/>
            <wp:effectExtent l="0" t="0" r="0" b="9525"/>
            <wp:docPr id="2779" name="Рисунок 16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7"/>
                    <pic:cNvPicPr>
                      <a:picLocks noChangeAspect="1" noChangeArrowheads="1"/>
                    </pic:cNvPicPr>
                  </pic:nvPicPr>
                  <pic:blipFill>
                    <a:blip r:embed="rId31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62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2 кг, движущееся по закону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152525" cy="238125"/>
            <wp:effectExtent l="0" t="0" r="9525" b="9525"/>
            <wp:docPr id="2778" name="Рисунок 16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8"/>
                    <pic:cNvPicPr>
                      <a:picLocks noChangeAspect="1" noChangeArrowheads="1"/>
                    </pic:cNvPicPr>
                  </pic:nvPicPr>
                  <pic:blipFill>
                    <a:blip r:embed="rId31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00075" cy="180975"/>
            <wp:effectExtent l="0" t="0" r="9525" b="9525"/>
            <wp:docPr id="2777" name="Рисунок 16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9"/>
                    <pic:cNvPicPr>
                      <a:picLocks noChangeAspect="1" noChangeArrowheads="1"/>
                    </pic:cNvPicPr>
                  </pic:nvPicPr>
                  <pic:blipFill>
                    <a:blip r:embed="rId31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62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-284" w:type="dxa"/>
        <w:tblLook w:val="04A0" w:firstRow="1" w:lastRow="0" w:firstColumn="1" w:lastColumn="0" w:noHBand="0" w:noVBand="1"/>
      </w:tblPr>
      <w:tblGrid>
        <w:gridCol w:w="763"/>
        <w:gridCol w:w="709"/>
        <w:gridCol w:w="708"/>
        <w:gridCol w:w="708"/>
        <w:gridCol w:w="708"/>
      </w:tblGrid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2776" name="Рисунок 16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</w:tr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2775" name="Рисунок 16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62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6"/>
          <w:sz w:val="28"/>
          <w:szCs w:val="28"/>
          <w:lang w:eastAsia="ru-RU"/>
        </w:rPr>
        <w:drawing>
          <wp:inline distT="0" distB="0" distL="0" distR="0">
            <wp:extent cx="1562100" cy="209550"/>
            <wp:effectExtent l="0" t="0" r="0" b="0"/>
            <wp:docPr id="2774" name="Рисунок 16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2"/>
                    <pic:cNvPicPr>
                      <a:picLocks noChangeAspect="1" noChangeArrowheads="1"/>
                    </pic:cNvPicPr>
                  </pic:nvPicPr>
                  <pic:blipFill>
                    <a:blip r:embed="rId31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62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304925" cy="209550"/>
            <wp:effectExtent l="0" t="0" r="9525" b="0"/>
            <wp:docPr id="2772" name="Рисунок 16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3"/>
                    <pic:cNvPicPr>
                      <a:picLocks noChangeAspect="1" noChangeArrowheads="1"/>
                    </pic:cNvPicPr>
                  </pic:nvPicPr>
                  <pic:blipFill>
                    <a:blip r:embed="rId31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492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на отрезке 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590550" cy="447675"/>
            <wp:effectExtent l="0" t="0" r="0" b="9525"/>
            <wp:docPr id="2771" name="Рисунок 16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4"/>
                    <pic:cNvPicPr>
                      <a:picLocks noChangeAspect="1" noChangeArrowheads="1"/>
                    </pic:cNvPicPr>
                  </pic:nvPicPr>
                  <pic:blipFill>
                    <a:blip r:embed="rId29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  </w:t>
      </w:r>
    </w:p>
    <w:p w:rsidR="001A1B05" w:rsidRPr="001F3BCD" w:rsidRDefault="001A1B05" w:rsidP="001F3BCD">
      <w:pPr>
        <w:pStyle w:val="af3"/>
        <w:numPr>
          <w:ilvl w:val="0"/>
          <w:numId w:val="162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800350" cy="238125"/>
            <wp:effectExtent l="0" t="0" r="0" b="9525"/>
            <wp:docPr id="2770" name="Рисунок 16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5"/>
                    <pic:cNvPicPr>
                      <a:picLocks noChangeAspect="1" noChangeArrowheads="1"/>
                    </pic:cNvPicPr>
                  </pic:nvPicPr>
                  <pic:blipFill>
                    <a:blip r:embed="rId31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03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A1B05" w:rsidRPr="001F3BC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62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>Шар, объём которого равен</w:t>
      </w:r>
      <w:r w:rsidRPr="001F3BCD">
        <w:rPr>
          <w:noProof/>
          <w:sz w:val="28"/>
          <w:szCs w:val="28"/>
        </w:rPr>
        <w:t xml:space="preserve">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23850" cy="180975"/>
            <wp:effectExtent l="0" t="0" r="0" b="9525"/>
            <wp:docPr id="2769" name="Рисунок 16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6"/>
                    <pic:cNvPicPr>
                      <a:picLocks noChangeAspect="1" noChangeArrowheads="1"/>
                    </pic:cNvPicPr>
                  </pic:nvPicPr>
                  <pic:blipFill>
                    <a:blip r:embed="rId31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0C39D3" w:rsidRPr="001F3BCD" w:rsidRDefault="001A1B05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</w:t>
      </w:r>
    </w:p>
    <w:p w:rsidR="00B15539" w:rsidRPr="001F3BCD" w:rsidRDefault="000C39D3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</w:t>
      </w:r>
      <w:r w:rsidR="001A1B05" w:rsidRPr="001F3BCD">
        <w:rPr>
          <w:sz w:val="28"/>
          <w:szCs w:val="28"/>
        </w:rPr>
        <w:t xml:space="preserve">                                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1495425" cy="1123950"/>
            <wp:effectExtent l="19050" t="0" r="9525" b="0"/>
            <wp:docPr id="128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123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0C39D3" w:rsidRPr="001F3BCD" w:rsidRDefault="000C39D3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30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1A1B05" w:rsidRPr="001F3BCD" w:rsidRDefault="001A1B05" w:rsidP="001F3BCD">
      <w:pPr>
        <w:pStyle w:val="af3"/>
        <w:ind w:left="142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6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619125" cy="438150"/>
            <wp:effectExtent l="0" t="0" r="0" b="0"/>
            <wp:docPr id="2768" name="Рисунок 16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7"/>
                    <pic:cNvPicPr>
                      <a:picLocks noChangeAspect="1" noChangeArrowheads="1"/>
                    </pic:cNvPicPr>
                  </pic:nvPicPr>
                  <pic:blipFill>
                    <a:blip r:embed="rId31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6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30"/>
          <w:sz w:val="28"/>
          <w:szCs w:val="28"/>
        </w:rPr>
        <w:drawing>
          <wp:inline distT="0" distB="0" distL="0" distR="0">
            <wp:extent cx="1419225" cy="333375"/>
            <wp:effectExtent l="0" t="0" r="0" b="9525"/>
            <wp:docPr id="2767" name="Рисунок 16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8"/>
                    <pic:cNvPicPr>
                      <a:picLocks noChangeAspect="1" noChangeArrowheads="1"/>
                    </pic:cNvPicPr>
                  </pic:nvPicPr>
                  <pic:blipFill>
                    <a:blip r:embed="rId31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9225" cy="33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63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485900" cy="409575"/>
            <wp:effectExtent l="0" t="0" r="0" b="9525"/>
            <wp:docPr id="2765" name="Рисунок 16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9"/>
                    <pic:cNvPicPr>
                      <a:picLocks noChangeAspect="1" noChangeArrowheads="1"/>
                    </pic:cNvPicPr>
                  </pic:nvPicPr>
                  <pic:blipFill>
                    <a:blip r:embed="rId31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59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6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1781175" cy="323850"/>
            <wp:effectExtent l="0" t="0" r="9525" b="0"/>
            <wp:docPr id="2764" name="Рисунок 16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0"/>
                    <pic:cNvPicPr>
                      <a:picLocks noChangeAspect="1" noChangeArrowheads="1"/>
                    </pic:cNvPicPr>
                  </pic:nvPicPr>
                  <pic:blipFill>
                    <a:blip r:embed="rId31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1175" cy="32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63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колько танцевальных пар можно составить из 5 парней и 10 девушек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6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дите сто тридцатый член прогрессии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6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 скалярное произведение двух векторов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2763" name="Рисунок 16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1"/>
                    <pic:cNvPicPr>
                      <a:picLocks noChangeAspect="1" noChangeArrowheads="1"/>
                    </pic:cNvPicPr>
                  </pic:nvPicPr>
                  <pic:blipFill>
                    <a:blip r:embed="rId28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2762" name="Рисунок 16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2"/>
                    <pic:cNvPicPr>
                      <a:picLocks noChangeAspect="1" noChangeArrowheads="1"/>
                    </pic:cNvPicPr>
                  </pic:nvPicPr>
                  <pic:blipFill>
                    <a:blip r:embed="rId28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если их длины равны 13 и 16 соответственно, а угол между ними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71475" cy="209550"/>
            <wp:effectExtent l="0" t="0" r="9525" b="0"/>
            <wp:docPr id="2761" name="Рисунок 16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3"/>
                    <pic:cNvPicPr>
                      <a:picLocks noChangeAspect="1" noChangeArrowheads="1"/>
                    </pic:cNvPicPr>
                  </pic:nvPicPr>
                  <pic:blipFill>
                    <a:blip r:embed="rId31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5"/>
        <w:numPr>
          <w:ilvl w:val="0"/>
          <w:numId w:val="163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609725" cy="238125"/>
            <wp:effectExtent l="0" t="0" r="0" b="9525"/>
            <wp:docPr id="2760" name="Рисунок 16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4"/>
                    <pic:cNvPicPr>
                      <a:picLocks noChangeAspect="1" noChangeArrowheads="1"/>
                    </pic:cNvPicPr>
                  </pic:nvPicPr>
                  <pic:blipFill>
                    <a:blip r:embed="rId31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97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63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 xml:space="preserve">Найдите угловой коэффициент касательной к графику функци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371600" cy="238125"/>
            <wp:effectExtent l="0" t="0" r="0" b="9525"/>
            <wp:docPr id="2758" name="Рисунок 16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5"/>
                    <pic:cNvPicPr>
                      <a:picLocks noChangeAspect="1" noChangeArrowheads="1"/>
                    </pic:cNvPicPr>
                  </pic:nvPicPr>
                  <pic:blipFill>
                    <a:blip r:embed="rId31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</w:t>
      </w:r>
      <w:r w:rsidRPr="001F3BCD">
        <w:rPr>
          <w:iCs/>
          <w:sz w:val="28"/>
          <w:szCs w:val="28"/>
        </w:rPr>
        <w:t xml:space="preserve">в точке с абсциссой 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571500" cy="238125"/>
            <wp:effectExtent l="0" t="0" r="0" b="9525"/>
            <wp:docPr id="2757" name="Рисунок 16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6"/>
                    <pic:cNvPicPr>
                      <a:picLocks noChangeAspect="1" noChangeArrowheads="1"/>
                    </pic:cNvPicPr>
                  </pic:nvPicPr>
                  <pic:blipFill>
                    <a:blip r:embed="rId31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63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5 кг, движущееся по закону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257300" cy="238125"/>
            <wp:effectExtent l="0" t="0" r="0" b="9525"/>
            <wp:docPr id="2756" name="Рисунок 16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7"/>
                    <pic:cNvPicPr>
                      <a:picLocks noChangeAspect="1" noChangeArrowheads="1"/>
                    </pic:cNvPicPr>
                  </pic:nvPicPr>
                  <pic:blipFill>
                    <a:blip r:embed="rId31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73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19125" cy="180975"/>
            <wp:effectExtent l="0" t="0" r="0" b="9525"/>
            <wp:docPr id="2755" name="Рисунок 16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8"/>
                    <pic:cNvPicPr>
                      <a:picLocks noChangeAspect="1" noChangeArrowheads="1"/>
                    </pic:cNvPicPr>
                  </pic:nvPicPr>
                  <pic:blipFill>
                    <a:blip r:embed="rId30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63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763"/>
        <w:gridCol w:w="709"/>
        <w:gridCol w:w="708"/>
        <w:gridCol w:w="708"/>
        <w:gridCol w:w="708"/>
      </w:tblGrid>
      <w:tr w:rsidR="001A1B05" w:rsidRPr="001F3BCD" w:rsidTr="00164C78">
        <w:tc>
          <w:tcPr>
            <w:tcW w:w="372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2754" name="Рисунок 16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1</w:t>
            </w:r>
          </w:p>
        </w:tc>
      </w:tr>
      <w:tr w:rsidR="001A1B05" w:rsidRPr="001F3BCD" w:rsidTr="00164C78">
        <w:tc>
          <w:tcPr>
            <w:tcW w:w="372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2753" name="Рисунок 16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63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8"/>
          <w:sz w:val="28"/>
          <w:szCs w:val="28"/>
          <w:lang w:eastAsia="ru-RU"/>
        </w:rPr>
        <w:drawing>
          <wp:inline distT="0" distB="0" distL="0" distR="0">
            <wp:extent cx="1381125" cy="238125"/>
            <wp:effectExtent l="0" t="0" r="9525" b="9525"/>
            <wp:docPr id="2752" name="Рисунок 16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31"/>
                    <pic:cNvPicPr>
                      <a:picLocks noChangeAspect="1" noChangeArrowheads="1"/>
                    </pic:cNvPicPr>
                  </pic:nvPicPr>
                  <pic:blipFill>
                    <a:blip r:embed="rId31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11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63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409700" cy="209550"/>
            <wp:effectExtent l="0" t="0" r="0" b="0"/>
            <wp:docPr id="13" name="Рисунок 16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32"/>
                    <pic:cNvPicPr>
                      <a:picLocks noChangeAspect="1" noChangeArrowheads="1"/>
                    </pic:cNvPicPr>
                  </pic:nvPicPr>
                  <pic:blipFill>
                    <a:blip r:embed="rId31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970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на отрезке 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590550" cy="447675"/>
            <wp:effectExtent l="0" t="0" r="0" b="9525"/>
            <wp:docPr id="12" name="Рисунок 16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33"/>
                    <pic:cNvPicPr>
                      <a:picLocks noChangeAspect="1" noChangeArrowheads="1"/>
                    </pic:cNvPicPr>
                  </pic:nvPicPr>
                  <pic:blipFill>
                    <a:blip r:embed="rId29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</w:t>
      </w:r>
    </w:p>
    <w:p w:rsidR="001A1B05" w:rsidRPr="001F3BCD" w:rsidRDefault="001A1B05" w:rsidP="001F3BCD">
      <w:pPr>
        <w:pStyle w:val="af3"/>
        <w:numPr>
          <w:ilvl w:val="0"/>
          <w:numId w:val="163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762250" cy="238125"/>
            <wp:effectExtent l="0" t="0" r="0" b="9525"/>
            <wp:docPr id="4" name="Рисунок 16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34"/>
                    <pic:cNvPicPr>
                      <a:picLocks noChangeAspect="1" noChangeArrowheads="1"/>
                    </pic:cNvPicPr>
                  </pic:nvPicPr>
                  <pic:blipFill>
                    <a:blip r:embed="rId31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A1B05" w:rsidRPr="001F3BC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63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23850" cy="180975"/>
            <wp:effectExtent l="0" t="0" r="0" b="9525"/>
            <wp:docPr id="3" name="Рисунок 16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35"/>
                    <pic:cNvPicPr>
                      <a:picLocks noChangeAspect="1" noChangeArrowheads="1"/>
                    </pic:cNvPicPr>
                  </pic:nvPicPr>
                  <pic:blipFill>
                    <a:blip r:embed="rId31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0E042E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123950"/>
            <wp:effectExtent l="19050" t="0" r="9525" b="0"/>
            <wp:docPr id="134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123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1951F7" w:rsidRPr="001F3BCD" w:rsidRDefault="001951F7" w:rsidP="001F3BCD">
      <w:pPr>
        <w:jc w:val="both"/>
        <w:rPr>
          <w:rFonts w:eastAsia="Times New Roman"/>
          <w:sz w:val="28"/>
          <w:szCs w:val="28"/>
        </w:rPr>
      </w:pPr>
    </w:p>
    <w:p w:rsidR="00477737" w:rsidRPr="001F3BCD" w:rsidRDefault="00477737" w:rsidP="001F3BCD">
      <w:pPr>
        <w:pStyle w:val="af3"/>
        <w:rPr>
          <w:rFonts w:ascii="Times New Roman" w:hAnsi="Times New Roman" w:cs="Times New Roman"/>
          <w:b/>
          <w:sz w:val="28"/>
          <w:szCs w:val="28"/>
        </w:rPr>
      </w:pPr>
    </w:p>
    <w:sectPr w:rsidR="00477737" w:rsidRPr="001F3BCD" w:rsidSect="008C3467">
      <w:type w:val="continuous"/>
      <w:pgSz w:w="11906" w:h="16838"/>
      <w:pgMar w:top="851" w:right="1133" w:bottom="851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24BCD" w:rsidRDefault="00B24BCD" w:rsidP="00A564D8">
      <w:r>
        <w:separator/>
      </w:r>
    </w:p>
  </w:endnote>
  <w:endnote w:type="continuationSeparator" w:id="0">
    <w:p w:rsidR="00B24BCD" w:rsidRDefault="00B24BCD" w:rsidP="00A564D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Franklin Gothic Medium">
    <w:panose1 w:val="020B0603020102020204"/>
    <w:charset w:val="CC"/>
    <w:family w:val="swiss"/>
    <w:pitch w:val="variable"/>
    <w:sig w:usb0="00000287" w:usb1="00000000" w:usb2="00000000" w:usb3="00000000" w:csb0="0000009F" w:csb1="00000000"/>
  </w:font>
  <w:font w:name="Century Schoolbook">
    <w:panose1 w:val="02040604050505020304"/>
    <w:charset w:val="CC"/>
    <w:family w:val="roman"/>
    <w:pitch w:val="variable"/>
    <w:sig w:usb0="00000287" w:usb1="00000000" w:usb2="00000000" w:usb3="00000000" w:csb0="000000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9289563"/>
    </w:sdtPr>
    <w:sdtEndPr/>
    <w:sdtContent>
      <w:p w:rsidR="00941900" w:rsidRDefault="0030728A">
        <w:pPr>
          <w:pStyle w:val="ac"/>
          <w:jc w:val="right"/>
        </w:pPr>
        <w:r w:rsidRPr="003C2A00">
          <w:rPr>
            <w:sz w:val="20"/>
            <w:szCs w:val="20"/>
          </w:rPr>
          <w:fldChar w:fldCharType="begin"/>
        </w:r>
        <w:r w:rsidR="00941900" w:rsidRPr="003C2A00">
          <w:rPr>
            <w:sz w:val="20"/>
            <w:szCs w:val="20"/>
          </w:rPr>
          <w:instrText xml:space="preserve"> PAGE   \* MERGEFORMAT </w:instrText>
        </w:r>
        <w:r w:rsidRPr="003C2A00">
          <w:rPr>
            <w:sz w:val="20"/>
            <w:szCs w:val="20"/>
          </w:rPr>
          <w:fldChar w:fldCharType="separate"/>
        </w:r>
        <w:r w:rsidR="001822B1">
          <w:rPr>
            <w:noProof/>
            <w:sz w:val="20"/>
            <w:szCs w:val="20"/>
          </w:rPr>
          <w:t>0</w:t>
        </w:r>
        <w:r w:rsidRPr="003C2A00">
          <w:rPr>
            <w:sz w:val="20"/>
            <w:szCs w:val="20"/>
          </w:rPr>
          <w:fldChar w:fldCharType="end"/>
        </w:r>
      </w:p>
    </w:sdtContent>
  </w:sdt>
  <w:p w:rsidR="00941900" w:rsidRDefault="00941900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24BCD" w:rsidRDefault="00B24BCD" w:rsidP="00A564D8">
      <w:r>
        <w:separator/>
      </w:r>
    </w:p>
  </w:footnote>
  <w:footnote w:type="continuationSeparator" w:id="0">
    <w:p w:rsidR="00B24BCD" w:rsidRDefault="00B24BCD" w:rsidP="00A564D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265692"/>
    <w:multiLevelType w:val="hybridMultilevel"/>
    <w:tmpl w:val="6C464B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805C0F"/>
    <w:multiLevelType w:val="hybridMultilevel"/>
    <w:tmpl w:val="2B025F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08068CF"/>
    <w:multiLevelType w:val="hybridMultilevel"/>
    <w:tmpl w:val="6C464B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0BB3A52"/>
    <w:multiLevelType w:val="hybridMultilevel"/>
    <w:tmpl w:val="2DC400C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3225B75"/>
    <w:multiLevelType w:val="hybridMultilevel"/>
    <w:tmpl w:val="60504A74"/>
    <w:lvl w:ilvl="0" w:tplc="C812DCD4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05F07721"/>
    <w:multiLevelType w:val="hybridMultilevel"/>
    <w:tmpl w:val="2B025F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6385047"/>
    <w:multiLevelType w:val="hybridMultilevel"/>
    <w:tmpl w:val="C8AE5EC4"/>
    <w:lvl w:ilvl="0" w:tplc="33301C30">
      <w:start w:val="1"/>
      <w:numFmt w:val="decimal"/>
      <w:lvlText w:val="%1)"/>
      <w:lvlJc w:val="left"/>
      <w:pPr>
        <w:ind w:left="243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150" w:hanging="360"/>
      </w:pPr>
    </w:lvl>
    <w:lvl w:ilvl="2" w:tplc="0419001B" w:tentative="1">
      <w:start w:val="1"/>
      <w:numFmt w:val="lowerRoman"/>
      <w:lvlText w:val="%3."/>
      <w:lvlJc w:val="right"/>
      <w:pPr>
        <w:ind w:left="3870" w:hanging="180"/>
      </w:pPr>
    </w:lvl>
    <w:lvl w:ilvl="3" w:tplc="0419000F" w:tentative="1">
      <w:start w:val="1"/>
      <w:numFmt w:val="decimal"/>
      <w:lvlText w:val="%4."/>
      <w:lvlJc w:val="left"/>
      <w:pPr>
        <w:ind w:left="4590" w:hanging="360"/>
      </w:pPr>
    </w:lvl>
    <w:lvl w:ilvl="4" w:tplc="04190019" w:tentative="1">
      <w:start w:val="1"/>
      <w:numFmt w:val="lowerLetter"/>
      <w:lvlText w:val="%5."/>
      <w:lvlJc w:val="left"/>
      <w:pPr>
        <w:ind w:left="5310" w:hanging="360"/>
      </w:pPr>
    </w:lvl>
    <w:lvl w:ilvl="5" w:tplc="0419001B" w:tentative="1">
      <w:start w:val="1"/>
      <w:numFmt w:val="lowerRoman"/>
      <w:lvlText w:val="%6."/>
      <w:lvlJc w:val="right"/>
      <w:pPr>
        <w:ind w:left="6030" w:hanging="180"/>
      </w:pPr>
    </w:lvl>
    <w:lvl w:ilvl="6" w:tplc="0419000F" w:tentative="1">
      <w:start w:val="1"/>
      <w:numFmt w:val="decimal"/>
      <w:lvlText w:val="%7."/>
      <w:lvlJc w:val="left"/>
      <w:pPr>
        <w:ind w:left="6750" w:hanging="360"/>
      </w:pPr>
    </w:lvl>
    <w:lvl w:ilvl="7" w:tplc="04190019" w:tentative="1">
      <w:start w:val="1"/>
      <w:numFmt w:val="lowerLetter"/>
      <w:lvlText w:val="%8."/>
      <w:lvlJc w:val="left"/>
      <w:pPr>
        <w:ind w:left="7470" w:hanging="360"/>
      </w:pPr>
    </w:lvl>
    <w:lvl w:ilvl="8" w:tplc="041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7" w15:restartNumberingAfterBreak="0">
    <w:nsid w:val="06E948C3"/>
    <w:multiLevelType w:val="hybridMultilevel"/>
    <w:tmpl w:val="A7ACE01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77A7504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9" w15:restartNumberingAfterBreak="0">
    <w:nsid w:val="07E16D45"/>
    <w:multiLevelType w:val="hybridMultilevel"/>
    <w:tmpl w:val="EBB06FA2"/>
    <w:lvl w:ilvl="0" w:tplc="134000BA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08FD1492"/>
    <w:multiLevelType w:val="hybridMultilevel"/>
    <w:tmpl w:val="D77AE57A"/>
    <w:lvl w:ilvl="0" w:tplc="EC3C6220">
      <w:start w:val="1"/>
      <w:numFmt w:val="decimal"/>
      <w:lvlText w:val="%1)"/>
      <w:lvlJc w:val="left"/>
      <w:pPr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" w15:restartNumberingAfterBreak="0">
    <w:nsid w:val="090704B1"/>
    <w:multiLevelType w:val="hybridMultilevel"/>
    <w:tmpl w:val="6C464B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92575BA"/>
    <w:multiLevelType w:val="hybridMultilevel"/>
    <w:tmpl w:val="343410E8"/>
    <w:lvl w:ilvl="0" w:tplc="7D4C6820">
      <w:start w:val="1"/>
      <w:numFmt w:val="decimal"/>
      <w:lvlText w:val="%1)"/>
      <w:lvlJc w:val="left"/>
      <w:pPr>
        <w:ind w:left="7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85" w:hanging="360"/>
      </w:pPr>
    </w:lvl>
    <w:lvl w:ilvl="2" w:tplc="0419001B" w:tentative="1">
      <w:start w:val="1"/>
      <w:numFmt w:val="lowerRoman"/>
      <w:lvlText w:val="%3."/>
      <w:lvlJc w:val="right"/>
      <w:pPr>
        <w:ind w:left="2205" w:hanging="180"/>
      </w:pPr>
    </w:lvl>
    <w:lvl w:ilvl="3" w:tplc="0419000F" w:tentative="1">
      <w:start w:val="1"/>
      <w:numFmt w:val="decimal"/>
      <w:lvlText w:val="%4."/>
      <w:lvlJc w:val="left"/>
      <w:pPr>
        <w:ind w:left="2925" w:hanging="360"/>
      </w:pPr>
    </w:lvl>
    <w:lvl w:ilvl="4" w:tplc="04190019" w:tentative="1">
      <w:start w:val="1"/>
      <w:numFmt w:val="lowerLetter"/>
      <w:lvlText w:val="%5."/>
      <w:lvlJc w:val="left"/>
      <w:pPr>
        <w:ind w:left="3645" w:hanging="360"/>
      </w:pPr>
    </w:lvl>
    <w:lvl w:ilvl="5" w:tplc="0419001B" w:tentative="1">
      <w:start w:val="1"/>
      <w:numFmt w:val="lowerRoman"/>
      <w:lvlText w:val="%6."/>
      <w:lvlJc w:val="right"/>
      <w:pPr>
        <w:ind w:left="4365" w:hanging="180"/>
      </w:pPr>
    </w:lvl>
    <w:lvl w:ilvl="6" w:tplc="0419000F" w:tentative="1">
      <w:start w:val="1"/>
      <w:numFmt w:val="decimal"/>
      <w:lvlText w:val="%7."/>
      <w:lvlJc w:val="left"/>
      <w:pPr>
        <w:ind w:left="5085" w:hanging="360"/>
      </w:pPr>
    </w:lvl>
    <w:lvl w:ilvl="7" w:tplc="04190019" w:tentative="1">
      <w:start w:val="1"/>
      <w:numFmt w:val="lowerLetter"/>
      <w:lvlText w:val="%8."/>
      <w:lvlJc w:val="left"/>
      <w:pPr>
        <w:ind w:left="5805" w:hanging="360"/>
      </w:pPr>
    </w:lvl>
    <w:lvl w:ilvl="8" w:tplc="041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13" w15:restartNumberingAfterBreak="0">
    <w:nsid w:val="096D4170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4" w15:restartNumberingAfterBreak="0">
    <w:nsid w:val="0B310320"/>
    <w:multiLevelType w:val="hybridMultilevel"/>
    <w:tmpl w:val="DFA687DA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5" w15:restartNumberingAfterBreak="0">
    <w:nsid w:val="0B852386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6" w15:restartNumberingAfterBreak="0">
    <w:nsid w:val="0C4E2D22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7" w15:restartNumberingAfterBreak="0">
    <w:nsid w:val="0CA415D4"/>
    <w:multiLevelType w:val="hybridMultilevel"/>
    <w:tmpl w:val="D1D8F73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0CA83F34"/>
    <w:multiLevelType w:val="hybridMultilevel"/>
    <w:tmpl w:val="A5123F6C"/>
    <w:lvl w:ilvl="0" w:tplc="2FDEE1F8">
      <w:start w:val="1"/>
      <w:numFmt w:val="decimal"/>
      <w:lvlText w:val="%1)"/>
      <w:lvlJc w:val="left"/>
      <w:pPr>
        <w:ind w:left="690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410" w:hanging="360"/>
      </w:pPr>
    </w:lvl>
    <w:lvl w:ilvl="2" w:tplc="0419001B" w:tentative="1">
      <w:start w:val="1"/>
      <w:numFmt w:val="lowerRoman"/>
      <w:lvlText w:val="%3."/>
      <w:lvlJc w:val="right"/>
      <w:pPr>
        <w:ind w:left="2130" w:hanging="180"/>
      </w:pPr>
    </w:lvl>
    <w:lvl w:ilvl="3" w:tplc="0419000F" w:tentative="1">
      <w:start w:val="1"/>
      <w:numFmt w:val="decimal"/>
      <w:lvlText w:val="%4."/>
      <w:lvlJc w:val="left"/>
      <w:pPr>
        <w:ind w:left="2850" w:hanging="360"/>
      </w:pPr>
    </w:lvl>
    <w:lvl w:ilvl="4" w:tplc="04190019" w:tentative="1">
      <w:start w:val="1"/>
      <w:numFmt w:val="lowerLetter"/>
      <w:lvlText w:val="%5."/>
      <w:lvlJc w:val="left"/>
      <w:pPr>
        <w:ind w:left="3570" w:hanging="360"/>
      </w:pPr>
    </w:lvl>
    <w:lvl w:ilvl="5" w:tplc="0419001B" w:tentative="1">
      <w:start w:val="1"/>
      <w:numFmt w:val="lowerRoman"/>
      <w:lvlText w:val="%6."/>
      <w:lvlJc w:val="right"/>
      <w:pPr>
        <w:ind w:left="4290" w:hanging="180"/>
      </w:pPr>
    </w:lvl>
    <w:lvl w:ilvl="6" w:tplc="0419000F" w:tentative="1">
      <w:start w:val="1"/>
      <w:numFmt w:val="decimal"/>
      <w:lvlText w:val="%7."/>
      <w:lvlJc w:val="left"/>
      <w:pPr>
        <w:ind w:left="5010" w:hanging="360"/>
      </w:pPr>
    </w:lvl>
    <w:lvl w:ilvl="7" w:tplc="04190019" w:tentative="1">
      <w:start w:val="1"/>
      <w:numFmt w:val="lowerLetter"/>
      <w:lvlText w:val="%8."/>
      <w:lvlJc w:val="left"/>
      <w:pPr>
        <w:ind w:left="5730" w:hanging="360"/>
      </w:pPr>
    </w:lvl>
    <w:lvl w:ilvl="8" w:tplc="0419001B" w:tentative="1">
      <w:start w:val="1"/>
      <w:numFmt w:val="lowerRoman"/>
      <w:lvlText w:val="%9."/>
      <w:lvlJc w:val="right"/>
      <w:pPr>
        <w:ind w:left="6450" w:hanging="180"/>
      </w:pPr>
    </w:lvl>
  </w:abstractNum>
  <w:abstractNum w:abstractNumId="19" w15:restartNumberingAfterBreak="0">
    <w:nsid w:val="0CE85B12"/>
    <w:multiLevelType w:val="hybridMultilevel"/>
    <w:tmpl w:val="01042F3C"/>
    <w:lvl w:ilvl="0" w:tplc="E760D97E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0E2B3025"/>
    <w:multiLevelType w:val="hybridMultilevel"/>
    <w:tmpl w:val="CE9CF170"/>
    <w:lvl w:ilvl="0" w:tplc="CC649222">
      <w:start w:val="1"/>
      <w:numFmt w:val="decimal"/>
      <w:lvlText w:val="%1)"/>
      <w:lvlJc w:val="left"/>
      <w:pPr>
        <w:ind w:left="145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75" w:hanging="360"/>
      </w:pPr>
    </w:lvl>
    <w:lvl w:ilvl="2" w:tplc="0419001B" w:tentative="1">
      <w:start w:val="1"/>
      <w:numFmt w:val="lowerRoman"/>
      <w:lvlText w:val="%3."/>
      <w:lvlJc w:val="right"/>
      <w:pPr>
        <w:ind w:left="2895" w:hanging="180"/>
      </w:pPr>
    </w:lvl>
    <w:lvl w:ilvl="3" w:tplc="0419000F" w:tentative="1">
      <w:start w:val="1"/>
      <w:numFmt w:val="decimal"/>
      <w:lvlText w:val="%4."/>
      <w:lvlJc w:val="left"/>
      <w:pPr>
        <w:ind w:left="3615" w:hanging="360"/>
      </w:pPr>
    </w:lvl>
    <w:lvl w:ilvl="4" w:tplc="04190019" w:tentative="1">
      <w:start w:val="1"/>
      <w:numFmt w:val="lowerLetter"/>
      <w:lvlText w:val="%5."/>
      <w:lvlJc w:val="left"/>
      <w:pPr>
        <w:ind w:left="4335" w:hanging="360"/>
      </w:pPr>
    </w:lvl>
    <w:lvl w:ilvl="5" w:tplc="0419001B" w:tentative="1">
      <w:start w:val="1"/>
      <w:numFmt w:val="lowerRoman"/>
      <w:lvlText w:val="%6."/>
      <w:lvlJc w:val="right"/>
      <w:pPr>
        <w:ind w:left="5055" w:hanging="180"/>
      </w:pPr>
    </w:lvl>
    <w:lvl w:ilvl="6" w:tplc="0419000F" w:tentative="1">
      <w:start w:val="1"/>
      <w:numFmt w:val="decimal"/>
      <w:lvlText w:val="%7."/>
      <w:lvlJc w:val="left"/>
      <w:pPr>
        <w:ind w:left="5775" w:hanging="360"/>
      </w:pPr>
    </w:lvl>
    <w:lvl w:ilvl="7" w:tplc="04190019" w:tentative="1">
      <w:start w:val="1"/>
      <w:numFmt w:val="lowerLetter"/>
      <w:lvlText w:val="%8."/>
      <w:lvlJc w:val="left"/>
      <w:pPr>
        <w:ind w:left="6495" w:hanging="360"/>
      </w:pPr>
    </w:lvl>
    <w:lvl w:ilvl="8" w:tplc="0419001B" w:tentative="1">
      <w:start w:val="1"/>
      <w:numFmt w:val="lowerRoman"/>
      <w:lvlText w:val="%9."/>
      <w:lvlJc w:val="right"/>
      <w:pPr>
        <w:ind w:left="7215" w:hanging="180"/>
      </w:pPr>
    </w:lvl>
  </w:abstractNum>
  <w:abstractNum w:abstractNumId="21" w15:restartNumberingAfterBreak="0">
    <w:nsid w:val="0E451472"/>
    <w:multiLevelType w:val="hybridMultilevel"/>
    <w:tmpl w:val="2EBC4C7C"/>
    <w:lvl w:ilvl="0" w:tplc="38BE56A4">
      <w:start w:val="1"/>
      <w:numFmt w:val="decimal"/>
      <w:lvlText w:val="%1)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2" w15:restartNumberingAfterBreak="0">
    <w:nsid w:val="10CD403F"/>
    <w:multiLevelType w:val="hybridMultilevel"/>
    <w:tmpl w:val="2B025F9C"/>
    <w:lvl w:ilvl="0" w:tplc="041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117A33A5"/>
    <w:multiLevelType w:val="hybridMultilevel"/>
    <w:tmpl w:val="6C464B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140A772C"/>
    <w:multiLevelType w:val="hybridMultilevel"/>
    <w:tmpl w:val="14E641F8"/>
    <w:lvl w:ilvl="0" w:tplc="135614B0">
      <w:start w:val="1"/>
      <w:numFmt w:val="decimal"/>
      <w:lvlText w:val="%1)"/>
      <w:lvlJc w:val="left"/>
      <w:pPr>
        <w:ind w:left="145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75" w:hanging="360"/>
      </w:pPr>
    </w:lvl>
    <w:lvl w:ilvl="2" w:tplc="0419001B" w:tentative="1">
      <w:start w:val="1"/>
      <w:numFmt w:val="lowerRoman"/>
      <w:lvlText w:val="%3."/>
      <w:lvlJc w:val="right"/>
      <w:pPr>
        <w:ind w:left="2895" w:hanging="180"/>
      </w:pPr>
    </w:lvl>
    <w:lvl w:ilvl="3" w:tplc="0419000F" w:tentative="1">
      <w:start w:val="1"/>
      <w:numFmt w:val="decimal"/>
      <w:lvlText w:val="%4."/>
      <w:lvlJc w:val="left"/>
      <w:pPr>
        <w:ind w:left="3615" w:hanging="360"/>
      </w:pPr>
    </w:lvl>
    <w:lvl w:ilvl="4" w:tplc="04190019" w:tentative="1">
      <w:start w:val="1"/>
      <w:numFmt w:val="lowerLetter"/>
      <w:lvlText w:val="%5."/>
      <w:lvlJc w:val="left"/>
      <w:pPr>
        <w:ind w:left="4335" w:hanging="360"/>
      </w:pPr>
    </w:lvl>
    <w:lvl w:ilvl="5" w:tplc="0419001B" w:tentative="1">
      <w:start w:val="1"/>
      <w:numFmt w:val="lowerRoman"/>
      <w:lvlText w:val="%6."/>
      <w:lvlJc w:val="right"/>
      <w:pPr>
        <w:ind w:left="5055" w:hanging="180"/>
      </w:pPr>
    </w:lvl>
    <w:lvl w:ilvl="6" w:tplc="0419000F" w:tentative="1">
      <w:start w:val="1"/>
      <w:numFmt w:val="decimal"/>
      <w:lvlText w:val="%7."/>
      <w:lvlJc w:val="left"/>
      <w:pPr>
        <w:ind w:left="5775" w:hanging="360"/>
      </w:pPr>
    </w:lvl>
    <w:lvl w:ilvl="7" w:tplc="04190019" w:tentative="1">
      <w:start w:val="1"/>
      <w:numFmt w:val="lowerLetter"/>
      <w:lvlText w:val="%8."/>
      <w:lvlJc w:val="left"/>
      <w:pPr>
        <w:ind w:left="6495" w:hanging="360"/>
      </w:pPr>
    </w:lvl>
    <w:lvl w:ilvl="8" w:tplc="0419001B" w:tentative="1">
      <w:start w:val="1"/>
      <w:numFmt w:val="lowerRoman"/>
      <w:lvlText w:val="%9."/>
      <w:lvlJc w:val="right"/>
      <w:pPr>
        <w:ind w:left="7215" w:hanging="180"/>
      </w:pPr>
    </w:lvl>
  </w:abstractNum>
  <w:abstractNum w:abstractNumId="25" w15:restartNumberingAfterBreak="0">
    <w:nsid w:val="16376C67"/>
    <w:multiLevelType w:val="hybridMultilevel"/>
    <w:tmpl w:val="27FAEE0C"/>
    <w:lvl w:ilvl="0" w:tplc="1F3C857A">
      <w:start w:val="1"/>
      <w:numFmt w:val="decimal"/>
      <w:lvlText w:val="%1)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6" w15:restartNumberingAfterBreak="0">
    <w:nsid w:val="1A3478A9"/>
    <w:multiLevelType w:val="hybridMultilevel"/>
    <w:tmpl w:val="D5E8E63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27" w15:restartNumberingAfterBreak="0">
    <w:nsid w:val="1A5A15D0"/>
    <w:multiLevelType w:val="hybridMultilevel"/>
    <w:tmpl w:val="1ED8C00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28" w15:restartNumberingAfterBreak="0">
    <w:nsid w:val="1A957089"/>
    <w:multiLevelType w:val="hybridMultilevel"/>
    <w:tmpl w:val="B7AA8B84"/>
    <w:lvl w:ilvl="0" w:tplc="8152BCC0">
      <w:start w:val="1"/>
      <w:numFmt w:val="decimal"/>
      <w:lvlText w:val="%1)"/>
      <w:lvlJc w:val="left"/>
      <w:pPr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9" w15:restartNumberingAfterBreak="0">
    <w:nsid w:val="1ACA71C1"/>
    <w:multiLevelType w:val="hybridMultilevel"/>
    <w:tmpl w:val="25049246"/>
    <w:lvl w:ilvl="0" w:tplc="0E8EB618">
      <w:start w:val="1"/>
      <w:numFmt w:val="decimal"/>
      <w:lvlText w:val="%1)"/>
      <w:lvlJc w:val="left"/>
      <w:pPr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0" w15:restartNumberingAfterBreak="0">
    <w:nsid w:val="1BED0998"/>
    <w:multiLevelType w:val="hybridMultilevel"/>
    <w:tmpl w:val="E0084DA8"/>
    <w:lvl w:ilvl="0" w:tplc="A54CE836">
      <w:start w:val="1"/>
      <w:numFmt w:val="decimal"/>
      <w:lvlText w:val="%1)"/>
      <w:lvlJc w:val="left"/>
      <w:pPr>
        <w:ind w:left="13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00" w:hanging="360"/>
      </w:pPr>
    </w:lvl>
    <w:lvl w:ilvl="2" w:tplc="0419001B" w:tentative="1">
      <w:start w:val="1"/>
      <w:numFmt w:val="lowerRoman"/>
      <w:lvlText w:val="%3."/>
      <w:lvlJc w:val="right"/>
      <w:pPr>
        <w:ind w:left="2820" w:hanging="180"/>
      </w:pPr>
    </w:lvl>
    <w:lvl w:ilvl="3" w:tplc="0419000F" w:tentative="1">
      <w:start w:val="1"/>
      <w:numFmt w:val="decimal"/>
      <w:lvlText w:val="%4."/>
      <w:lvlJc w:val="left"/>
      <w:pPr>
        <w:ind w:left="3540" w:hanging="360"/>
      </w:pPr>
    </w:lvl>
    <w:lvl w:ilvl="4" w:tplc="04190019" w:tentative="1">
      <w:start w:val="1"/>
      <w:numFmt w:val="lowerLetter"/>
      <w:lvlText w:val="%5."/>
      <w:lvlJc w:val="left"/>
      <w:pPr>
        <w:ind w:left="4260" w:hanging="360"/>
      </w:pPr>
    </w:lvl>
    <w:lvl w:ilvl="5" w:tplc="0419001B" w:tentative="1">
      <w:start w:val="1"/>
      <w:numFmt w:val="lowerRoman"/>
      <w:lvlText w:val="%6."/>
      <w:lvlJc w:val="right"/>
      <w:pPr>
        <w:ind w:left="4980" w:hanging="180"/>
      </w:pPr>
    </w:lvl>
    <w:lvl w:ilvl="6" w:tplc="0419000F" w:tentative="1">
      <w:start w:val="1"/>
      <w:numFmt w:val="decimal"/>
      <w:lvlText w:val="%7."/>
      <w:lvlJc w:val="left"/>
      <w:pPr>
        <w:ind w:left="5700" w:hanging="360"/>
      </w:pPr>
    </w:lvl>
    <w:lvl w:ilvl="7" w:tplc="04190019" w:tentative="1">
      <w:start w:val="1"/>
      <w:numFmt w:val="lowerLetter"/>
      <w:lvlText w:val="%8."/>
      <w:lvlJc w:val="left"/>
      <w:pPr>
        <w:ind w:left="6420" w:hanging="360"/>
      </w:pPr>
    </w:lvl>
    <w:lvl w:ilvl="8" w:tplc="0419001B" w:tentative="1">
      <w:start w:val="1"/>
      <w:numFmt w:val="lowerRoman"/>
      <w:lvlText w:val="%9."/>
      <w:lvlJc w:val="right"/>
      <w:pPr>
        <w:ind w:left="7140" w:hanging="180"/>
      </w:pPr>
    </w:lvl>
  </w:abstractNum>
  <w:abstractNum w:abstractNumId="31" w15:restartNumberingAfterBreak="0">
    <w:nsid w:val="1C1D33B8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32" w15:restartNumberingAfterBreak="0">
    <w:nsid w:val="1C5F1441"/>
    <w:multiLevelType w:val="hybridMultilevel"/>
    <w:tmpl w:val="A732BF76"/>
    <w:lvl w:ilvl="0" w:tplc="8ED2B0E6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1EB36C17"/>
    <w:multiLevelType w:val="hybridMultilevel"/>
    <w:tmpl w:val="CC345C38"/>
    <w:lvl w:ilvl="0" w:tplc="A404D16C">
      <w:start w:val="1"/>
      <w:numFmt w:val="decimal"/>
      <w:lvlText w:val="%1)"/>
      <w:lvlJc w:val="left"/>
      <w:pPr>
        <w:ind w:left="145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75" w:hanging="360"/>
      </w:pPr>
    </w:lvl>
    <w:lvl w:ilvl="2" w:tplc="0419001B" w:tentative="1">
      <w:start w:val="1"/>
      <w:numFmt w:val="lowerRoman"/>
      <w:lvlText w:val="%3."/>
      <w:lvlJc w:val="right"/>
      <w:pPr>
        <w:ind w:left="2895" w:hanging="180"/>
      </w:pPr>
    </w:lvl>
    <w:lvl w:ilvl="3" w:tplc="0419000F" w:tentative="1">
      <w:start w:val="1"/>
      <w:numFmt w:val="decimal"/>
      <w:lvlText w:val="%4."/>
      <w:lvlJc w:val="left"/>
      <w:pPr>
        <w:ind w:left="3615" w:hanging="360"/>
      </w:pPr>
    </w:lvl>
    <w:lvl w:ilvl="4" w:tplc="04190019" w:tentative="1">
      <w:start w:val="1"/>
      <w:numFmt w:val="lowerLetter"/>
      <w:lvlText w:val="%5."/>
      <w:lvlJc w:val="left"/>
      <w:pPr>
        <w:ind w:left="4335" w:hanging="360"/>
      </w:pPr>
    </w:lvl>
    <w:lvl w:ilvl="5" w:tplc="0419001B" w:tentative="1">
      <w:start w:val="1"/>
      <w:numFmt w:val="lowerRoman"/>
      <w:lvlText w:val="%6."/>
      <w:lvlJc w:val="right"/>
      <w:pPr>
        <w:ind w:left="5055" w:hanging="180"/>
      </w:pPr>
    </w:lvl>
    <w:lvl w:ilvl="6" w:tplc="0419000F" w:tentative="1">
      <w:start w:val="1"/>
      <w:numFmt w:val="decimal"/>
      <w:lvlText w:val="%7."/>
      <w:lvlJc w:val="left"/>
      <w:pPr>
        <w:ind w:left="5775" w:hanging="360"/>
      </w:pPr>
    </w:lvl>
    <w:lvl w:ilvl="7" w:tplc="04190019" w:tentative="1">
      <w:start w:val="1"/>
      <w:numFmt w:val="lowerLetter"/>
      <w:lvlText w:val="%8."/>
      <w:lvlJc w:val="left"/>
      <w:pPr>
        <w:ind w:left="6495" w:hanging="360"/>
      </w:pPr>
    </w:lvl>
    <w:lvl w:ilvl="8" w:tplc="0419001B" w:tentative="1">
      <w:start w:val="1"/>
      <w:numFmt w:val="lowerRoman"/>
      <w:lvlText w:val="%9."/>
      <w:lvlJc w:val="right"/>
      <w:pPr>
        <w:ind w:left="7215" w:hanging="180"/>
      </w:pPr>
    </w:lvl>
  </w:abstractNum>
  <w:abstractNum w:abstractNumId="34" w15:restartNumberingAfterBreak="0">
    <w:nsid w:val="1FD02D63"/>
    <w:multiLevelType w:val="hybridMultilevel"/>
    <w:tmpl w:val="5C548A8E"/>
    <w:lvl w:ilvl="0" w:tplc="08A273DC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5" w15:restartNumberingAfterBreak="0">
    <w:nsid w:val="20AC19DD"/>
    <w:multiLevelType w:val="hybridMultilevel"/>
    <w:tmpl w:val="712C3D72"/>
    <w:lvl w:ilvl="0" w:tplc="B838E06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 w15:restartNumberingAfterBreak="0">
    <w:nsid w:val="20C60994"/>
    <w:multiLevelType w:val="hybridMultilevel"/>
    <w:tmpl w:val="7E7A9022"/>
    <w:lvl w:ilvl="0" w:tplc="D9BE035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 w15:restartNumberingAfterBreak="0">
    <w:nsid w:val="20E6417D"/>
    <w:multiLevelType w:val="hybridMultilevel"/>
    <w:tmpl w:val="2FE25DBC"/>
    <w:lvl w:ilvl="0" w:tplc="3048C878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40" w:hanging="360"/>
      </w:pPr>
    </w:lvl>
    <w:lvl w:ilvl="2" w:tplc="0419001B" w:tentative="1">
      <w:start w:val="1"/>
      <w:numFmt w:val="lowerRoman"/>
      <w:lvlText w:val="%3."/>
      <w:lvlJc w:val="right"/>
      <w:pPr>
        <w:ind w:left="2760" w:hanging="180"/>
      </w:pPr>
    </w:lvl>
    <w:lvl w:ilvl="3" w:tplc="0419000F" w:tentative="1">
      <w:start w:val="1"/>
      <w:numFmt w:val="decimal"/>
      <w:lvlText w:val="%4."/>
      <w:lvlJc w:val="left"/>
      <w:pPr>
        <w:ind w:left="3480" w:hanging="360"/>
      </w:pPr>
    </w:lvl>
    <w:lvl w:ilvl="4" w:tplc="04190019" w:tentative="1">
      <w:start w:val="1"/>
      <w:numFmt w:val="lowerLetter"/>
      <w:lvlText w:val="%5."/>
      <w:lvlJc w:val="left"/>
      <w:pPr>
        <w:ind w:left="4200" w:hanging="360"/>
      </w:pPr>
    </w:lvl>
    <w:lvl w:ilvl="5" w:tplc="0419001B" w:tentative="1">
      <w:start w:val="1"/>
      <w:numFmt w:val="lowerRoman"/>
      <w:lvlText w:val="%6."/>
      <w:lvlJc w:val="right"/>
      <w:pPr>
        <w:ind w:left="4920" w:hanging="180"/>
      </w:pPr>
    </w:lvl>
    <w:lvl w:ilvl="6" w:tplc="0419000F" w:tentative="1">
      <w:start w:val="1"/>
      <w:numFmt w:val="decimal"/>
      <w:lvlText w:val="%7."/>
      <w:lvlJc w:val="left"/>
      <w:pPr>
        <w:ind w:left="5640" w:hanging="360"/>
      </w:pPr>
    </w:lvl>
    <w:lvl w:ilvl="7" w:tplc="04190019" w:tentative="1">
      <w:start w:val="1"/>
      <w:numFmt w:val="lowerLetter"/>
      <w:lvlText w:val="%8."/>
      <w:lvlJc w:val="left"/>
      <w:pPr>
        <w:ind w:left="6360" w:hanging="360"/>
      </w:pPr>
    </w:lvl>
    <w:lvl w:ilvl="8" w:tplc="0419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38" w15:restartNumberingAfterBreak="0">
    <w:nsid w:val="213366C8"/>
    <w:multiLevelType w:val="hybridMultilevel"/>
    <w:tmpl w:val="302C8458"/>
    <w:lvl w:ilvl="0" w:tplc="368ADEC8">
      <w:start w:val="1"/>
      <w:numFmt w:val="decimal"/>
      <w:lvlText w:val="%1)"/>
      <w:lvlJc w:val="left"/>
      <w:pPr>
        <w:ind w:left="765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485" w:hanging="360"/>
      </w:pPr>
    </w:lvl>
    <w:lvl w:ilvl="2" w:tplc="0419001B" w:tentative="1">
      <w:start w:val="1"/>
      <w:numFmt w:val="lowerRoman"/>
      <w:lvlText w:val="%3."/>
      <w:lvlJc w:val="right"/>
      <w:pPr>
        <w:ind w:left="2205" w:hanging="180"/>
      </w:pPr>
    </w:lvl>
    <w:lvl w:ilvl="3" w:tplc="0419000F" w:tentative="1">
      <w:start w:val="1"/>
      <w:numFmt w:val="decimal"/>
      <w:lvlText w:val="%4."/>
      <w:lvlJc w:val="left"/>
      <w:pPr>
        <w:ind w:left="2925" w:hanging="360"/>
      </w:pPr>
    </w:lvl>
    <w:lvl w:ilvl="4" w:tplc="04190019" w:tentative="1">
      <w:start w:val="1"/>
      <w:numFmt w:val="lowerLetter"/>
      <w:lvlText w:val="%5."/>
      <w:lvlJc w:val="left"/>
      <w:pPr>
        <w:ind w:left="3645" w:hanging="360"/>
      </w:pPr>
    </w:lvl>
    <w:lvl w:ilvl="5" w:tplc="0419001B" w:tentative="1">
      <w:start w:val="1"/>
      <w:numFmt w:val="lowerRoman"/>
      <w:lvlText w:val="%6."/>
      <w:lvlJc w:val="right"/>
      <w:pPr>
        <w:ind w:left="4365" w:hanging="180"/>
      </w:pPr>
    </w:lvl>
    <w:lvl w:ilvl="6" w:tplc="0419000F" w:tentative="1">
      <w:start w:val="1"/>
      <w:numFmt w:val="decimal"/>
      <w:lvlText w:val="%7."/>
      <w:lvlJc w:val="left"/>
      <w:pPr>
        <w:ind w:left="5085" w:hanging="360"/>
      </w:pPr>
    </w:lvl>
    <w:lvl w:ilvl="7" w:tplc="04190019" w:tentative="1">
      <w:start w:val="1"/>
      <w:numFmt w:val="lowerLetter"/>
      <w:lvlText w:val="%8."/>
      <w:lvlJc w:val="left"/>
      <w:pPr>
        <w:ind w:left="5805" w:hanging="360"/>
      </w:pPr>
    </w:lvl>
    <w:lvl w:ilvl="8" w:tplc="041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39" w15:restartNumberingAfterBreak="0">
    <w:nsid w:val="219747B5"/>
    <w:multiLevelType w:val="hybridMultilevel"/>
    <w:tmpl w:val="2D9AF14C"/>
    <w:lvl w:ilvl="0" w:tplc="131A4B32">
      <w:start w:val="1"/>
      <w:numFmt w:val="decimal"/>
      <w:lvlText w:val="%1)"/>
      <w:lvlJc w:val="left"/>
      <w:pPr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40" w15:restartNumberingAfterBreak="0">
    <w:nsid w:val="21C702B7"/>
    <w:multiLevelType w:val="hybridMultilevel"/>
    <w:tmpl w:val="D7880B7C"/>
    <w:lvl w:ilvl="0" w:tplc="4CE69F8A">
      <w:start w:val="1"/>
      <w:numFmt w:val="decimal"/>
      <w:lvlText w:val="%1)"/>
      <w:lvlJc w:val="left"/>
      <w:pPr>
        <w:ind w:left="13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15" w:hanging="360"/>
      </w:pPr>
    </w:lvl>
    <w:lvl w:ilvl="2" w:tplc="0419001B" w:tentative="1">
      <w:start w:val="1"/>
      <w:numFmt w:val="lowerRoman"/>
      <w:lvlText w:val="%3."/>
      <w:lvlJc w:val="right"/>
      <w:pPr>
        <w:ind w:left="2835" w:hanging="180"/>
      </w:pPr>
    </w:lvl>
    <w:lvl w:ilvl="3" w:tplc="0419000F" w:tentative="1">
      <w:start w:val="1"/>
      <w:numFmt w:val="decimal"/>
      <w:lvlText w:val="%4."/>
      <w:lvlJc w:val="left"/>
      <w:pPr>
        <w:ind w:left="3555" w:hanging="360"/>
      </w:pPr>
    </w:lvl>
    <w:lvl w:ilvl="4" w:tplc="04190019" w:tentative="1">
      <w:start w:val="1"/>
      <w:numFmt w:val="lowerLetter"/>
      <w:lvlText w:val="%5."/>
      <w:lvlJc w:val="left"/>
      <w:pPr>
        <w:ind w:left="4275" w:hanging="360"/>
      </w:pPr>
    </w:lvl>
    <w:lvl w:ilvl="5" w:tplc="0419001B" w:tentative="1">
      <w:start w:val="1"/>
      <w:numFmt w:val="lowerRoman"/>
      <w:lvlText w:val="%6."/>
      <w:lvlJc w:val="right"/>
      <w:pPr>
        <w:ind w:left="4995" w:hanging="180"/>
      </w:pPr>
    </w:lvl>
    <w:lvl w:ilvl="6" w:tplc="0419000F" w:tentative="1">
      <w:start w:val="1"/>
      <w:numFmt w:val="decimal"/>
      <w:lvlText w:val="%7."/>
      <w:lvlJc w:val="left"/>
      <w:pPr>
        <w:ind w:left="5715" w:hanging="360"/>
      </w:pPr>
    </w:lvl>
    <w:lvl w:ilvl="7" w:tplc="04190019" w:tentative="1">
      <w:start w:val="1"/>
      <w:numFmt w:val="lowerLetter"/>
      <w:lvlText w:val="%8."/>
      <w:lvlJc w:val="left"/>
      <w:pPr>
        <w:ind w:left="6435" w:hanging="360"/>
      </w:pPr>
    </w:lvl>
    <w:lvl w:ilvl="8" w:tplc="0419001B" w:tentative="1">
      <w:start w:val="1"/>
      <w:numFmt w:val="lowerRoman"/>
      <w:lvlText w:val="%9."/>
      <w:lvlJc w:val="right"/>
      <w:pPr>
        <w:ind w:left="7155" w:hanging="180"/>
      </w:pPr>
    </w:lvl>
  </w:abstractNum>
  <w:abstractNum w:abstractNumId="41" w15:restartNumberingAfterBreak="0">
    <w:nsid w:val="232B6FC7"/>
    <w:multiLevelType w:val="hybridMultilevel"/>
    <w:tmpl w:val="6C464B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2542191B"/>
    <w:multiLevelType w:val="hybridMultilevel"/>
    <w:tmpl w:val="CB70209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254A348C"/>
    <w:multiLevelType w:val="hybridMultilevel"/>
    <w:tmpl w:val="F4B45360"/>
    <w:lvl w:ilvl="0" w:tplc="D7BCDCC4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40" w:hanging="360"/>
      </w:pPr>
    </w:lvl>
    <w:lvl w:ilvl="2" w:tplc="0419001B" w:tentative="1">
      <w:start w:val="1"/>
      <w:numFmt w:val="lowerRoman"/>
      <w:lvlText w:val="%3."/>
      <w:lvlJc w:val="right"/>
      <w:pPr>
        <w:ind w:left="2760" w:hanging="180"/>
      </w:pPr>
    </w:lvl>
    <w:lvl w:ilvl="3" w:tplc="0419000F" w:tentative="1">
      <w:start w:val="1"/>
      <w:numFmt w:val="decimal"/>
      <w:lvlText w:val="%4."/>
      <w:lvlJc w:val="left"/>
      <w:pPr>
        <w:ind w:left="3480" w:hanging="360"/>
      </w:pPr>
    </w:lvl>
    <w:lvl w:ilvl="4" w:tplc="04190019" w:tentative="1">
      <w:start w:val="1"/>
      <w:numFmt w:val="lowerLetter"/>
      <w:lvlText w:val="%5."/>
      <w:lvlJc w:val="left"/>
      <w:pPr>
        <w:ind w:left="4200" w:hanging="360"/>
      </w:pPr>
    </w:lvl>
    <w:lvl w:ilvl="5" w:tplc="0419001B" w:tentative="1">
      <w:start w:val="1"/>
      <w:numFmt w:val="lowerRoman"/>
      <w:lvlText w:val="%6."/>
      <w:lvlJc w:val="right"/>
      <w:pPr>
        <w:ind w:left="4920" w:hanging="180"/>
      </w:pPr>
    </w:lvl>
    <w:lvl w:ilvl="6" w:tplc="0419000F" w:tentative="1">
      <w:start w:val="1"/>
      <w:numFmt w:val="decimal"/>
      <w:lvlText w:val="%7."/>
      <w:lvlJc w:val="left"/>
      <w:pPr>
        <w:ind w:left="5640" w:hanging="360"/>
      </w:pPr>
    </w:lvl>
    <w:lvl w:ilvl="7" w:tplc="04190019" w:tentative="1">
      <w:start w:val="1"/>
      <w:numFmt w:val="lowerLetter"/>
      <w:lvlText w:val="%8."/>
      <w:lvlJc w:val="left"/>
      <w:pPr>
        <w:ind w:left="6360" w:hanging="360"/>
      </w:pPr>
    </w:lvl>
    <w:lvl w:ilvl="8" w:tplc="0419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44" w15:restartNumberingAfterBreak="0">
    <w:nsid w:val="25765390"/>
    <w:multiLevelType w:val="hybridMultilevel"/>
    <w:tmpl w:val="CF8E1230"/>
    <w:lvl w:ilvl="0" w:tplc="30A69B3E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5" w15:restartNumberingAfterBreak="0">
    <w:nsid w:val="27E362DC"/>
    <w:multiLevelType w:val="hybridMultilevel"/>
    <w:tmpl w:val="20ACE498"/>
    <w:lvl w:ilvl="0" w:tplc="B804FD26">
      <w:start w:val="1"/>
      <w:numFmt w:val="decimal"/>
      <w:lvlText w:val="%1)"/>
      <w:lvlJc w:val="left"/>
      <w:pPr>
        <w:ind w:left="23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060" w:hanging="360"/>
      </w:pPr>
    </w:lvl>
    <w:lvl w:ilvl="2" w:tplc="0419001B" w:tentative="1">
      <w:start w:val="1"/>
      <w:numFmt w:val="lowerRoman"/>
      <w:lvlText w:val="%3."/>
      <w:lvlJc w:val="right"/>
      <w:pPr>
        <w:ind w:left="3780" w:hanging="180"/>
      </w:pPr>
    </w:lvl>
    <w:lvl w:ilvl="3" w:tplc="0419000F" w:tentative="1">
      <w:start w:val="1"/>
      <w:numFmt w:val="decimal"/>
      <w:lvlText w:val="%4."/>
      <w:lvlJc w:val="left"/>
      <w:pPr>
        <w:ind w:left="4500" w:hanging="360"/>
      </w:pPr>
    </w:lvl>
    <w:lvl w:ilvl="4" w:tplc="04190019" w:tentative="1">
      <w:start w:val="1"/>
      <w:numFmt w:val="lowerLetter"/>
      <w:lvlText w:val="%5."/>
      <w:lvlJc w:val="left"/>
      <w:pPr>
        <w:ind w:left="5220" w:hanging="360"/>
      </w:pPr>
    </w:lvl>
    <w:lvl w:ilvl="5" w:tplc="0419001B" w:tentative="1">
      <w:start w:val="1"/>
      <w:numFmt w:val="lowerRoman"/>
      <w:lvlText w:val="%6."/>
      <w:lvlJc w:val="right"/>
      <w:pPr>
        <w:ind w:left="5940" w:hanging="180"/>
      </w:pPr>
    </w:lvl>
    <w:lvl w:ilvl="6" w:tplc="0419000F" w:tentative="1">
      <w:start w:val="1"/>
      <w:numFmt w:val="decimal"/>
      <w:lvlText w:val="%7."/>
      <w:lvlJc w:val="left"/>
      <w:pPr>
        <w:ind w:left="6660" w:hanging="360"/>
      </w:pPr>
    </w:lvl>
    <w:lvl w:ilvl="7" w:tplc="04190019" w:tentative="1">
      <w:start w:val="1"/>
      <w:numFmt w:val="lowerLetter"/>
      <w:lvlText w:val="%8."/>
      <w:lvlJc w:val="left"/>
      <w:pPr>
        <w:ind w:left="7380" w:hanging="360"/>
      </w:pPr>
    </w:lvl>
    <w:lvl w:ilvl="8" w:tplc="041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46" w15:restartNumberingAfterBreak="0">
    <w:nsid w:val="2A246CF6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47" w15:restartNumberingAfterBreak="0">
    <w:nsid w:val="2A7457D1"/>
    <w:multiLevelType w:val="hybridMultilevel"/>
    <w:tmpl w:val="9D7AEFB4"/>
    <w:lvl w:ilvl="0" w:tplc="1DB2AD58">
      <w:start w:val="1"/>
      <w:numFmt w:val="decimal"/>
      <w:lvlText w:val="%1)"/>
      <w:lvlJc w:val="left"/>
      <w:pPr>
        <w:ind w:left="1320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2040" w:hanging="360"/>
      </w:pPr>
    </w:lvl>
    <w:lvl w:ilvl="2" w:tplc="0419001B" w:tentative="1">
      <w:start w:val="1"/>
      <w:numFmt w:val="lowerRoman"/>
      <w:lvlText w:val="%3."/>
      <w:lvlJc w:val="right"/>
      <w:pPr>
        <w:ind w:left="2760" w:hanging="180"/>
      </w:pPr>
    </w:lvl>
    <w:lvl w:ilvl="3" w:tplc="0419000F" w:tentative="1">
      <w:start w:val="1"/>
      <w:numFmt w:val="decimal"/>
      <w:lvlText w:val="%4."/>
      <w:lvlJc w:val="left"/>
      <w:pPr>
        <w:ind w:left="3480" w:hanging="360"/>
      </w:pPr>
    </w:lvl>
    <w:lvl w:ilvl="4" w:tplc="04190019" w:tentative="1">
      <w:start w:val="1"/>
      <w:numFmt w:val="lowerLetter"/>
      <w:lvlText w:val="%5."/>
      <w:lvlJc w:val="left"/>
      <w:pPr>
        <w:ind w:left="4200" w:hanging="360"/>
      </w:pPr>
    </w:lvl>
    <w:lvl w:ilvl="5" w:tplc="0419001B" w:tentative="1">
      <w:start w:val="1"/>
      <w:numFmt w:val="lowerRoman"/>
      <w:lvlText w:val="%6."/>
      <w:lvlJc w:val="right"/>
      <w:pPr>
        <w:ind w:left="4920" w:hanging="180"/>
      </w:pPr>
    </w:lvl>
    <w:lvl w:ilvl="6" w:tplc="0419000F" w:tentative="1">
      <w:start w:val="1"/>
      <w:numFmt w:val="decimal"/>
      <w:lvlText w:val="%7."/>
      <w:lvlJc w:val="left"/>
      <w:pPr>
        <w:ind w:left="5640" w:hanging="360"/>
      </w:pPr>
    </w:lvl>
    <w:lvl w:ilvl="7" w:tplc="04190019" w:tentative="1">
      <w:start w:val="1"/>
      <w:numFmt w:val="lowerLetter"/>
      <w:lvlText w:val="%8."/>
      <w:lvlJc w:val="left"/>
      <w:pPr>
        <w:ind w:left="6360" w:hanging="360"/>
      </w:pPr>
    </w:lvl>
    <w:lvl w:ilvl="8" w:tplc="0419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48" w15:restartNumberingAfterBreak="0">
    <w:nsid w:val="2A7D2B5B"/>
    <w:multiLevelType w:val="hybridMultilevel"/>
    <w:tmpl w:val="FD4A8C1E"/>
    <w:lvl w:ilvl="0" w:tplc="7DA22042">
      <w:start w:val="1"/>
      <w:numFmt w:val="decimal"/>
      <w:lvlText w:val="%1)"/>
      <w:lvlJc w:val="left"/>
      <w:pPr>
        <w:ind w:left="13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15" w:hanging="360"/>
      </w:pPr>
    </w:lvl>
    <w:lvl w:ilvl="2" w:tplc="0419001B" w:tentative="1">
      <w:start w:val="1"/>
      <w:numFmt w:val="lowerRoman"/>
      <w:lvlText w:val="%3."/>
      <w:lvlJc w:val="right"/>
      <w:pPr>
        <w:ind w:left="2835" w:hanging="180"/>
      </w:pPr>
    </w:lvl>
    <w:lvl w:ilvl="3" w:tplc="0419000F" w:tentative="1">
      <w:start w:val="1"/>
      <w:numFmt w:val="decimal"/>
      <w:lvlText w:val="%4."/>
      <w:lvlJc w:val="left"/>
      <w:pPr>
        <w:ind w:left="3555" w:hanging="360"/>
      </w:pPr>
    </w:lvl>
    <w:lvl w:ilvl="4" w:tplc="04190019" w:tentative="1">
      <w:start w:val="1"/>
      <w:numFmt w:val="lowerLetter"/>
      <w:lvlText w:val="%5."/>
      <w:lvlJc w:val="left"/>
      <w:pPr>
        <w:ind w:left="4275" w:hanging="360"/>
      </w:pPr>
    </w:lvl>
    <w:lvl w:ilvl="5" w:tplc="0419001B" w:tentative="1">
      <w:start w:val="1"/>
      <w:numFmt w:val="lowerRoman"/>
      <w:lvlText w:val="%6."/>
      <w:lvlJc w:val="right"/>
      <w:pPr>
        <w:ind w:left="4995" w:hanging="180"/>
      </w:pPr>
    </w:lvl>
    <w:lvl w:ilvl="6" w:tplc="0419000F" w:tentative="1">
      <w:start w:val="1"/>
      <w:numFmt w:val="decimal"/>
      <w:lvlText w:val="%7."/>
      <w:lvlJc w:val="left"/>
      <w:pPr>
        <w:ind w:left="5715" w:hanging="360"/>
      </w:pPr>
    </w:lvl>
    <w:lvl w:ilvl="7" w:tplc="04190019" w:tentative="1">
      <w:start w:val="1"/>
      <w:numFmt w:val="lowerLetter"/>
      <w:lvlText w:val="%8."/>
      <w:lvlJc w:val="left"/>
      <w:pPr>
        <w:ind w:left="6435" w:hanging="360"/>
      </w:pPr>
    </w:lvl>
    <w:lvl w:ilvl="8" w:tplc="0419001B" w:tentative="1">
      <w:start w:val="1"/>
      <w:numFmt w:val="lowerRoman"/>
      <w:lvlText w:val="%9."/>
      <w:lvlJc w:val="right"/>
      <w:pPr>
        <w:ind w:left="7155" w:hanging="180"/>
      </w:pPr>
    </w:lvl>
  </w:abstractNum>
  <w:abstractNum w:abstractNumId="49" w15:restartNumberingAfterBreak="0">
    <w:nsid w:val="2B871BBE"/>
    <w:multiLevelType w:val="hybridMultilevel"/>
    <w:tmpl w:val="7214D354"/>
    <w:lvl w:ilvl="0" w:tplc="B1348EBE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40" w:hanging="360"/>
      </w:pPr>
    </w:lvl>
    <w:lvl w:ilvl="2" w:tplc="0419001B" w:tentative="1">
      <w:start w:val="1"/>
      <w:numFmt w:val="lowerRoman"/>
      <w:lvlText w:val="%3."/>
      <w:lvlJc w:val="right"/>
      <w:pPr>
        <w:ind w:left="2760" w:hanging="180"/>
      </w:pPr>
    </w:lvl>
    <w:lvl w:ilvl="3" w:tplc="0419000F" w:tentative="1">
      <w:start w:val="1"/>
      <w:numFmt w:val="decimal"/>
      <w:lvlText w:val="%4."/>
      <w:lvlJc w:val="left"/>
      <w:pPr>
        <w:ind w:left="3480" w:hanging="360"/>
      </w:pPr>
    </w:lvl>
    <w:lvl w:ilvl="4" w:tplc="04190019" w:tentative="1">
      <w:start w:val="1"/>
      <w:numFmt w:val="lowerLetter"/>
      <w:lvlText w:val="%5."/>
      <w:lvlJc w:val="left"/>
      <w:pPr>
        <w:ind w:left="4200" w:hanging="360"/>
      </w:pPr>
    </w:lvl>
    <w:lvl w:ilvl="5" w:tplc="0419001B" w:tentative="1">
      <w:start w:val="1"/>
      <w:numFmt w:val="lowerRoman"/>
      <w:lvlText w:val="%6."/>
      <w:lvlJc w:val="right"/>
      <w:pPr>
        <w:ind w:left="4920" w:hanging="180"/>
      </w:pPr>
    </w:lvl>
    <w:lvl w:ilvl="6" w:tplc="0419000F" w:tentative="1">
      <w:start w:val="1"/>
      <w:numFmt w:val="decimal"/>
      <w:lvlText w:val="%7."/>
      <w:lvlJc w:val="left"/>
      <w:pPr>
        <w:ind w:left="5640" w:hanging="360"/>
      </w:pPr>
    </w:lvl>
    <w:lvl w:ilvl="7" w:tplc="04190019" w:tentative="1">
      <w:start w:val="1"/>
      <w:numFmt w:val="lowerLetter"/>
      <w:lvlText w:val="%8."/>
      <w:lvlJc w:val="left"/>
      <w:pPr>
        <w:ind w:left="6360" w:hanging="360"/>
      </w:pPr>
    </w:lvl>
    <w:lvl w:ilvl="8" w:tplc="0419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50" w15:restartNumberingAfterBreak="0">
    <w:nsid w:val="2CAD2788"/>
    <w:multiLevelType w:val="hybridMultilevel"/>
    <w:tmpl w:val="55007C26"/>
    <w:lvl w:ilvl="0" w:tplc="04190013">
      <w:start w:val="1"/>
      <w:numFmt w:val="upperRoman"/>
      <w:lvlText w:val="%1.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2CC94845"/>
    <w:multiLevelType w:val="hybridMultilevel"/>
    <w:tmpl w:val="0C020F7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2D8C0C2B"/>
    <w:multiLevelType w:val="hybridMultilevel"/>
    <w:tmpl w:val="75FA5D78"/>
    <w:lvl w:ilvl="0" w:tplc="F07EDB38">
      <w:start w:val="1"/>
      <w:numFmt w:val="decimal"/>
      <w:lvlText w:val="%1)"/>
      <w:lvlJc w:val="left"/>
      <w:pPr>
        <w:ind w:left="7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85" w:hanging="360"/>
      </w:pPr>
    </w:lvl>
    <w:lvl w:ilvl="2" w:tplc="0419001B" w:tentative="1">
      <w:start w:val="1"/>
      <w:numFmt w:val="lowerRoman"/>
      <w:lvlText w:val="%3."/>
      <w:lvlJc w:val="right"/>
      <w:pPr>
        <w:ind w:left="2205" w:hanging="180"/>
      </w:pPr>
    </w:lvl>
    <w:lvl w:ilvl="3" w:tplc="0419000F" w:tentative="1">
      <w:start w:val="1"/>
      <w:numFmt w:val="decimal"/>
      <w:lvlText w:val="%4."/>
      <w:lvlJc w:val="left"/>
      <w:pPr>
        <w:ind w:left="2925" w:hanging="360"/>
      </w:pPr>
    </w:lvl>
    <w:lvl w:ilvl="4" w:tplc="04190019" w:tentative="1">
      <w:start w:val="1"/>
      <w:numFmt w:val="lowerLetter"/>
      <w:lvlText w:val="%5."/>
      <w:lvlJc w:val="left"/>
      <w:pPr>
        <w:ind w:left="3645" w:hanging="360"/>
      </w:pPr>
    </w:lvl>
    <w:lvl w:ilvl="5" w:tplc="0419001B" w:tentative="1">
      <w:start w:val="1"/>
      <w:numFmt w:val="lowerRoman"/>
      <w:lvlText w:val="%6."/>
      <w:lvlJc w:val="right"/>
      <w:pPr>
        <w:ind w:left="4365" w:hanging="180"/>
      </w:pPr>
    </w:lvl>
    <w:lvl w:ilvl="6" w:tplc="0419000F" w:tentative="1">
      <w:start w:val="1"/>
      <w:numFmt w:val="decimal"/>
      <w:lvlText w:val="%7."/>
      <w:lvlJc w:val="left"/>
      <w:pPr>
        <w:ind w:left="5085" w:hanging="360"/>
      </w:pPr>
    </w:lvl>
    <w:lvl w:ilvl="7" w:tplc="04190019" w:tentative="1">
      <w:start w:val="1"/>
      <w:numFmt w:val="lowerLetter"/>
      <w:lvlText w:val="%8."/>
      <w:lvlJc w:val="left"/>
      <w:pPr>
        <w:ind w:left="5805" w:hanging="360"/>
      </w:pPr>
    </w:lvl>
    <w:lvl w:ilvl="8" w:tplc="041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53" w15:restartNumberingAfterBreak="0">
    <w:nsid w:val="2DA12D60"/>
    <w:multiLevelType w:val="hybridMultilevel"/>
    <w:tmpl w:val="A03CC366"/>
    <w:lvl w:ilvl="0" w:tplc="04190013">
      <w:start w:val="1"/>
      <w:numFmt w:val="upperRoman"/>
      <w:lvlText w:val="%1.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2E8C738D"/>
    <w:multiLevelType w:val="hybridMultilevel"/>
    <w:tmpl w:val="64B28CE4"/>
    <w:lvl w:ilvl="0" w:tplc="5C72D65E">
      <w:start w:val="1"/>
      <w:numFmt w:val="decimal"/>
      <w:lvlText w:val="%1)"/>
      <w:lvlJc w:val="left"/>
      <w:pPr>
        <w:ind w:left="765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485" w:hanging="360"/>
      </w:pPr>
    </w:lvl>
    <w:lvl w:ilvl="2" w:tplc="0419001B" w:tentative="1">
      <w:start w:val="1"/>
      <w:numFmt w:val="lowerRoman"/>
      <w:lvlText w:val="%3."/>
      <w:lvlJc w:val="right"/>
      <w:pPr>
        <w:ind w:left="2205" w:hanging="180"/>
      </w:pPr>
    </w:lvl>
    <w:lvl w:ilvl="3" w:tplc="0419000F" w:tentative="1">
      <w:start w:val="1"/>
      <w:numFmt w:val="decimal"/>
      <w:lvlText w:val="%4."/>
      <w:lvlJc w:val="left"/>
      <w:pPr>
        <w:ind w:left="2925" w:hanging="360"/>
      </w:pPr>
    </w:lvl>
    <w:lvl w:ilvl="4" w:tplc="04190019" w:tentative="1">
      <w:start w:val="1"/>
      <w:numFmt w:val="lowerLetter"/>
      <w:lvlText w:val="%5."/>
      <w:lvlJc w:val="left"/>
      <w:pPr>
        <w:ind w:left="3645" w:hanging="360"/>
      </w:pPr>
    </w:lvl>
    <w:lvl w:ilvl="5" w:tplc="0419001B" w:tentative="1">
      <w:start w:val="1"/>
      <w:numFmt w:val="lowerRoman"/>
      <w:lvlText w:val="%6."/>
      <w:lvlJc w:val="right"/>
      <w:pPr>
        <w:ind w:left="4365" w:hanging="180"/>
      </w:pPr>
    </w:lvl>
    <w:lvl w:ilvl="6" w:tplc="0419000F" w:tentative="1">
      <w:start w:val="1"/>
      <w:numFmt w:val="decimal"/>
      <w:lvlText w:val="%7."/>
      <w:lvlJc w:val="left"/>
      <w:pPr>
        <w:ind w:left="5085" w:hanging="360"/>
      </w:pPr>
    </w:lvl>
    <w:lvl w:ilvl="7" w:tplc="04190019" w:tentative="1">
      <w:start w:val="1"/>
      <w:numFmt w:val="lowerLetter"/>
      <w:lvlText w:val="%8."/>
      <w:lvlJc w:val="left"/>
      <w:pPr>
        <w:ind w:left="5805" w:hanging="360"/>
      </w:pPr>
    </w:lvl>
    <w:lvl w:ilvl="8" w:tplc="041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55" w15:restartNumberingAfterBreak="0">
    <w:nsid w:val="2FA34C29"/>
    <w:multiLevelType w:val="hybridMultilevel"/>
    <w:tmpl w:val="A5AE9814"/>
    <w:lvl w:ilvl="0" w:tplc="0AAA6874">
      <w:start w:val="1"/>
      <w:numFmt w:val="decimal"/>
      <w:lvlText w:val="%1)"/>
      <w:lvlJc w:val="left"/>
      <w:pPr>
        <w:ind w:left="13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15" w:hanging="360"/>
      </w:pPr>
    </w:lvl>
    <w:lvl w:ilvl="2" w:tplc="0419001B" w:tentative="1">
      <w:start w:val="1"/>
      <w:numFmt w:val="lowerRoman"/>
      <w:lvlText w:val="%3."/>
      <w:lvlJc w:val="right"/>
      <w:pPr>
        <w:ind w:left="2835" w:hanging="180"/>
      </w:pPr>
    </w:lvl>
    <w:lvl w:ilvl="3" w:tplc="0419000F" w:tentative="1">
      <w:start w:val="1"/>
      <w:numFmt w:val="decimal"/>
      <w:lvlText w:val="%4."/>
      <w:lvlJc w:val="left"/>
      <w:pPr>
        <w:ind w:left="3555" w:hanging="360"/>
      </w:pPr>
    </w:lvl>
    <w:lvl w:ilvl="4" w:tplc="04190019" w:tentative="1">
      <w:start w:val="1"/>
      <w:numFmt w:val="lowerLetter"/>
      <w:lvlText w:val="%5."/>
      <w:lvlJc w:val="left"/>
      <w:pPr>
        <w:ind w:left="4275" w:hanging="360"/>
      </w:pPr>
    </w:lvl>
    <w:lvl w:ilvl="5" w:tplc="0419001B" w:tentative="1">
      <w:start w:val="1"/>
      <w:numFmt w:val="lowerRoman"/>
      <w:lvlText w:val="%6."/>
      <w:lvlJc w:val="right"/>
      <w:pPr>
        <w:ind w:left="4995" w:hanging="180"/>
      </w:pPr>
    </w:lvl>
    <w:lvl w:ilvl="6" w:tplc="0419000F" w:tentative="1">
      <w:start w:val="1"/>
      <w:numFmt w:val="decimal"/>
      <w:lvlText w:val="%7."/>
      <w:lvlJc w:val="left"/>
      <w:pPr>
        <w:ind w:left="5715" w:hanging="360"/>
      </w:pPr>
    </w:lvl>
    <w:lvl w:ilvl="7" w:tplc="04190019" w:tentative="1">
      <w:start w:val="1"/>
      <w:numFmt w:val="lowerLetter"/>
      <w:lvlText w:val="%8."/>
      <w:lvlJc w:val="left"/>
      <w:pPr>
        <w:ind w:left="6435" w:hanging="360"/>
      </w:pPr>
    </w:lvl>
    <w:lvl w:ilvl="8" w:tplc="0419001B" w:tentative="1">
      <w:start w:val="1"/>
      <w:numFmt w:val="lowerRoman"/>
      <w:lvlText w:val="%9."/>
      <w:lvlJc w:val="right"/>
      <w:pPr>
        <w:ind w:left="7155" w:hanging="180"/>
      </w:pPr>
    </w:lvl>
  </w:abstractNum>
  <w:abstractNum w:abstractNumId="56" w15:restartNumberingAfterBreak="0">
    <w:nsid w:val="2FB57113"/>
    <w:multiLevelType w:val="hybridMultilevel"/>
    <w:tmpl w:val="FD24FAC6"/>
    <w:lvl w:ilvl="0" w:tplc="52B8D9BE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72" w:hanging="360"/>
      </w:pPr>
    </w:lvl>
    <w:lvl w:ilvl="2" w:tplc="0419001B" w:tentative="1">
      <w:start w:val="1"/>
      <w:numFmt w:val="lowerRoman"/>
      <w:lvlText w:val="%3."/>
      <w:lvlJc w:val="right"/>
      <w:pPr>
        <w:ind w:left="1992" w:hanging="180"/>
      </w:pPr>
    </w:lvl>
    <w:lvl w:ilvl="3" w:tplc="0419000F" w:tentative="1">
      <w:start w:val="1"/>
      <w:numFmt w:val="decimal"/>
      <w:lvlText w:val="%4."/>
      <w:lvlJc w:val="left"/>
      <w:pPr>
        <w:ind w:left="2712" w:hanging="360"/>
      </w:pPr>
    </w:lvl>
    <w:lvl w:ilvl="4" w:tplc="04190019" w:tentative="1">
      <w:start w:val="1"/>
      <w:numFmt w:val="lowerLetter"/>
      <w:lvlText w:val="%5."/>
      <w:lvlJc w:val="left"/>
      <w:pPr>
        <w:ind w:left="3432" w:hanging="360"/>
      </w:pPr>
    </w:lvl>
    <w:lvl w:ilvl="5" w:tplc="0419001B" w:tentative="1">
      <w:start w:val="1"/>
      <w:numFmt w:val="lowerRoman"/>
      <w:lvlText w:val="%6."/>
      <w:lvlJc w:val="right"/>
      <w:pPr>
        <w:ind w:left="4152" w:hanging="180"/>
      </w:pPr>
    </w:lvl>
    <w:lvl w:ilvl="6" w:tplc="0419000F" w:tentative="1">
      <w:start w:val="1"/>
      <w:numFmt w:val="decimal"/>
      <w:lvlText w:val="%7."/>
      <w:lvlJc w:val="left"/>
      <w:pPr>
        <w:ind w:left="4872" w:hanging="360"/>
      </w:pPr>
    </w:lvl>
    <w:lvl w:ilvl="7" w:tplc="04190019" w:tentative="1">
      <w:start w:val="1"/>
      <w:numFmt w:val="lowerLetter"/>
      <w:lvlText w:val="%8."/>
      <w:lvlJc w:val="left"/>
      <w:pPr>
        <w:ind w:left="5592" w:hanging="360"/>
      </w:pPr>
    </w:lvl>
    <w:lvl w:ilvl="8" w:tplc="0419001B" w:tentative="1">
      <w:start w:val="1"/>
      <w:numFmt w:val="lowerRoman"/>
      <w:lvlText w:val="%9."/>
      <w:lvlJc w:val="right"/>
      <w:pPr>
        <w:ind w:left="6312" w:hanging="180"/>
      </w:pPr>
    </w:lvl>
  </w:abstractNum>
  <w:abstractNum w:abstractNumId="57" w15:restartNumberingAfterBreak="0">
    <w:nsid w:val="30112797"/>
    <w:multiLevelType w:val="hybridMultilevel"/>
    <w:tmpl w:val="75FA5D78"/>
    <w:lvl w:ilvl="0" w:tplc="F07EDB38">
      <w:start w:val="1"/>
      <w:numFmt w:val="decimal"/>
      <w:lvlText w:val="%1)"/>
      <w:lvlJc w:val="left"/>
      <w:pPr>
        <w:ind w:left="7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85" w:hanging="360"/>
      </w:pPr>
    </w:lvl>
    <w:lvl w:ilvl="2" w:tplc="0419001B" w:tentative="1">
      <w:start w:val="1"/>
      <w:numFmt w:val="lowerRoman"/>
      <w:lvlText w:val="%3."/>
      <w:lvlJc w:val="right"/>
      <w:pPr>
        <w:ind w:left="2205" w:hanging="180"/>
      </w:pPr>
    </w:lvl>
    <w:lvl w:ilvl="3" w:tplc="0419000F" w:tentative="1">
      <w:start w:val="1"/>
      <w:numFmt w:val="decimal"/>
      <w:lvlText w:val="%4."/>
      <w:lvlJc w:val="left"/>
      <w:pPr>
        <w:ind w:left="2925" w:hanging="360"/>
      </w:pPr>
    </w:lvl>
    <w:lvl w:ilvl="4" w:tplc="04190019" w:tentative="1">
      <w:start w:val="1"/>
      <w:numFmt w:val="lowerLetter"/>
      <w:lvlText w:val="%5."/>
      <w:lvlJc w:val="left"/>
      <w:pPr>
        <w:ind w:left="3645" w:hanging="360"/>
      </w:pPr>
    </w:lvl>
    <w:lvl w:ilvl="5" w:tplc="0419001B" w:tentative="1">
      <w:start w:val="1"/>
      <w:numFmt w:val="lowerRoman"/>
      <w:lvlText w:val="%6."/>
      <w:lvlJc w:val="right"/>
      <w:pPr>
        <w:ind w:left="4365" w:hanging="180"/>
      </w:pPr>
    </w:lvl>
    <w:lvl w:ilvl="6" w:tplc="0419000F" w:tentative="1">
      <w:start w:val="1"/>
      <w:numFmt w:val="decimal"/>
      <w:lvlText w:val="%7."/>
      <w:lvlJc w:val="left"/>
      <w:pPr>
        <w:ind w:left="5085" w:hanging="360"/>
      </w:pPr>
    </w:lvl>
    <w:lvl w:ilvl="7" w:tplc="04190019" w:tentative="1">
      <w:start w:val="1"/>
      <w:numFmt w:val="lowerLetter"/>
      <w:lvlText w:val="%8."/>
      <w:lvlJc w:val="left"/>
      <w:pPr>
        <w:ind w:left="5805" w:hanging="360"/>
      </w:pPr>
    </w:lvl>
    <w:lvl w:ilvl="8" w:tplc="041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58" w15:restartNumberingAfterBreak="0">
    <w:nsid w:val="302A75F9"/>
    <w:multiLevelType w:val="hybridMultilevel"/>
    <w:tmpl w:val="24CCEFC2"/>
    <w:lvl w:ilvl="0" w:tplc="649E601E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9" w15:restartNumberingAfterBreak="0">
    <w:nsid w:val="30C41E3B"/>
    <w:multiLevelType w:val="hybridMultilevel"/>
    <w:tmpl w:val="4C665EDE"/>
    <w:lvl w:ilvl="0" w:tplc="8ED2B0E6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 w15:restartNumberingAfterBreak="0">
    <w:nsid w:val="310B2E4D"/>
    <w:multiLevelType w:val="hybridMultilevel"/>
    <w:tmpl w:val="E4E2706A"/>
    <w:lvl w:ilvl="0" w:tplc="E9AC231A">
      <w:start w:val="1"/>
      <w:numFmt w:val="decimal"/>
      <w:lvlText w:val="%1)"/>
      <w:lvlJc w:val="left"/>
      <w:pPr>
        <w:tabs>
          <w:tab w:val="num" w:pos="600"/>
        </w:tabs>
        <w:ind w:left="6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20"/>
        </w:tabs>
        <w:ind w:left="13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40"/>
        </w:tabs>
        <w:ind w:left="20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60"/>
        </w:tabs>
        <w:ind w:left="27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80"/>
        </w:tabs>
        <w:ind w:left="34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200"/>
        </w:tabs>
        <w:ind w:left="42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20"/>
        </w:tabs>
        <w:ind w:left="49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40"/>
        </w:tabs>
        <w:ind w:left="56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60"/>
        </w:tabs>
        <w:ind w:left="6360" w:hanging="180"/>
      </w:pPr>
    </w:lvl>
  </w:abstractNum>
  <w:abstractNum w:abstractNumId="61" w15:restartNumberingAfterBreak="0">
    <w:nsid w:val="32116EAA"/>
    <w:multiLevelType w:val="hybridMultilevel"/>
    <w:tmpl w:val="054A6918"/>
    <w:lvl w:ilvl="0" w:tplc="570CF69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2" w15:restartNumberingAfterBreak="0">
    <w:nsid w:val="324C3A15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63" w15:restartNumberingAfterBreak="0">
    <w:nsid w:val="329F40B6"/>
    <w:multiLevelType w:val="hybridMultilevel"/>
    <w:tmpl w:val="404C090C"/>
    <w:lvl w:ilvl="0" w:tplc="8F40085E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40" w:hanging="360"/>
      </w:pPr>
    </w:lvl>
    <w:lvl w:ilvl="2" w:tplc="0419001B" w:tentative="1">
      <w:start w:val="1"/>
      <w:numFmt w:val="lowerRoman"/>
      <w:lvlText w:val="%3."/>
      <w:lvlJc w:val="right"/>
      <w:pPr>
        <w:ind w:left="2760" w:hanging="180"/>
      </w:pPr>
    </w:lvl>
    <w:lvl w:ilvl="3" w:tplc="0419000F" w:tentative="1">
      <w:start w:val="1"/>
      <w:numFmt w:val="decimal"/>
      <w:lvlText w:val="%4."/>
      <w:lvlJc w:val="left"/>
      <w:pPr>
        <w:ind w:left="3480" w:hanging="360"/>
      </w:pPr>
    </w:lvl>
    <w:lvl w:ilvl="4" w:tplc="04190019" w:tentative="1">
      <w:start w:val="1"/>
      <w:numFmt w:val="lowerLetter"/>
      <w:lvlText w:val="%5."/>
      <w:lvlJc w:val="left"/>
      <w:pPr>
        <w:ind w:left="4200" w:hanging="360"/>
      </w:pPr>
    </w:lvl>
    <w:lvl w:ilvl="5" w:tplc="0419001B" w:tentative="1">
      <w:start w:val="1"/>
      <w:numFmt w:val="lowerRoman"/>
      <w:lvlText w:val="%6."/>
      <w:lvlJc w:val="right"/>
      <w:pPr>
        <w:ind w:left="4920" w:hanging="180"/>
      </w:pPr>
    </w:lvl>
    <w:lvl w:ilvl="6" w:tplc="0419000F" w:tentative="1">
      <w:start w:val="1"/>
      <w:numFmt w:val="decimal"/>
      <w:lvlText w:val="%7."/>
      <w:lvlJc w:val="left"/>
      <w:pPr>
        <w:ind w:left="5640" w:hanging="360"/>
      </w:pPr>
    </w:lvl>
    <w:lvl w:ilvl="7" w:tplc="04190019" w:tentative="1">
      <w:start w:val="1"/>
      <w:numFmt w:val="lowerLetter"/>
      <w:lvlText w:val="%8."/>
      <w:lvlJc w:val="left"/>
      <w:pPr>
        <w:ind w:left="6360" w:hanging="360"/>
      </w:pPr>
    </w:lvl>
    <w:lvl w:ilvl="8" w:tplc="0419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64" w15:restartNumberingAfterBreak="0">
    <w:nsid w:val="3326031E"/>
    <w:multiLevelType w:val="hybridMultilevel"/>
    <w:tmpl w:val="2B025F9C"/>
    <w:lvl w:ilvl="0" w:tplc="041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5" w15:restartNumberingAfterBreak="0">
    <w:nsid w:val="345B54F2"/>
    <w:multiLevelType w:val="hybridMultilevel"/>
    <w:tmpl w:val="E4982F5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66" w15:restartNumberingAfterBreak="0">
    <w:nsid w:val="35291606"/>
    <w:multiLevelType w:val="hybridMultilevel"/>
    <w:tmpl w:val="9F3EAC2E"/>
    <w:lvl w:ilvl="0" w:tplc="06E6EC9C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7" w15:restartNumberingAfterBreak="0">
    <w:nsid w:val="358C0CA4"/>
    <w:multiLevelType w:val="hybridMultilevel"/>
    <w:tmpl w:val="804677AC"/>
    <w:lvl w:ilvl="0" w:tplc="94F064DE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8" w15:restartNumberingAfterBreak="0">
    <w:nsid w:val="36F923BC"/>
    <w:multiLevelType w:val="hybridMultilevel"/>
    <w:tmpl w:val="D1D8F73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9" w15:restartNumberingAfterBreak="0">
    <w:nsid w:val="38A9736A"/>
    <w:multiLevelType w:val="hybridMultilevel"/>
    <w:tmpl w:val="4AAC33CE"/>
    <w:lvl w:ilvl="0" w:tplc="45AE71DA">
      <w:start w:val="1"/>
      <w:numFmt w:val="decimal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0" w15:restartNumberingAfterBreak="0">
    <w:nsid w:val="38FE1F85"/>
    <w:multiLevelType w:val="hybridMultilevel"/>
    <w:tmpl w:val="4E20BB04"/>
    <w:lvl w:ilvl="0" w:tplc="8CCA83BC">
      <w:start w:val="1"/>
      <w:numFmt w:val="decimal"/>
      <w:lvlText w:val="%1."/>
      <w:lvlJc w:val="left"/>
      <w:pPr>
        <w:ind w:left="91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32" w:hanging="360"/>
      </w:pPr>
    </w:lvl>
    <w:lvl w:ilvl="2" w:tplc="0419001B" w:tentative="1">
      <w:start w:val="1"/>
      <w:numFmt w:val="lowerRoman"/>
      <w:lvlText w:val="%3."/>
      <w:lvlJc w:val="right"/>
      <w:pPr>
        <w:ind w:left="2352" w:hanging="180"/>
      </w:pPr>
    </w:lvl>
    <w:lvl w:ilvl="3" w:tplc="0419000F" w:tentative="1">
      <w:start w:val="1"/>
      <w:numFmt w:val="decimal"/>
      <w:lvlText w:val="%4."/>
      <w:lvlJc w:val="left"/>
      <w:pPr>
        <w:ind w:left="3072" w:hanging="360"/>
      </w:pPr>
    </w:lvl>
    <w:lvl w:ilvl="4" w:tplc="04190019" w:tentative="1">
      <w:start w:val="1"/>
      <w:numFmt w:val="lowerLetter"/>
      <w:lvlText w:val="%5."/>
      <w:lvlJc w:val="left"/>
      <w:pPr>
        <w:ind w:left="3792" w:hanging="360"/>
      </w:pPr>
    </w:lvl>
    <w:lvl w:ilvl="5" w:tplc="0419001B" w:tentative="1">
      <w:start w:val="1"/>
      <w:numFmt w:val="lowerRoman"/>
      <w:lvlText w:val="%6."/>
      <w:lvlJc w:val="right"/>
      <w:pPr>
        <w:ind w:left="4512" w:hanging="180"/>
      </w:pPr>
    </w:lvl>
    <w:lvl w:ilvl="6" w:tplc="0419000F" w:tentative="1">
      <w:start w:val="1"/>
      <w:numFmt w:val="decimal"/>
      <w:lvlText w:val="%7."/>
      <w:lvlJc w:val="left"/>
      <w:pPr>
        <w:ind w:left="5232" w:hanging="360"/>
      </w:pPr>
    </w:lvl>
    <w:lvl w:ilvl="7" w:tplc="04190019" w:tentative="1">
      <w:start w:val="1"/>
      <w:numFmt w:val="lowerLetter"/>
      <w:lvlText w:val="%8."/>
      <w:lvlJc w:val="left"/>
      <w:pPr>
        <w:ind w:left="5952" w:hanging="360"/>
      </w:pPr>
    </w:lvl>
    <w:lvl w:ilvl="8" w:tplc="0419001B" w:tentative="1">
      <w:start w:val="1"/>
      <w:numFmt w:val="lowerRoman"/>
      <w:lvlText w:val="%9."/>
      <w:lvlJc w:val="right"/>
      <w:pPr>
        <w:ind w:left="6672" w:hanging="180"/>
      </w:pPr>
    </w:lvl>
  </w:abstractNum>
  <w:abstractNum w:abstractNumId="71" w15:restartNumberingAfterBreak="0">
    <w:nsid w:val="3A2E3BD2"/>
    <w:multiLevelType w:val="hybridMultilevel"/>
    <w:tmpl w:val="573875D8"/>
    <w:lvl w:ilvl="0" w:tplc="E760D97E">
      <w:start w:val="1"/>
      <w:numFmt w:val="decimal"/>
      <w:lvlText w:val="%1."/>
      <w:lvlJc w:val="left"/>
      <w:pPr>
        <w:ind w:left="86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2" w15:restartNumberingAfterBreak="0">
    <w:nsid w:val="3A7F645D"/>
    <w:multiLevelType w:val="hybridMultilevel"/>
    <w:tmpl w:val="27AE914C"/>
    <w:lvl w:ilvl="0" w:tplc="6B8682DE">
      <w:start w:val="1"/>
      <w:numFmt w:val="decimal"/>
      <w:lvlText w:val="%1)"/>
      <w:lvlJc w:val="left"/>
      <w:pPr>
        <w:ind w:left="69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10" w:hanging="360"/>
      </w:pPr>
    </w:lvl>
    <w:lvl w:ilvl="2" w:tplc="0419001B" w:tentative="1">
      <w:start w:val="1"/>
      <w:numFmt w:val="lowerRoman"/>
      <w:lvlText w:val="%3."/>
      <w:lvlJc w:val="right"/>
      <w:pPr>
        <w:ind w:left="2130" w:hanging="180"/>
      </w:pPr>
    </w:lvl>
    <w:lvl w:ilvl="3" w:tplc="0419000F" w:tentative="1">
      <w:start w:val="1"/>
      <w:numFmt w:val="decimal"/>
      <w:lvlText w:val="%4."/>
      <w:lvlJc w:val="left"/>
      <w:pPr>
        <w:ind w:left="2850" w:hanging="360"/>
      </w:pPr>
    </w:lvl>
    <w:lvl w:ilvl="4" w:tplc="04190019" w:tentative="1">
      <w:start w:val="1"/>
      <w:numFmt w:val="lowerLetter"/>
      <w:lvlText w:val="%5."/>
      <w:lvlJc w:val="left"/>
      <w:pPr>
        <w:ind w:left="3570" w:hanging="360"/>
      </w:pPr>
    </w:lvl>
    <w:lvl w:ilvl="5" w:tplc="0419001B" w:tentative="1">
      <w:start w:val="1"/>
      <w:numFmt w:val="lowerRoman"/>
      <w:lvlText w:val="%6."/>
      <w:lvlJc w:val="right"/>
      <w:pPr>
        <w:ind w:left="4290" w:hanging="180"/>
      </w:pPr>
    </w:lvl>
    <w:lvl w:ilvl="6" w:tplc="0419000F" w:tentative="1">
      <w:start w:val="1"/>
      <w:numFmt w:val="decimal"/>
      <w:lvlText w:val="%7."/>
      <w:lvlJc w:val="left"/>
      <w:pPr>
        <w:ind w:left="5010" w:hanging="360"/>
      </w:pPr>
    </w:lvl>
    <w:lvl w:ilvl="7" w:tplc="04190019" w:tentative="1">
      <w:start w:val="1"/>
      <w:numFmt w:val="lowerLetter"/>
      <w:lvlText w:val="%8."/>
      <w:lvlJc w:val="left"/>
      <w:pPr>
        <w:ind w:left="5730" w:hanging="360"/>
      </w:pPr>
    </w:lvl>
    <w:lvl w:ilvl="8" w:tplc="0419001B" w:tentative="1">
      <w:start w:val="1"/>
      <w:numFmt w:val="lowerRoman"/>
      <w:lvlText w:val="%9."/>
      <w:lvlJc w:val="right"/>
      <w:pPr>
        <w:ind w:left="6450" w:hanging="180"/>
      </w:pPr>
    </w:lvl>
  </w:abstractNum>
  <w:abstractNum w:abstractNumId="73" w15:restartNumberingAfterBreak="0">
    <w:nsid w:val="3E270F55"/>
    <w:multiLevelType w:val="hybridMultilevel"/>
    <w:tmpl w:val="6C464B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4" w15:restartNumberingAfterBreak="0">
    <w:nsid w:val="406E0392"/>
    <w:multiLevelType w:val="hybridMultilevel"/>
    <w:tmpl w:val="9938A90C"/>
    <w:lvl w:ilvl="0" w:tplc="052CC6FE">
      <w:start w:val="1"/>
      <w:numFmt w:val="decimal"/>
      <w:lvlText w:val="%1)"/>
      <w:lvlJc w:val="left"/>
      <w:pPr>
        <w:ind w:left="555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275" w:hanging="360"/>
      </w:pPr>
    </w:lvl>
    <w:lvl w:ilvl="2" w:tplc="0419001B" w:tentative="1">
      <w:start w:val="1"/>
      <w:numFmt w:val="lowerRoman"/>
      <w:lvlText w:val="%3."/>
      <w:lvlJc w:val="right"/>
      <w:pPr>
        <w:ind w:left="1995" w:hanging="180"/>
      </w:pPr>
    </w:lvl>
    <w:lvl w:ilvl="3" w:tplc="0419000F" w:tentative="1">
      <w:start w:val="1"/>
      <w:numFmt w:val="decimal"/>
      <w:lvlText w:val="%4."/>
      <w:lvlJc w:val="left"/>
      <w:pPr>
        <w:ind w:left="2715" w:hanging="360"/>
      </w:pPr>
    </w:lvl>
    <w:lvl w:ilvl="4" w:tplc="04190019" w:tentative="1">
      <w:start w:val="1"/>
      <w:numFmt w:val="lowerLetter"/>
      <w:lvlText w:val="%5."/>
      <w:lvlJc w:val="left"/>
      <w:pPr>
        <w:ind w:left="3435" w:hanging="360"/>
      </w:pPr>
    </w:lvl>
    <w:lvl w:ilvl="5" w:tplc="0419001B" w:tentative="1">
      <w:start w:val="1"/>
      <w:numFmt w:val="lowerRoman"/>
      <w:lvlText w:val="%6."/>
      <w:lvlJc w:val="right"/>
      <w:pPr>
        <w:ind w:left="4155" w:hanging="180"/>
      </w:pPr>
    </w:lvl>
    <w:lvl w:ilvl="6" w:tplc="0419000F" w:tentative="1">
      <w:start w:val="1"/>
      <w:numFmt w:val="decimal"/>
      <w:lvlText w:val="%7."/>
      <w:lvlJc w:val="left"/>
      <w:pPr>
        <w:ind w:left="4875" w:hanging="360"/>
      </w:pPr>
    </w:lvl>
    <w:lvl w:ilvl="7" w:tplc="04190019" w:tentative="1">
      <w:start w:val="1"/>
      <w:numFmt w:val="lowerLetter"/>
      <w:lvlText w:val="%8."/>
      <w:lvlJc w:val="left"/>
      <w:pPr>
        <w:ind w:left="5595" w:hanging="360"/>
      </w:pPr>
    </w:lvl>
    <w:lvl w:ilvl="8" w:tplc="0419001B" w:tentative="1">
      <w:start w:val="1"/>
      <w:numFmt w:val="lowerRoman"/>
      <w:lvlText w:val="%9."/>
      <w:lvlJc w:val="right"/>
      <w:pPr>
        <w:ind w:left="6315" w:hanging="180"/>
      </w:pPr>
    </w:lvl>
  </w:abstractNum>
  <w:abstractNum w:abstractNumId="75" w15:restartNumberingAfterBreak="0">
    <w:nsid w:val="40F00643"/>
    <w:multiLevelType w:val="hybridMultilevel"/>
    <w:tmpl w:val="F9CEE4EA"/>
    <w:lvl w:ilvl="0" w:tplc="DB56069C">
      <w:start w:val="1"/>
      <w:numFmt w:val="decimal"/>
      <w:lvlText w:val="%1)"/>
      <w:lvlJc w:val="left"/>
      <w:pPr>
        <w:ind w:left="11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60" w:hanging="360"/>
      </w:pPr>
    </w:lvl>
    <w:lvl w:ilvl="2" w:tplc="0419001B" w:tentative="1">
      <w:start w:val="1"/>
      <w:numFmt w:val="lowerRoman"/>
      <w:lvlText w:val="%3."/>
      <w:lvlJc w:val="right"/>
      <w:pPr>
        <w:ind w:left="2580" w:hanging="180"/>
      </w:pPr>
    </w:lvl>
    <w:lvl w:ilvl="3" w:tplc="0419000F" w:tentative="1">
      <w:start w:val="1"/>
      <w:numFmt w:val="decimal"/>
      <w:lvlText w:val="%4."/>
      <w:lvlJc w:val="left"/>
      <w:pPr>
        <w:ind w:left="3300" w:hanging="360"/>
      </w:pPr>
    </w:lvl>
    <w:lvl w:ilvl="4" w:tplc="04190019" w:tentative="1">
      <w:start w:val="1"/>
      <w:numFmt w:val="lowerLetter"/>
      <w:lvlText w:val="%5."/>
      <w:lvlJc w:val="left"/>
      <w:pPr>
        <w:ind w:left="4020" w:hanging="360"/>
      </w:pPr>
    </w:lvl>
    <w:lvl w:ilvl="5" w:tplc="0419001B" w:tentative="1">
      <w:start w:val="1"/>
      <w:numFmt w:val="lowerRoman"/>
      <w:lvlText w:val="%6."/>
      <w:lvlJc w:val="right"/>
      <w:pPr>
        <w:ind w:left="4740" w:hanging="180"/>
      </w:pPr>
    </w:lvl>
    <w:lvl w:ilvl="6" w:tplc="0419000F" w:tentative="1">
      <w:start w:val="1"/>
      <w:numFmt w:val="decimal"/>
      <w:lvlText w:val="%7."/>
      <w:lvlJc w:val="left"/>
      <w:pPr>
        <w:ind w:left="5460" w:hanging="360"/>
      </w:pPr>
    </w:lvl>
    <w:lvl w:ilvl="7" w:tplc="04190019" w:tentative="1">
      <w:start w:val="1"/>
      <w:numFmt w:val="lowerLetter"/>
      <w:lvlText w:val="%8."/>
      <w:lvlJc w:val="left"/>
      <w:pPr>
        <w:ind w:left="6180" w:hanging="360"/>
      </w:pPr>
    </w:lvl>
    <w:lvl w:ilvl="8" w:tplc="0419001B" w:tentative="1">
      <w:start w:val="1"/>
      <w:numFmt w:val="lowerRoman"/>
      <w:lvlText w:val="%9."/>
      <w:lvlJc w:val="right"/>
      <w:pPr>
        <w:ind w:left="6900" w:hanging="180"/>
      </w:pPr>
    </w:lvl>
  </w:abstractNum>
  <w:abstractNum w:abstractNumId="76" w15:restartNumberingAfterBreak="0">
    <w:nsid w:val="41966271"/>
    <w:multiLevelType w:val="hybridMultilevel"/>
    <w:tmpl w:val="6C464B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7" w15:restartNumberingAfterBreak="0">
    <w:nsid w:val="41CF75E7"/>
    <w:multiLevelType w:val="hybridMultilevel"/>
    <w:tmpl w:val="D90662B8"/>
    <w:lvl w:ilvl="0" w:tplc="641A95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8" w15:restartNumberingAfterBreak="0">
    <w:nsid w:val="42126755"/>
    <w:multiLevelType w:val="hybridMultilevel"/>
    <w:tmpl w:val="B0E84896"/>
    <w:lvl w:ilvl="0" w:tplc="AA4CB93C">
      <w:start w:val="1"/>
      <w:numFmt w:val="decimal"/>
      <w:lvlText w:val="%1)"/>
      <w:lvlJc w:val="left"/>
      <w:pPr>
        <w:ind w:left="690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410" w:hanging="360"/>
      </w:pPr>
    </w:lvl>
    <w:lvl w:ilvl="2" w:tplc="0419001B" w:tentative="1">
      <w:start w:val="1"/>
      <w:numFmt w:val="lowerRoman"/>
      <w:lvlText w:val="%3."/>
      <w:lvlJc w:val="right"/>
      <w:pPr>
        <w:ind w:left="2130" w:hanging="180"/>
      </w:pPr>
    </w:lvl>
    <w:lvl w:ilvl="3" w:tplc="0419000F" w:tentative="1">
      <w:start w:val="1"/>
      <w:numFmt w:val="decimal"/>
      <w:lvlText w:val="%4."/>
      <w:lvlJc w:val="left"/>
      <w:pPr>
        <w:ind w:left="2850" w:hanging="360"/>
      </w:pPr>
    </w:lvl>
    <w:lvl w:ilvl="4" w:tplc="04190019" w:tentative="1">
      <w:start w:val="1"/>
      <w:numFmt w:val="lowerLetter"/>
      <w:lvlText w:val="%5."/>
      <w:lvlJc w:val="left"/>
      <w:pPr>
        <w:ind w:left="3570" w:hanging="360"/>
      </w:pPr>
    </w:lvl>
    <w:lvl w:ilvl="5" w:tplc="0419001B" w:tentative="1">
      <w:start w:val="1"/>
      <w:numFmt w:val="lowerRoman"/>
      <w:lvlText w:val="%6."/>
      <w:lvlJc w:val="right"/>
      <w:pPr>
        <w:ind w:left="4290" w:hanging="180"/>
      </w:pPr>
    </w:lvl>
    <w:lvl w:ilvl="6" w:tplc="0419000F" w:tentative="1">
      <w:start w:val="1"/>
      <w:numFmt w:val="decimal"/>
      <w:lvlText w:val="%7."/>
      <w:lvlJc w:val="left"/>
      <w:pPr>
        <w:ind w:left="5010" w:hanging="360"/>
      </w:pPr>
    </w:lvl>
    <w:lvl w:ilvl="7" w:tplc="04190019" w:tentative="1">
      <w:start w:val="1"/>
      <w:numFmt w:val="lowerLetter"/>
      <w:lvlText w:val="%8."/>
      <w:lvlJc w:val="left"/>
      <w:pPr>
        <w:ind w:left="5730" w:hanging="360"/>
      </w:pPr>
    </w:lvl>
    <w:lvl w:ilvl="8" w:tplc="0419001B" w:tentative="1">
      <w:start w:val="1"/>
      <w:numFmt w:val="lowerRoman"/>
      <w:lvlText w:val="%9."/>
      <w:lvlJc w:val="right"/>
      <w:pPr>
        <w:ind w:left="6450" w:hanging="180"/>
      </w:pPr>
    </w:lvl>
  </w:abstractNum>
  <w:abstractNum w:abstractNumId="79" w15:restartNumberingAfterBreak="0">
    <w:nsid w:val="43303909"/>
    <w:multiLevelType w:val="hybridMultilevel"/>
    <w:tmpl w:val="31E0B5C0"/>
    <w:lvl w:ilvl="0" w:tplc="FFF6139C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0" w15:restartNumberingAfterBreak="0">
    <w:nsid w:val="46196E1E"/>
    <w:multiLevelType w:val="hybridMultilevel"/>
    <w:tmpl w:val="6C464B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1" w15:restartNumberingAfterBreak="0">
    <w:nsid w:val="466B2C8E"/>
    <w:multiLevelType w:val="hybridMultilevel"/>
    <w:tmpl w:val="B2D8A17A"/>
    <w:lvl w:ilvl="0" w:tplc="4D7AC8BE">
      <w:start w:val="1"/>
      <w:numFmt w:val="decimal"/>
      <w:lvlText w:val="%1)"/>
      <w:lvlJc w:val="left"/>
      <w:pPr>
        <w:ind w:left="13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15" w:hanging="360"/>
      </w:pPr>
    </w:lvl>
    <w:lvl w:ilvl="2" w:tplc="0419001B" w:tentative="1">
      <w:start w:val="1"/>
      <w:numFmt w:val="lowerRoman"/>
      <w:lvlText w:val="%3."/>
      <w:lvlJc w:val="right"/>
      <w:pPr>
        <w:ind w:left="2835" w:hanging="180"/>
      </w:pPr>
    </w:lvl>
    <w:lvl w:ilvl="3" w:tplc="0419000F" w:tentative="1">
      <w:start w:val="1"/>
      <w:numFmt w:val="decimal"/>
      <w:lvlText w:val="%4."/>
      <w:lvlJc w:val="left"/>
      <w:pPr>
        <w:ind w:left="3555" w:hanging="360"/>
      </w:pPr>
    </w:lvl>
    <w:lvl w:ilvl="4" w:tplc="04190019" w:tentative="1">
      <w:start w:val="1"/>
      <w:numFmt w:val="lowerLetter"/>
      <w:lvlText w:val="%5."/>
      <w:lvlJc w:val="left"/>
      <w:pPr>
        <w:ind w:left="4275" w:hanging="360"/>
      </w:pPr>
    </w:lvl>
    <w:lvl w:ilvl="5" w:tplc="0419001B" w:tentative="1">
      <w:start w:val="1"/>
      <w:numFmt w:val="lowerRoman"/>
      <w:lvlText w:val="%6."/>
      <w:lvlJc w:val="right"/>
      <w:pPr>
        <w:ind w:left="4995" w:hanging="180"/>
      </w:pPr>
    </w:lvl>
    <w:lvl w:ilvl="6" w:tplc="0419000F" w:tentative="1">
      <w:start w:val="1"/>
      <w:numFmt w:val="decimal"/>
      <w:lvlText w:val="%7."/>
      <w:lvlJc w:val="left"/>
      <w:pPr>
        <w:ind w:left="5715" w:hanging="360"/>
      </w:pPr>
    </w:lvl>
    <w:lvl w:ilvl="7" w:tplc="04190019" w:tentative="1">
      <w:start w:val="1"/>
      <w:numFmt w:val="lowerLetter"/>
      <w:lvlText w:val="%8."/>
      <w:lvlJc w:val="left"/>
      <w:pPr>
        <w:ind w:left="6435" w:hanging="360"/>
      </w:pPr>
    </w:lvl>
    <w:lvl w:ilvl="8" w:tplc="0419001B" w:tentative="1">
      <w:start w:val="1"/>
      <w:numFmt w:val="lowerRoman"/>
      <w:lvlText w:val="%9."/>
      <w:lvlJc w:val="right"/>
      <w:pPr>
        <w:ind w:left="7155" w:hanging="180"/>
      </w:pPr>
    </w:lvl>
  </w:abstractNum>
  <w:abstractNum w:abstractNumId="82" w15:restartNumberingAfterBreak="0">
    <w:nsid w:val="466F5193"/>
    <w:multiLevelType w:val="hybridMultilevel"/>
    <w:tmpl w:val="76400E1C"/>
    <w:lvl w:ilvl="0" w:tplc="381283DE">
      <w:start w:val="1"/>
      <w:numFmt w:val="decimal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3" w15:restartNumberingAfterBreak="0">
    <w:nsid w:val="47137726"/>
    <w:multiLevelType w:val="hybridMultilevel"/>
    <w:tmpl w:val="CCD23AD0"/>
    <w:lvl w:ilvl="0" w:tplc="447E291E">
      <w:start w:val="1"/>
      <w:numFmt w:val="decimal"/>
      <w:lvlText w:val="%1)"/>
      <w:lvlJc w:val="left"/>
      <w:pPr>
        <w:ind w:left="111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30" w:hanging="360"/>
      </w:pPr>
    </w:lvl>
    <w:lvl w:ilvl="2" w:tplc="0419001B" w:tentative="1">
      <w:start w:val="1"/>
      <w:numFmt w:val="lowerRoman"/>
      <w:lvlText w:val="%3."/>
      <w:lvlJc w:val="right"/>
      <w:pPr>
        <w:ind w:left="2550" w:hanging="180"/>
      </w:pPr>
    </w:lvl>
    <w:lvl w:ilvl="3" w:tplc="0419000F" w:tentative="1">
      <w:start w:val="1"/>
      <w:numFmt w:val="decimal"/>
      <w:lvlText w:val="%4."/>
      <w:lvlJc w:val="left"/>
      <w:pPr>
        <w:ind w:left="3270" w:hanging="360"/>
      </w:pPr>
    </w:lvl>
    <w:lvl w:ilvl="4" w:tplc="04190019" w:tentative="1">
      <w:start w:val="1"/>
      <w:numFmt w:val="lowerLetter"/>
      <w:lvlText w:val="%5."/>
      <w:lvlJc w:val="left"/>
      <w:pPr>
        <w:ind w:left="3990" w:hanging="360"/>
      </w:pPr>
    </w:lvl>
    <w:lvl w:ilvl="5" w:tplc="0419001B" w:tentative="1">
      <w:start w:val="1"/>
      <w:numFmt w:val="lowerRoman"/>
      <w:lvlText w:val="%6."/>
      <w:lvlJc w:val="right"/>
      <w:pPr>
        <w:ind w:left="4710" w:hanging="180"/>
      </w:pPr>
    </w:lvl>
    <w:lvl w:ilvl="6" w:tplc="0419000F" w:tentative="1">
      <w:start w:val="1"/>
      <w:numFmt w:val="decimal"/>
      <w:lvlText w:val="%7."/>
      <w:lvlJc w:val="left"/>
      <w:pPr>
        <w:ind w:left="5430" w:hanging="360"/>
      </w:pPr>
    </w:lvl>
    <w:lvl w:ilvl="7" w:tplc="04190019" w:tentative="1">
      <w:start w:val="1"/>
      <w:numFmt w:val="lowerLetter"/>
      <w:lvlText w:val="%8."/>
      <w:lvlJc w:val="left"/>
      <w:pPr>
        <w:ind w:left="6150" w:hanging="360"/>
      </w:pPr>
    </w:lvl>
    <w:lvl w:ilvl="8" w:tplc="0419001B" w:tentative="1">
      <w:start w:val="1"/>
      <w:numFmt w:val="lowerRoman"/>
      <w:lvlText w:val="%9."/>
      <w:lvlJc w:val="right"/>
      <w:pPr>
        <w:ind w:left="6870" w:hanging="180"/>
      </w:pPr>
    </w:lvl>
  </w:abstractNum>
  <w:abstractNum w:abstractNumId="84" w15:restartNumberingAfterBreak="0">
    <w:nsid w:val="47500D3A"/>
    <w:multiLevelType w:val="hybridMultilevel"/>
    <w:tmpl w:val="9E049B50"/>
    <w:lvl w:ilvl="0" w:tplc="EB360F5A">
      <w:start w:val="1"/>
      <w:numFmt w:val="decimal"/>
      <w:lvlText w:val="%1."/>
      <w:lvlJc w:val="left"/>
      <w:pPr>
        <w:ind w:left="360" w:hanging="360"/>
      </w:pPr>
      <w:rPr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85" w15:restartNumberingAfterBreak="0">
    <w:nsid w:val="488B3D38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86" w15:restartNumberingAfterBreak="0">
    <w:nsid w:val="48E11469"/>
    <w:multiLevelType w:val="hybridMultilevel"/>
    <w:tmpl w:val="4BECFEF4"/>
    <w:lvl w:ilvl="0" w:tplc="E760D97E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7" w15:restartNumberingAfterBreak="0">
    <w:nsid w:val="4929770C"/>
    <w:multiLevelType w:val="hybridMultilevel"/>
    <w:tmpl w:val="D1AC3928"/>
    <w:lvl w:ilvl="0" w:tplc="2702C848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8" w15:restartNumberingAfterBreak="0">
    <w:nsid w:val="4957467F"/>
    <w:multiLevelType w:val="hybridMultilevel"/>
    <w:tmpl w:val="2B025F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9" w15:restartNumberingAfterBreak="0">
    <w:nsid w:val="4A210D69"/>
    <w:multiLevelType w:val="hybridMultilevel"/>
    <w:tmpl w:val="643A72A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0" w15:restartNumberingAfterBreak="0">
    <w:nsid w:val="4A7352B3"/>
    <w:multiLevelType w:val="hybridMultilevel"/>
    <w:tmpl w:val="94D43142"/>
    <w:lvl w:ilvl="0" w:tplc="845E8646">
      <w:start w:val="1"/>
      <w:numFmt w:val="decimal"/>
      <w:lvlText w:val="%1)"/>
      <w:lvlJc w:val="left"/>
      <w:pPr>
        <w:ind w:left="111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30" w:hanging="360"/>
      </w:pPr>
    </w:lvl>
    <w:lvl w:ilvl="2" w:tplc="0419001B" w:tentative="1">
      <w:start w:val="1"/>
      <w:numFmt w:val="lowerRoman"/>
      <w:lvlText w:val="%3."/>
      <w:lvlJc w:val="right"/>
      <w:pPr>
        <w:ind w:left="2550" w:hanging="180"/>
      </w:pPr>
    </w:lvl>
    <w:lvl w:ilvl="3" w:tplc="0419000F" w:tentative="1">
      <w:start w:val="1"/>
      <w:numFmt w:val="decimal"/>
      <w:lvlText w:val="%4."/>
      <w:lvlJc w:val="left"/>
      <w:pPr>
        <w:ind w:left="3270" w:hanging="360"/>
      </w:pPr>
    </w:lvl>
    <w:lvl w:ilvl="4" w:tplc="04190019" w:tentative="1">
      <w:start w:val="1"/>
      <w:numFmt w:val="lowerLetter"/>
      <w:lvlText w:val="%5."/>
      <w:lvlJc w:val="left"/>
      <w:pPr>
        <w:ind w:left="3990" w:hanging="360"/>
      </w:pPr>
    </w:lvl>
    <w:lvl w:ilvl="5" w:tplc="0419001B" w:tentative="1">
      <w:start w:val="1"/>
      <w:numFmt w:val="lowerRoman"/>
      <w:lvlText w:val="%6."/>
      <w:lvlJc w:val="right"/>
      <w:pPr>
        <w:ind w:left="4710" w:hanging="180"/>
      </w:pPr>
    </w:lvl>
    <w:lvl w:ilvl="6" w:tplc="0419000F" w:tentative="1">
      <w:start w:val="1"/>
      <w:numFmt w:val="decimal"/>
      <w:lvlText w:val="%7."/>
      <w:lvlJc w:val="left"/>
      <w:pPr>
        <w:ind w:left="5430" w:hanging="360"/>
      </w:pPr>
    </w:lvl>
    <w:lvl w:ilvl="7" w:tplc="04190019" w:tentative="1">
      <w:start w:val="1"/>
      <w:numFmt w:val="lowerLetter"/>
      <w:lvlText w:val="%8."/>
      <w:lvlJc w:val="left"/>
      <w:pPr>
        <w:ind w:left="6150" w:hanging="360"/>
      </w:pPr>
    </w:lvl>
    <w:lvl w:ilvl="8" w:tplc="0419001B" w:tentative="1">
      <w:start w:val="1"/>
      <w:numFmt w:val="lowerRoman"/>
      <w:lvlText w:val="%9."/>
      <w:lvlJc w:val="right"/>
      <w:pPr>
        <w:ind w:left="6870" w:hanging="180"/>
      </w:pPr>
    </w:lvl>
  </w:abstractNum>
  <w:abstractNum w:abstractNumId="91" w15:restartNumberingAfterBreak="0">
    <w:nsid w:val="4BFA75F4"/>
    <w:multiLevelType w:val="hybridMultilevel"/>
    <w:tmpl w:val="40009928"/>
    <w:lvl w:ilvl="0" w:tplc="4094E89C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2" w15:restartNumberingAfterBreak="0">
    <w:nsid w:val="4C9B10B9"/>
    <w:multiLevelType w:val="hybridMultilevel"/>
    <w:tmpl w:val="467092F6"/>
    <w:lvl w:ilvl="0" w:tplc="44469B7A">
      <w:start w:val="1"/>
      <w:numFmt w:val="decimal"/>
      <w:lvlText w:val="%1)"/>
      <w:lvlJc w:val="left"/>
      <w:pPr>
        <w:ind w:left="13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00" w:hanging="360"/>
      </w:pPr>
    </w:lvl>
    <w:lvl w:ilvl="2" w:tplc="0419001B" w:tentative="1">
      <w:start w:val="1"/>
      <w:numFmt w:val="lowerRoman"/>
      <w:lvlText w:val="%3."/>
      <w:lvlJc w:val="right"/>
      <w:pPr>
        <w:ind w:left="2820" w:hanging="180"/>
      </w:pPr>
    </w:lvl>
    <w:lvl w:ilvl="3" w:tplc="0419000F" w:tentative="1">
      <w:start w:val="1"/>
      <w:numFmt w:val="decimal"/>
      <w:lvlText w:val="%4."/>
      <w:lvlJc w:val="left"/>
      <w:pPr>
        <w:ind w:left="3540" w:hanging="360"/>
      </w:pPr>
    </w:lvl>
    <w:lvl w:ilvl="4" w:tplc="04190019" w:tentative="1">
      <w:start w:val="1"/>
      <w:numFmt w:val="lowerLetter"/>
      <w:lvlText w:val="%5."/>
      <w:lvlJc w:val="left"/>
      <w:pPr>
        <w:ind w:left="4260" w:hanging="360"/>
      </w:pPr>
    </w:lvl>
    <w:lvl w:ilvl="5" w:tplc="0419001B" w:tentative="1">
      <w:start w:val="1"/>
      <w:numFmt w:val="lowerRoman"/>
      <w:lvlText w:val="%6."/>
      <w:lvlJc w:val="right"/>
      <w:pPr>
        <w:ind w:left="4980" w:hanging="180"/>
      </w:pPr>
    </w:lvl>
    <w:lvl w:ilvl="6" w:tplc="0419000F" w:tentative="1">
      <w:start w:val="1"/>
      <w:numFmt w:val="decimal"/>
      <w:lvlText w:val="%7."/>
      <w:lvlJc w:val="left"/>
      <w:pPr>
        <w:ind w:left="5700" w:hanging="360"/>
      </w:pPr>
    </w:lvl>
    <w:lvl w:ilvl="7" w:tplc="04190019" w:tentative="1">
      <w:start w:val="1"/>
      <w:numFmt w:val="lowerLetter"/>
      <w:lvlText w:val="%8."/>
      <w:lvlJc w:val="left"/>
      <w:pPr>
        <w:ind w:left="6420" w:hanging="360"/>
      </w:pPr>
    </w:lvl>
    <w:lvl w:ilvl="8" w:tplc="0419001B" w:tentative="1">
      <w:start w:val="1"/>
      <w:numFmt w:val="lowerRoman"/>
      <w:lvlText w:val="%9."/>
      <w:lvlJc w:val="right"/>
      <w:pPr>
        <w:ind w:left="7140" w:hanging="180"/>
      </w:pPr>
    </w:lvl>
  </w:abstractNum>
  <w:abstractNum w:abstractNumId="93" w15:restartNumberingAfterBreak="0">
    <w:nsid w:val="4F5B1A96"/>
    <w:multiLevelType w:val="hybridMultilevel"/>
    <w:tmpl w:val="06F899F4"/>
    <w:lvl w:ilvl="0" w:tplc="ACACCF9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4" w15:restartNumberingAfterBreak="0">
    <w:nsid w:val="4F6A4E5D"/>
    <w:multiLevelType w:val="hybridMultilevel"/>
    <w:tmpl w:val="27320E0A"/>
    <w:lvl w:ilvl="0" w:tplc="E760D97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82" w:hanging="360"/>
      </w:pPr>
    </w:lvl>
    <w:lvl w:ilvl="2" w:tplc="0419001B" w:tentative="1">
      <w:start w:val="1"/>
      <w:numFmt w:val="lowerRoman"/>
      <w:lvlText w:val="%3."/>
      <w:lvlJc w:val="right"/>
      <w:pPr>
        <w:ind w:left="2302" w:hanging="180"/>
      </w:pPr>
    </w:lvl>
    <w:lvl w:ilvl="3" w:tplc="0419000F" w:tentative="1">
      <w:start w:val="1"/>
      <w:numFmt w:val="decimal"/>
      <w:lvlText w:val="%4."/>
      <w:lvlJc w:val="left"/>
      <w:pPr>
        <w:ind w:left="3022" w:hanging="360"/>
      </w:pPr>
    </w:lvl>
    <w:lvl w:ilvl="4" w:tplc="04190019" w:tentative="1">
      <w:start w:val="1"/>
      <w:numFmt w:val="lowerLetter"/>
      <w:lvlText w:val="%5."/>
      <w:lvlJc w:val="left"/>
      <w:pPr>
        <w:ind w:left="3742" w:hanging="360"/>
      </w:pPr>
    </w:lvl>
    <w:lvl w:ilvl="5" w:tplc="0419001B" w:tentative="1">
      <w:start w:val="1"/>
      <w:numFmt w:val="lowerRoman"/>
      <w:lvlText w:val="%6."/>
      <w:lvlJc w:val="right"/>
      <w:pPr>
        <w:ind w:left="4462" w:hanging="180"/>
      </w:pPr>
    </w:lvl>
    <w:lvl w:ilvl="6" w:tplc="0419000F" w:tentative="1">
      <w:start w:val="1"/>
      <w:numFmt w:val="decimal"/>
      <w:lvlText w:val="%7."/>
      <w:lvlJc w:val="left"/>
      <w:pPr>
        <w:ind w:left="5182" w:hanging="360"/>
      </w:pPr>
    </w:lvl>
    <w:lvl w:ilvl="7" w:tplc="04190019" w:tentative="1">
      <w:start w:val="1"/>
      <w:numFmt w:val="lowerLetter"/>
      <w:lvlText w:val="%8."/>
      <w:lvlJc w:val="left"/>
      <w:pPr>
        <w:ind w:left="5902" w:hanging="360"/>
      </w:pPr>
    </w:lvl>
    <w:lvl w:ilvl="8" w:tplc="0419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95" w15:restartNumberingAfterBreak="0">
    <w:nsid w:val="5001080A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96" w15:restartNumberingAfterBreak="0">
    <w:nsid w:val="509C475C"/>
    <w:multiLevelType w:val="hybridMultilevel"/>
    <w:tmpl w:val="7FE26406"/>
    <w:lvl w:ilvl="0" w:tplc="A4165014">
      <w:start w:val="1"/>
      <w:numFmt w:val="decimal"/>
      <w:lvlText w:val="%1)"/>
      <w:lvlJc w:val="left"/>
      <w:pPr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97" w15:restartNumberingAfterBreak="0">
    <w:nsid w:val="51265670"/>
    <w:multiLevelType w:val="hybridMultilevel"/>
    <w:tmpl w:val="E34EE68E"/>
    <w:lvl w:ilvl="0" w:tplc="5B38E27A">
      <w:start w:val="1"/>
      <w:numFmt w:val="decimal"/>
      <w:lvlText w:val="%1)"/>
      <w:lvlJc w:val="left"/>
      <w:pPr>
        <w:ind w:left="13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15" w:hanging="360"/>
      </w:pPr>
    </w:lvl>
    <w:lvl w:ilvl="2" w:tplc="0419001B" w:tentative="1">
      <w:start w:val="1"/>
      <w:numFmt w:val="lowerRoman"/>
      <w:lvlText w:val="%3."/>
      <w:lvlJc w:val="right"/>
      <w:pPr>
        <w:ind w:left="2835" w:hanging="180"/>
      </w:pPr>
    </w:lvl>
    <w:lvl w:ilvl="3" w:tplc="0419000F" w:tentative="1">
      <w:start w:val="1"/>
      <w:numFmt w:val="decimal"/>
      <w:lvlText w:val="%4."/>
      <w:lvlJc w:val="left"/>
      <w:pPr>
        <w:ind w:left="3555" w:hanging="360"/>
      </w:pPr>
    </w:lvl>
    <w:lvl w:ilvl="4" w:tplc="04190019" w:tentative="1">
      <w:start w:val="1"/>
      <w:numFmt w:val="lowerLetter"/>
      <w:lvlText w:val="%5."/>
      <w:lvlJc w:val="left"/>
      <w:pPr>
        <w:ind w:left="4275" w:hanging="360"/>
      </w:pPr>
    </w:lvl>
    <w:lvl w:ilvl="5" w:tplc="0419001B" w:tentative="1">
      <w:start w:val="1"/>
      <w:numFmt w:val="lowerRoman"/>
      <w:lvlText w:val="%6."/>
      <w:lvlJc w:val="right"/>
      <w:pPr>
        <w:ind w:left="4995" w:hanging="180"/>
      </w:pPr>
    </w:lvl>
    <w:lvl w:ilvl="6" w:tplc="0419000F" w:tentative="1">
      <w:start w:val="1"/>
      <w:numFmt w:val="decimal"/>
      <w:lvlText w:val="%7."/>
      <w:lvlJc w:val="left"/>
      <w:pPr>
        <w:ind w:left="5715" w:hanging="360"/>
      </w:pPr>
    </w:lvl>
    <w:lvl w:ilvl="7" w:tplc="04190019" w:tentative="1">
      <w:start w:val="1"/>
      <w:numFmt w:val="lowerLetter"/>
      <w:lvlText w:val="%8."/>
      <w:lvlJc w:val="left"/>
      <w:pPr>
        <w:ind w:left="6435" w:hanging="360"/>
      </w:pPr>
    </w:lvl>
    <w:lvl w:ilvl="8" w:tplc="0419001B" w:tentative="1">
      <w:start w:val="1"/>
      <w:numFmt w:val="lowerRoman"/>
      <w:lvlText w:val="%9."/>
      <w:lvlJc w:val="right"/>
      <w:pPr>
        <w:ind w:left="7155" w:hanging="180"/>
      </w:pPr>
    </w:lvl>
  </w:abstractNum>
  <w:abstractNum w:abstractNumId="98" w15:restartNumberingAfterBreak="0">
    <w:nsid w:val="528A4F9E"/>
    <w:multiLevelType w:val="hybridMultilevel"/>
    <w:tmpl w:val="2C46E0CE"/>
    <w:lvl w:ilvl="0" w:tplc="011E4748">
      <w:start w:val="1"/>
      <w:numFmt w:val="decimal"/>
      <w:lvlText w:val="%1)"/>
      <w:lvlJc w:val="left"/>
      <w:pPr>
        <w:ind w:left="11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05" w:hanging="360"/>
      </w:pPr>
    </w:lvl>
    <w:lvl w:ilvl="2" w:tplc="0419001B" w:tentative="1">
      <w:start w:val="1"/>
      <w:numFmt w:val="lowerRoman"/>
      <w:lvlText w:val="%3."/>
      <w:lvlJc w:val="right"/>
      <w:pPr>
        <w:ind w:left="2625" w:hanging="180"/>
      </w:pPr>
    </w:lvl>
    <w:lvl w:ilvl="3" w:tplc="0419000F" w:tentative="1">
      <w:start w:val="1"/>
      <w:numFmt w:val="decimal"/>
      <w:lvlText w:val="%4."/>
      <w:lvlJc w:val="left"/>
      <w:pPr>
        <w:ind w:left="3345" w:hanging="360"/>
      </w:pPr>
    </w:lvl>
    <w:lvl w:ilvl="4" w:tplc="04190019" w:tentative="1">
      <w:start w:val="1"/>
      <w:numFmt w:val="lowerLetter"/>
      <w:lvlText w:val="%5."/>
      <w:lvlJc w:val="left"/>
      <w:pPr>
        <w:ind w:left="4065" w:hanging="360"/>
      </w:pPr>
    </w:lvl>
    <w:lvl w:ilvl="5" w:tplc="0419001B" w:tentative="1">
      <w:start w:val="1"/>
      <w:numFmt w:val="lowerRoman"/>
      <w:lvlText w:val="%6."/>
      <w:lvlJc w:val="right"/>
      <w:pPr>
        <w:ind w:left="4785" w:hanging="180"/>
      </w:pPr>
    </w:lvl>
    <w:lvl w:ilvl="6" w:tplc="0419000F" w:tentative="1">
      <w:start w:val="1"/>
      <w:numFmt w:val="decimal"/>
      <w:lvlText w:val="%7."/>
      <w:lvlJc w:val="left"/>
      <w:pPr>
        <w:ind w:left="5505" w:hanging="360"/>
      </w:pPr>
    </w:lvl>
    <w:lvl w:ilvl="7" w:tplc="04190019" w:tentative="1">
      <w:start w:val="1"/>
      <w:numFmt w:val="lowerLetter"/>
      <w:lvlText w:val="%8."/>
      <w:lvlJc w:val="left"/>
      <w:pPr>
        <w:ind w:left="6225" w:hanging="360"/>
      </w:pPr>
    </w:lvl>
    <w:lvl w:ilvl="8" w:tplc="0419001B" w:tentative="1">
      <w:start w:val="1"/>
      <w:numFmt w:val="lowerRoman"/>
      <w:lvlText w:val="%9."/>
      <w:lvlJc w:val="right"/>
      <w:pPr>
        <w:ind w:left="6945" w:hanging="180"/>
      </w:pPr>
    </w:lvl>
  </w:abstractNum>
  <w:abstractNum w:abstractNumId="99" w15:restartNumberingAfterBreak="0">
    <w:nsid w:val="52AD0149"/>
    <w:multiLevelType w:val="hybridMultilevel"/>
    <w:tmpl w:val="BA60A174"/>
    <w:lvl w:ilvl="0" w:tplc="8BF47212">
      <w:start w:val="1"/>
      <w:numFmt w:val="decimal"/>
      <w:lvlText w:val="%1)"/>
      <w:lvlJc w:val="left"/>
      <w:pPr>
        <w:ind w:left="141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30" w:hanging="360"/>
      </w:pPr>
    </w:lvl>
    <w:lvl w:ilvl="2" w:tplc="0419001B" w:tentative="1">
      <w:start w:val="1"/>
      <w:numFmt w:val="lowerRoman"/>
      <w:lvlText w:val="%3."/>
      <w:lvlJc w:val="right"/>
      <w:pPr>
        <w:ind w:left="2850" w:hanging="180"/>
      </w:pPr>
    </w:lvl>
    <w:lvl w:ilvl="3" w:tplc="0419000F" w:tentative="1">
      <w:start w:val="1"/>
      <w:numFmt w:val="decimal"/>
      <w:lvlText w:val="%4."/>
      <w:lvlJc w:val="left"/>
      <w:pPr>
        <w:ind w:left="3570" w:hanging="360"/>
      </w:pPr>
    </w:lvl>
    <w:lvl w:ilvl="4" w:tplc="04190019" w:tentative="1">
      <w:start w:val="1"/>
      <w:numFmt w:val="lowerLetter"/>
      <w:lvlText w:val="%5."/>
      <w:lvlJc w:val="left"/>
      <w:pPr>
        <w:ind w:left="4290" w:hanging="360"/>
      </w:pPr>
    </w:lvl>
    <w:lvl w:ilvl="5" w:tplc="0419001B" w:tentative="1">
      <w:start w:val="1"/>
      <w:numFmt w:val="lowerRoman"/>
      <w:lvlText w:val="%6."/>
      <w:lvlJc w:val="right"/>
      <w:pPr>
        <w:ind w:left="5010" w:hanging="180"/>
      </w:pPr>
    </w:lvl>
    <w:lvl w:ilvl="6" w:tplc="0419000F" w:tentative="1">
      <w:start w:val="1"/>
      <w:numFmt w:val="decimal"/>
      <w:lvlText w:val="%7."/>
      <w:lvlJc w:val="left"/>
      <w:pPr>
        <w:ind w:left="5730" w:hanging="360"/>
      </w:pPr>
    </w:lvl>
    <w:lvl w:ilvl="7" w:tplc="04190019" w:tentative="1">
      <w:start w:val="1"/>
      <w:numFmt w:val="lowerLetter"/>
      <w:lvlText w:val="%8."/>
      <w:lvlJc w:val="left"/>
      <w:pPr>
        <w:ind w:left="6450" w:hanging="360"/>
      </w:pPr>
    </w:lvl>
    <w:lvl w:ilvl="8" w:tplc="0419001B" w:tentative="1">
      <w:start w:val="1"/>
      <w:numFmt w:val="lowerRoman"/>
      <w:lvlText w:val="%9."/>
      <w:lvlJc w:val="right"/>
      <w:pPr>
        <w:ind w:left="7170" w:hanging="180"/>
      </w:pPr>
    </w:lvl>
  </w:abstractNum>
  <w:abstractNum w:abstractNumId="100" w15:restartNumberingAfterBreak="0">
    <w:nsid w:val="52E61349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01" w15:restartNumberingAfterBreak="0">
    <w:nsid w:val="540E7150"/>
    <w:multiLevelType w:val="multilevel"/>
    <w:tmpl w:val="93CC774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5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15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90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3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95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720" w:hanging="1800"/>
      </w:pPr>
      <w:rPr>
        <w:rFonts w:hint="default"/>
      </w:rPr>
    </w:lvl>
  </w:abstractNum>
  <w:abstractNum w:abstractNumId="102" w15:restartNumberingAfterBreak="0">
    <w:nsid w:val="554D29C9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03" w15:restartNumberingAfterBreak="0">
    <w:nsid w:val="557115F3"/>
    <w:multiLevelType w:val="hybridMultilevel"/>
    <w:tmpl w:val="FD7050E4"/>
    <w:lvl w:ilvl="0" w:tplc="C1E285C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4" w15:restartNumberingAfterBreak="0">
    <w:nsid w:val="56815004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05" w15:restartNumberingAfterBreak="0">
    <w:nsid w:val="568456F5"/>
    <w:multiLevelType w:val="hybridMultilevel"/>
    <w:tmpl w:val="2EF6EA74"/>
    <w:lvl w:ilvl="0" w:tplc="29447B3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6" w15:restartNumberingAfterBreak="0">
    <w:nsid w:val="585C1710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07" w15:restartNumberingAfterBreak="0">
    <w:nsid w:val="58980C88"/>
    <w:multiLevelType w:val="hybridMultilevel"/>
    <w:tmpl w:val="718A3930"/>
    <w:lvl w:ilvl="0" w:tplc="E59AD74E">
      <w:start w:val="1"/>
      <w:numFmt w:val="decimal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8" w15:restartNumberingAfterBreak="0">
    <w:nsid w:val="596B21AF"/>
    <w:multiLevelType w:val="hybridMultilevel"/>
    <w:tmpl w:val="94D43142"/>
    <w:lvl w:ilvl="0" w:tplc="845E8646">
      <w:start w:val="1"/>
      <w:numFmt w:val="decimal"/>
      <w:lvlText w:val="%1)"/>
      <w:lvlJc w:val="left"/>
      <w:pPr>
        <w:ind w:left="111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30" w:hanging="360"/>
      </w:pPr>
    </w:lvl>
    <w:lvl w:ilvl="2" w:tplc="0419001B" w:tentative="1">
      <w:start w:val="1"/>
      <w:numFmt w:val="lowerRoman"/>
      <w:lvlText w:val="%3."/>
      <w:lvlJc w:val="right"/>
      <w:pPr>
        <w:ind w:left="2550" w:hanging="180"/>
      </w:pPr>
    </w:lvl>
    <w:lvl w:ilvl="3" w:tplc="0419000F" w:tentative="1">
      <w:start w:val="1"/>
      <w:numFmt w:val="decimal"/>
      <w:lvlText w:val="%4."/>
      <w:lvlJc w:val="left"/>
      <w:pPr>
        <w:ind w:left="3270" w:hanging="360"/>
      </w:pPr>
    </w:lvl>
    <w:lvl w:ilvl="4" w:tplc="04190019" w:tentative="1">
      <w:start w:val="1"/>
      <w:numFmt w:val="lowerLetter"/>
      <w:lvlText w:val="%5."/>
      <w:lvlJc w:val="left"/>
      <w:pPr>
        <w:ind w:left="3990" w:hanging="360"/>
      </w:pPr>
    </w:lvl>
    <w:lvl w:ilvl="5" w:tplc="0419001B" w:tentative="1">
      <w:start w:val="1"/>
      <w:numFmt w:val="lowerRoman"/>
      <w:lvlText w:val="%6."/>
      <w:lvlJc w:val="right"/>
      <w:pPr>
        <w:ind w:left="4710" w:hanging="180"/>
      </w:pPr>
    </w:lvl>
    <w:lvl w:ilvl="6" w:tplc="0419000F" w:tentative="1">
      <w:start w:val="1"/>
      <w:numFmt w:val="decimal"/>
      <w:lvlText w:val="%7."/>
      <w:lvlJc w:val="left"/>
      <w:pPr>
        <w:ind w:left="5430" w:hanging="360"/>
      </w:pPr>
    </w:lvl>
    <w:lvl w:ilvl="7" w:tplc="04190019" w:tentative="1">
      <w:start w:val="1"/>
      <w:numFmt w:val="lowerLetter"/>
      <w:lvlText w:val="%8."/>
      <w:lvlJc w:val="left"/>
      <w:pPr>
        <w:ind w:left="6150" w:hanging="360"/>
      </w:pPr>
    </w:lvl>
    <w:lvl w:ilvl="8" w:tplc="0419001B" w:tentative="1">
      <w:start w:val="1"/>
      <w:numFmt w:val="lowerRoman"/>
      <w:lvlText w:val="%9."/>
      <w:lvlJc w:val="right"/>
      <w:pPr>
        <w:ind w:left="6870" w:hanging="180"/>
      </w:pPr>
    </w:lvl>
  </w:abstractNum>
  <w:abstractNum w:abstractNumId="109" w15:restartNumberingAfterBreak="0">
    <w:nsid w:val="5A937A7A"/>
    <w:multiLevelType w:val="hybridMultilevel"/>
    <w:tmpl w:val="20642174"/>
    <w:lvl w:ilvl="0" w:tplc="C5A03094">
      <w:start w:val="1"/>
      <w:numFmt w:val="decimal"/>
      <w:lvlText w:val="%1)"/>
      <w:lvlJc w:val="left"/>
      <w:pPr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0" w15:restartNumberingAfterBreak="0">
    <w:nsid w:val="5C851707"/>
    <w:multiLevelType w:val="hybridMultilevel"/>
    <w:tmpl w:val="A1A848CE"/>
    <w:lvl w:ilvl="0" w:tplc="775ED6E4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1" w15:restartNumberingAfterBreak="0">
    <w:nsid w:val="5CB84AEF"/>
    <w:multiLevelType w:val="hybridMultilevel"/>
    <w:tmpl w:val="D1D8F73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2" w15:restartNumberingAfterBreak="0">
    <w:nsid w:val="5EB50200"/>
    <w:multiLevelType w:val="hybridMultilevel"/>
    <w:tmpl w:val="46FE0816"/>
    <w:lvl w:ilvl="0" w:tplc="E760D97E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13" w15:restartNumberingAfterBreak="0">
    <w:nsid w:val="5EB875C9"/>
    <w:multiLevelType w:val="hybridMultilevel"/>
    <w:tmpl w:val="C1986EDE"/>
    <w:lvl w:ilvl="0" w:tplc="642EC0CA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40" w:hanging="360"/>
      </w:pPr>
    </w:lvl>
    <w:lvl w:ilvl="2" w:tplc="0419001B" w:tentative="1">
      <w:start w:val="1"/>
      <w:numFmt w:val="lowerRoman"/>
      <w:lvlText w:val="%3."/>
      <w:lvlJc w:val="right"/>
      <w:pPr>
        <w:ind w:left="2760" w:hanging="180"/>
      </w:pPr>
    </w:lvl>
    <w:lvl w:ilvl="3" w:tplc="0419000F" w:tentative="1">
      <w:start w:val="1"/>
      <w:numFmt w:val="decimal"/>
      <w:lvlText w:val="%4."/>
      <w:lvlJc w:val="left"/>
      <w:pPr>
        <w:ind w:left="3480" w:hanging="360"/>
      </w:pPr>
    </w:lvl>
    <w:lvl w:ilvl="4" w:tplc="04190019" w:tentative="1">
      <w:start w:val="1"/>
      <w:numFmt w:val="lowerLetter"/>
      <w:lvlText w:val="%5."/>
      <w:lvlJc w:val="left"/>
      <w:pPr>
        <w:ind w:left="4200" w:hanging="360"/>
      </w:pPr>
    </w:lvl>
    <w:lvl w:ilvl="5" w:tplc="0419001B" w:tentative="1">
      <w:start w:val="1"/>
      <w:numFmt w:val="lowerRoman"/>
      <w:lvlText w:val="%6."/>
      <w:lvlJc w:val="right"/>
      <w:pPr>
        <w:ind w:left="4920" w:hanging="180"/>
      </w:pPr>
    </w:lvl>
    <w:lvl w:ilvl="6" w:tplc="0419000F" w:tentative="1">
      <w:start w:val="1"/>
      <w:numFmt w:val="decimal"/>
      <w:lvlText w:val="%7."/>
      <w:lvlJc w:val="left"/>
      <w:pPr>
        <w:ind w:left="5640" w:hanging="360"/>
      </w:pPr>
    </w:lvl>
    <w:lvl w:ilvl="7" w:tplc="04190019" w:tentative="1">
      <w:start w:val="1"/>
      <w:numFmt w:val="lowerLetter"/>
      <w:lvlText w:val="%8."/>
      <w:lvlJc w:val="left"/>
      <w:pPr>
        <w:ind w:left="6360" w:hanging="360"/>
      </w:pPr>
    </w:lvl>
    <w:lvl w:ilvl="8" w:tplc="0419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114" w15:restartNumberingAfterBreak="0">
    <w:nsid w:val="5EC74595"/>
    <w:multiLevelType w:val="hybridMultilevel"/>
    <w:tmpl w:val="327656A8"/>
    <w:lvl w:ilvl="0" w:tplc="7F9AD71E">
      <w:start w:val="1"/>
      <w:numFmt w:val="decimal"/>
      <w:lvlText w:val="%1)"/>
      <w:lvlJc w:val="left"/>
      <w:pPr>
        <w:ind w:left="900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15" w15:restartNumberingAfterBreak="0">
    <w:nsid w:val="607E04E1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16" w15:restartNumberingAfterBreak="0">
    <w:nsid w:val="60F845D5"/>
    <w:multiLevelType w:val="hybridMultilevel"/>
    <w:tmpl w:val="8DFEED46"/>
    <w:lvl w:ilvl="0" w:tplc="F770204C">
      <w:start w:val="1"/>
      <w:numFmt w:val="decimal"/>
      <w:lvlText w:val="%1)"/>
      <w:lvlJc w:val="left"/>
      <w:pPr>
        <w:ind w:left="11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05" w:hanging="360"/>
      </w:pPr>
    </w:lvl>
    <w:lvl w:ilvl="2" w:tplc="0419001B" w:tentative="1">
      <w:start w:val="1"/>
      <w:numFmt w:val="lowerRoman"/>
      <w:lvlText w:val="%3."/>
      <w:lvlJc w:val="right"/>
      <w:pPr>
        <w:ind w:left="2625" w:hanging="180"/>
      </w:pPr>
    </w:lvl>
    <w:lvl w:ilvl="3" w:tplc="0419000F" w:tentative="1">
      <w:start w:val="1"/>
      <w:numFmt w:val="decimal"/>
      <w:lvlText w:val="%4."/>
      <w:lvlJc w:val="left"/>
      <w:pPr>
        <w:ind w:left="3345" w:hanging="360"/>
      </w:pPr>
    </w:lvl>
    <w:lvl w:ilvl="4" w:tplc="04190019" w:tentative="1">
      <w:start w:val="1"/>
      <w:numFmt w:val="lowerLetter"/>
      <w:lvlText w:val="%5."/>
      <w:lvlJc w:val="left"/>
      <w:pPr>
        <w:ind w:left="4065" w:hanging="360"/>
      </w:pPr>
    </w:lvl>
    <w:lvl w:ilvl="5" w:tplc="0419001B" w:tentative="1">
      <w:start w:val="1"/>
      <w:numFmt w:val="lowerRoman"/>
      <w:lvlText w:val="%6."/>
      <w:lvlJc w:val="right"/>
      <w:pPr>
        <w:ind w:left="4785" w:hanging="180"/>
      </w:pPr>
    </w:lvl>
    <w:lvl w:ilvl="6" w:tplc="0419000F" w:tentative="1">
      <w:start w:val="1"/>
      <w:numFmt w:val="decimal"/>
      <w:lvlText w:val="%7."/>
      <w:lvlJc w:val="left"/>
      <w:pPr>
        <w:ind w:left="5505" w:hanging="360"/>
      </w:pPr>
    </w:lvl>
    <w:lvl w:ilvl="7" w:tplc="04190019" w:tentative="1">
      <w:start w:val="1"/>
      <w:numFmt w:val="lowerLetter"/>
      <w:lvlText w:val="%8."/>
      <w:lvlJc w:val="left"/>
      <w:pPr>
        <w:ind w:left="6225" w:hanging="360"/>
      </w:pPr>
    </w:lvl>
    <w:lvl w:ilvl="8" w:tplc="0419001B" w:tentative="1">
      <w:start w:val="1"/>
      <w:numFmt w:val="lowerRoman"/>
      <w:lvlText w:val="%9."/>
      <w:lvlJc w:val="right"/>
      <w:pPr>
        <w:ind w:left="6945" w:hanging="180"/>
      </w:pPr>
    </w:lvl>
  </w:abstractNum>
  <w:abstractNum w:abstractNumId="117" w15:restartNumberingAfterBreak="0">
    <w:nsid w:val="6203576C"/>
    <w:multiLevelType w:val="hybridMultilevel"/>
    <w:tmpl w:val="45F08D44"/>
    <w:lvl w:ilvl="0" w:tplc="083408A0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40" w:hanging="360"/>
      </w:pPr>
    </w:lvl>
    <w:lvl w:ilvl="2" w:tplc="0419001B" w:tentative="1">
      <w:start w:val="1"/>
      <w:numFmt w:val="lowerRoman"/>
      <w:lvlText w:val="%3."/>
      <w:lvlJc w:val="right"/>
      <w:pPr>
        <w:ind w:left="2760" w:hanging="180"/>
      </w:pPr>
    </w:lvl>
    <w:lvl w:ilvl="3" w:tplc="0419000F" w:tentative="1">
      <w:start w:val="1"/>
      <w:numFmt w:val="decimal"/>
      <w:lvlText w:val="%4."/>
      <w:lvlJc w:val="left"/>
      <w:pPr>
        <w:ind w:left="3480" w:hanging="360"/>
      </w:pPr>
    </w:lvl>
    <w:lvl w:ilvl="4" w:tplc="04190019" w:tentative="1">
      <w:start w:val="1"/>
      <w:numFmt w:val="lowerLetter"/>
      <w:lvlText w:val="%5."/>
      <w:lvlJc w:val="left"/>
      <w:pPr>
        <w:ind w:left="4200" w:hanging="360"/>
      </w:pPr>
    </w:lvl>
    <w:lvl w:ilvl="5" w:tplc="0419001B" w:tentative="1">
      <w:start w:val="1"/>
      <w:numFmt w:val="lowerRoman"/>
      <w:lvlText w:val="%6."/>
      <w:lvlJc w:val="right"/>
      <w:pPr>
        <w:ind w:left="4920" w:hanging="180"/>
      </w:pPr>
    </w:lvl>
    <w:lvl w:ilvl="6" w:tplc="0419000F" w:tentative="1">
      <w:start w:val="1"/>
      <w:numFmt w:val="decimal"/>
      <w:lvlText w:val="%7."/>
      <w:lvlJc w:val="left"/>
      <w:pPr>
        <w:ind w:left="5640" w:hanging="360"/>
      </w:pPr>
    </w:lvl>
    <w:lvl w:ilvl="7" w:tplc="04190019" w:tentative="1">
      <w:start w:val="1"/>
      <w:numFmt w:val="lowerLetter"/>
      <w:lvlText w:val="%8."/>
      <w:lvlJc w:val="left"/>
      <w:pPr>
        <w:ind w:left="6360" w:hanging="360"/>
      </w:pPr>
    </w:lvl>
    <w:lvl w:ilvl="8" w:tplc="0419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118" w15:restartNumberingAfterBreak="0">
    <w:nsid w:val="630E6CBF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19" w15:restartNumberingAfterBreak="0">
    <w:nsid w:val="641C5254"/>
    <w:multiLevelType w:val="hybridMultilevel"/>
    <w:tmpl w:val="80EE9B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0" w15:restartNumberingAfterBreak="0">
    <w:nsid w:val="645432D7"/>
    <w:multiLevelType w:val="hybridMultilevel"/>
    <w:tmpl w:val="64FC810E"/>
    <w:lvl w:ilvl="0" w:tplc="6366DA7C">
      <w:start w:val="1"/>
      <w:numFmt w:val="decimal"/>
      <w:lvlText w:val="%1)"/>
      <w:lvlJc w:val="left"/>
      <w:pPr>
        <w:ind w:left="1395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2115" w:hanging="360"/>
      </w:pPr>
    </w:lvl>
    <w:lvl w:ilvl="2" w:tplc="0419001B" w:tentative="1">
      <w:start w:val="1"/>
      <w:numFmt w:val="lowerRoman"/>
      <w:lvlText w:val="%3."/>
      <w:lvlJc w:val="right"/>
      <w:pPr>
        <w:ind w:left="2835" w:hanging="180"/>
      </w:pPr>
    </w:lvl>
    <w:lvl w:ilvl="3" w:tplc="0419000F" w:tentative="1">
      <w:start w:val="1"/>
      <w:numFmt w:val="decimal"/>
      <w:lvlText w:val="%4."/>
      <w:lvlJc w:val="left"/>
      <w:pPr>
        <w:ind w:left="3555" w:hanging="360"/>
      </w:pPr>
    </w:lvl>
    <w:lvl w:ilvl="4" w:tplc="04190019" w:tentative="1">
      <w:start w:val="1"/>
      <w:numFmt w:val="lowerLetter"/>
      <w:lvlText w:val="%5."/>
      <w:lvlJc w:val="left"/>
      <w:pPr>
        <w:ind w:left="4275" w:hanging="360"/>
      </w:pPr>
    </w:lvl>
    <w:lvl w:ilvl="5" w:tplc="0419001B" w:tentative="1">
      <w:start w:val="1"/>
      <w:numFmt w:val="lowerRoman"/>
      <w:lvlText w:val="%6."/>
      <w:lvlJc w:val="right"/>
      <w:pPr>
        <w:ind w:left="4995" w:hanging="180"/>
      </w:pPr>
    </w:lvl>
    <w:lvl w:ilvl="6" w:tplc="0419000F" w:tentative="1">
      <w:start w:val="1"/>
      <w:numFmt w:val="decimal"/>
      <w:lvlText w:val="%7."/>
      <w:lvlJc w:val="left"/>
      <w:pPr>
        <w:ind w:left="5715" w:hanging="360"/>
      </w:pPr>
    </w:lvl>
    <w:lvl w:ilvl="7" w:tplc="04190019" w:tentative="1">
      <w:start w:val="1"/>
      <w:numFmt w:val="lowerLetter"/>
      <w:lvlText w:val="%8."/>
      <w:lvlJc w:val="left"/>
      <w:pPr>
        <w:ind w:left="6435" w:hanging="360"/>
      </w:pPr>
    </w:lvl>
    <w:lvl w:ilvl="8" w:tplc="0419001B" w:tentative="1">
      <w:start w:val="1"/>
      <w:numFmt w:val="lowerRoman"/>
      <w:lvlText w:val="%9."/>
      <w:lvlJc w:val="right"/>
      <w:pPr>
        <w:ind w:left="7155" w:hanging="180"/>
      </w:pPr>
    </w:lvl>
  </w:abstractNum>
  <w:abstractNum w:abstractNumId="121" w15:restartNumberingAfterBreak="0">
    <w:nsid w:val="64835242"/>
    <w:multiLevelType w:val="hybridMultilevel"/>
    <w:tmpl w:val="D1D8F73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2" w15:restartNumberingAfterBreak="0">
    <w:nsid w:val="650B2834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23" w15:restartNumberingAfterBreak="0">
    <w:nsid w:val="658B4451"/>
    <w:multiLevelType w:val="hybridMultilevel"/>
    <w:tmpl w:val="CE2CFBE8"/>
    <w:lvl w:ilvl="0" w:tplc="C22A810A">
      <w:start w:val="1"/>
      <w:numFmt w:val="decimal"/>
      <w:lvlText w:val="%1)"/>
      <w:lvlJc w:val="left"/>
      <w:pPr>
        <w:ind w:left="1320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2040" w:hanging="360"/>
      </w:pPr>
    </w:lvl>
    <w:lvl w:ilvl="2" w:tplc="0419001B" w:tentative="1">
      <w:start w:val="1"/>
      <w:numFmt w:val="lowerRoman"/>
      <w:lvlText w:val="%3."/>
      <w:lvlJc w:val="right"/>
      <w:pPr>
        <w:ind w:left="2760" w:hanging="180"/>
      </w:pPr>
    </w:lvl>
    <w:lvl w:ilvl="3" w:tplc="0419000F" w:tentative="1">
      <w:start w:val="1"/>
      <w:numFmt w:val="decimal"/>
      <w:lvlText w:val="%4."/>
      <w:lvlJc w:val="left"/>
      <w:pPr>
        <w:ind w:left="3480" w:hanging="360"/>
      </w:pPr>
    </w:lvl>
    <w:lvl w:ilvl="4" w:tplc="04190019" w:tentative="1">
      <w:start w:val="1"/>
      <w:numFmt w:val="lowerLetter"/>
      <w:lvlText w:val="%5."/>
      <w:lvlJc w:val="left"/>
      <w:pPr>
        <w:ind w:left="4200" w:hanging="360"/>
      </w:pPr>
    </w:lvl>
    <w:lvl w:ilvl="5" w:tplc="0419001B" w:tentative="1">
      <w:start w:val="1"/>
      <w:numFmt w:val="lowerRoman"/>
      <w:lvlText w:val="%6."/>
      <w:lvlJc w:val="right"/>
      <w:pPr>
        <w:ind w:left="4920" w:hanging="180"/>
      </w:pPr>
    </w:lvl>
    <w:lvl w:ilvl="6" w:tplc="0419000F" w:tentative="1">
      <w:start w:val="1"/>
      <w:numFmt w:val="decimal"/>
      <w:lvlText w:val="%7."/>
      <w:lvlJc w:val="left"/>
      <w:pPr>
        <w:ind w:left="5640" w:hanging="360"/>
      </w:pPr>
    </w:lvl>
    <w:lvl w:ilvl="7" w:tplc="04190019" w:tentative="1">
      <w:start w:val="1"/>
      <w:numFmt w:val="lowerLetter"/>
      <w:lvlText w:val="%8."/>
      <w:lvlJc w:val="left"/>
      <w:pPr>
        <w:ind w:left="6360" w:hanging="360"/>
      </w:pPr>
    </w:lvl>
    <w:lvl w:ilvl="8" w:tplc="0419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124" w15:restartNumberingAfterBreak="0">
    <w:nsid w:val="66343323"/>
    <w:multiLevelType w:val="hybridMultilevel"/>
    <w:tmpl w:val="29D66E2C"/>
    <w:lvl w:ilvl="0" w:tplc="BF6074BE">
      <w:start w:val="1"/>
      <w:numFmt w:val="decimal"/>
      <w:lvlText w:val="%1)"/>
      <w:lvlJc w:val="left"/>
      <w:pPr>
        <w:ind w:left="97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95" w:hanging="360"/>
      </w:pPr>
    </w:lvl>
    <w:lvl w:ilvl="2" w:tplc="0419001B" w:tentative="1">
      <w:start w:val="1"/>
      <w:numFmt w:val="lowerRoman"/>
      <w:lvlText w:val="%3."/>
      <w:lvlJc w:val="right"/>
      <w:pPr>
        <w:ind w:left="2415" w:hanging="180"/>
      </w:pPr>
    </w:lvl>
    <w:lvl w:ilvl="3" w:tplc="0419000F" w:tentative="1">
      <w:start w:val="1"/>
      <w:numFmt w:val="decimal"/>
      <w:lvlText w:val="%4."/>
      <w:lvlJc w:val="left"/>
      <w:pPr>
        <w:ind w:left="3135" w:hanging="360"/>
      </w:pPr>
    </w:lvl>
    <w:lvl w:ilvl="4" w:tplc="04190019" w:tentative="1">
      <w:start w:val="1"/>
      <w:numFmt w:val="lowerLetter"/>
      <w:lvlText w:val="%5."/>
      <w:lvlJc w:val="left"/>
      <w:pPr>
        <w:ind w:left="3855" w:hanging="360"/>
      </w:pPr>
    </w:lvl>
    <w:lvl w:ilvl="5" w:tplc="0419001B" w:tentative="1">
      <w:start w:val="1"/>
      <w:numFmt w:val="lowerRoman"/>
      <w:lvlText w:val="%6."/>
      <w:lvlJc w:val="right"/>
      <w:pPr>
        <w:ind w:left="4575" w:hanging="180"/>
      </w:pPr>
    </w:lvl>
    <w:lvl w:ilvl="6" w:tplc="0419000F" w:tentative="1">
      <w:start w:val="1"/>
      <w:numFmt w:val="decimal"/>
      <w:lvlText w:val="%7."/>
      <w:lvlJc w:val="left"/>
      <w:pPr>
        <w:ind w:left="5295" w:hanging="360"/>
      </w:pPr>
    </w:lvl>
    <w:lvl w:ilvl="7" w:tplc="04190019" w:tentative="1">
      <w:start w:val="1"/>
      <w:numFmt w:val="lowerLetter"/>
      <w:lvlText w:val="%8."/>
      <w:lvlJc w:val="left"/>
      <w:pPr>
        <w:ind w:left="6015" w:hanging="360"/>
      </w:pPr>
    </w:lvl>
    <w:lvl w:ilvl="8" w:tplc="0419001B" w:tentative="1">
      <w:start w:val="1"/>
      <w:numFmt w:val="lowerRoman"/>
      <w:lvlText w:val="%9."/>
      <w:lvlJc w:val="right"/>
      <w:pPr>
        <w:ind w:left="6735" w:hanging="180"/>
      </w:pPr>
    </w:lvl>
  </w:abstractNum>
  <w:abstractNum w:abstractNumId="125" w15:restartNumberingAfterBreak="0">
    <w:nsid w:val="67864241"/>
    <w:multiLevelType w:val="hybridMultilevel"/>
    <w:tmpl w:val="2A705E4C"/>
    <w:lvl w:ilvl="0" w:tplc="F032492A">
      <w:start w:val="1"/>
      <w:numFmt w:val="decimal"/>
      <w:lvlText w:val="%1)"/>
      <w:lvlJc w:val="left"/>
      <w:pPr>
        <w:ind w:left="630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350" w:hanging="360"/>
      </w:pPr>
    </w:lvl>
    <w:lvl w:ilvl="2" w:tplc="0419001B" w:tentative="1">
      <w:start w:val="1"/>
      <w:numFmt w:val="lowerRoman"/>
      <w:lvlText w:val="%3."/>
      <w:lvlJc w:val="right"/>
      <w:pPr>
        <w:ind w:left="2070" w:hanging="180"/>
      </w:pPr>
    </w:lvl>
    <w:lvl w:ilvl="3" w:tplc="0419000F" w:tentative="1">
      <w:start w:val="1"/>
      <w:numFmt w:val="decimal"/>
      <w:lvlText w:val="%4."/>
      <w:lvlJc w:val="left"/>
      <w:pPr>
        <w:ind w:left="2790" w:hanging="360"/>
      </w:pPr>
    </w:lvl>
    <w:lvl w:ilvl="4" w:tplc="04190019" w:tentative="1">
      <w:start w:val="1"/>
      <w:numFmt w:val="lowerLetter"/>
      <w:lvlText w:val="%5."/>
      <w:lvlJc w:val="left"/>
      <w:pPr>
        <w:ind w:left="3510" w:hanging="360"/>
      </w:pPr>
    </w:lvl>
    <w:lvl w:ilvl="5" w:tplc="0419001B" w:tentative="1">
      <w:start w:val="1"/>
      <w:numFmt w:val="lowerRoman"/>
      <w:lvlText w:val="%6."/>
      <w:lvlJc w:val="right"/>
      <w:pPr>
        <w:ind w:left="4230" w:hanging="180"/>
      </w:pPr>
    </w:lvl>
    <w:lvl w:ilvl="6" w:tplc="0419000F" w:tentative="1">
      <w:start w:val="1"/>
      <w:numFmt w:val="decimal"/>
      <w:lvlText w:val="%7."/>
      <w:lvlJc w:val="left"/>
      <w:pPr>
        <w:ind w:left="4950" w:hanging="360"/>
      </w:pPr>
    </w:lvl>
    <w:lvl w:ilvl="7" w:tplc="04190019" w:tentative="1">
      <w:start w:val="1"/>
      <w:numFmt w:val="lowerLetter"/>
      <w:lvlText w:val="%8."/>
      <w:lvlJc w:val="left"/>
      <w:pPr>
        <w:ind w:left="5670" w:hanging="360"/>
      </w:pPr>
    </w:lvl>
    <w:lvl w:ilvl="8" w:tplc="0419001B" w:tentative="1">
      <w:start w:val="1"/>
      <w:numFmt w:val="lowerRoman"/>
      <w:lvlText w:val="%9."/>
      <w:lvlJc w:val="right"/>
      <w:pPr>
        <w:ind w:left="6390" w:hanging="180"/>
      </w:pPr>
    </w:lvl>
  </w:abstractNum>
  <w:abstractNum w:abstractNumId="126" w15:restartNumberingAfterBreak="0">
    <w:nsid w:val="68D916C3"/>
    <w:multiLevelType w:val="hybridMultilevel"/>
    <w:tmpl w:val="DB0E609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7" w15:restartNumberingAfterBreak="0">
    <w:nsid w:val="68F84501"/>
    <w:multiLevelType w:val="hybridMultilevel"/>
    <w:tmpl w:val="0302BEF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28" w15:restartNumberingAfterBreak="0">
    <w:nsid w:val="69023821"/>
    <w:multiLevelType w:val="hybridMultilevel"/>
    <w:tmpl w:val="F2F2B416"/>
    <w:lvl w:ilvl="0" w:tplc="2C4E3078">
      <w:start w:val="1"/>
      <w:numFmt w:val="decimal"/>
      <w:lvlText w:val="%1)"/>
      <w:lvlJc w:val="left"/>
      <w:pPr>
        <w:ind w:left="1395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2115" w:hanging="360"/>
      </w:pPr>
    </w:lvl>
    <w:lvl w:ilvl="2" w:tplc="0419001B" w:tentative="1">
      <w:start w:val="1"/>
      <w:numFmt w:val="lowerRoman"/>
      <w:lvlText w:val="%3."/>
      <w:lvlJc w:val="right"/>
      <w:pPr>
        <w:ind w:left="2835" w:hanging="180"/>
      </w:pPr>
    </w:lvl>
    <w:lvl w:ilvl="3" w:tplc="0419000F" w:tentative="1">
      <w:start w:val="1"/>
      <w:numFmt w:val="decimal"/>
      <w:lvlText w:val="%4."/>
      <w:lvlJc w:val="left"/>
      <w:pPr>
        <w:ind w:left="3555" w:hanging="360"/>
      </w:pPr>
    </w:lvl>
    <w:lvl w:ilvl="4" w:tplc="04190019" w:tentative="1">
      <w:start w:val="1"/>
      <w:numFmt w:val="lowerLetter"/>
      <w:lvlText w:val="%5."/>
      <w:lvlJc w:val="left"/>
      <w:pPr>
        <w:ind w:left="4275" w:hanging="360"/>
      </w:pPr>
    </w:lvl>
    <w:lvl w:ilvl="5" w:tplc="0419001B" w:tentative="1">
      <w:start w:val="1"/>
      <w:numFmt w:val="lowerRoman"/>
      <w:lvlText w:val="%6."/>
      <w:lvlJc w:val="right"/>
      <w:pPr>
        <w:ind w:left="4995" w:hanging="180"/>
      </w:pPr>
    </w:lvl>
    <w:lvl w:ilvl="6" w:tplc="0419000F" w:tentative="1">
      <w:start w:val="1"/>
      <w:numFmt w:val="decimal"/>
      <w:lvlText w:val="%7."/>
      <w:lvlJc w:val="left"/>
      <w:pPr>
        <w:ind w:left="5715" w:hanging="360"/>
      </w:pPr>
    </w:lvl>
    <w:lvl w:ilvl="7" w:tplc="04190019" w:tentative="1">
      <w:start w:val="1"/>
      <w:numFmt w:val="lowerLetter"/>
      <w:lvlText w:val="%8."/>
      <w:lvlJc w:val="left"/>
      <w:pPr>
        <w:ind w:left="6435" w:hanging="360"/>
      </w:pPr>
    </w:lvl>
    <w:lvl w:ilvl="8" w:tplc="0419001B" w:tentative="1">
      <w:start w:val="1"/>
      <w:numFmt w:val="lowerRoman"/>
      <w:lvlText w:val="%9."/>
      <w:lvlJc w:val="right"/>
      <w:pPr>
        <w:ind w:left="7155" w:hanging="180"/>
      </w:pPr>
    </w:lvl>
  </w:abstractNum>
  <w:abstractNum w:abstractNumId="129" w15:restartNumberingAfterBreak="0">
    <w:nsid w:val="69104592"/>
    <w:multiLevelType w:val="hybridMultilevel"/>
    <w:tmpl w:val="597682C0"/>
    <w:lvl w:ilvl="0" w:tplc="8202E4B4">
      <w:start w:val="1"/>
      <w:numFmt w:val="decimal"/>
      <w:lvlText w:val="%1)"/>
      <w:lvlJc w:val="left"/>
      <w:pPr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30" w15:restartNumberingAfterBreak="0">
    <w:nsid w:val="694F4244"/>
    <w:multiLevelType w:val="hybridMultilevel"/>
    <w:tmpl w:val="FC865338"/>
    <w:lvl w:ilvl="0" w:tplc="E61E9070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1" w15:restartNumberingAfterBreak="0">
    <w:nsid w:val="6C5B2F12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32" w15:restartNumberingAfterBreak="0">
    <w:nsid w:val="6CB350D3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33" w15:restartNumberingAfterBreak="0">
    <w:nsid w:val="6D726BF5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34" w15:restartNumberingAfterBreak="0">
    <w:nsid w:val="6D9A7586"/>
    <w:multiLevelType w:val="hybridMultilevel"/>
    <w:tmpl w:val="E4DC4D02"/>
    <w:lvl w:ilvl="0" w:tplc="D39EEB48">
      <w:start w:val="1"/>
      <w:numFmt w:val="decimal"/>
      <w:lvlText w:val="%1)"/>
      <w:lvlJc w:val="left"/>
      <w:pPr>
        <w:ind w:left="7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85" w:hanging="360"/>
      </w:pPr>
    </w:lvl>
    <w:lvl w:ilvl="2" w:tplc="0419001B" w:tentative="1">
      <w:start w:val="1"/>
      <w:numFmt w:val="lowerRoman"/>
      <w:lvlText w:val="%3."/>
      <w:lvlJc w:val="right"/>
      <w:pPr>
        <w:ind w:left="2205" w:hanging="180"/>
      </w:pPr>
    </w:lvl>
    <w:lvl w:ilvl="3" w:tplc="0419000F" w:tentative="1">
      <w:start w:val="1"/>
      <w:numFmt w:val="decimal"/>
      <w:lvlText w:val="%4."/>
      <w:lvlJc w:val="left"/>
      <w:pPr>
        <w:ind w:left="2925" w:hanging="360"/>
      </w:pPr>
    </w:lvl>
    <w:lvl w:ilvl="4" w:tplc="04190019" w:tentative="1">
      <w:start w:val="1"/>
      <w:numFmt w:val="lowerLetter"/>
      <w:lvlText w:val="%5."/>
      <w:lvlJc w:val="left"/>
      <w:pPr>
        <w:ind w:left="3645" w:hanging="360"/>
      </w:pPr>
    </w:lvl>
    <w:lvl w:ilvl="5" w:tplc="0419001B" w:tentative="1">
      <w:start w:val="1"/>
      <w:numFmt w:val="lowerRoman"/>
      <w:lvlText w:val="%6."/>
      <w:lvlJc w:val="right"/>
      <w:pPr>
        <w:ind w:left="4365" w:hanging="180"/>
      </w:pPr>
    </w:lvl>
    <w:lvl w:ilvl="6" w:tplc="0419000F" w:tentative="1">
      <w:start w:val="1"/>
      <w:numFmt w:val="decimal"/>
      <w:lvlText w:val="%7."/>
      <w:lvlJc w:val="left"/>
      <w:pPr>
        <w:ind w:left="5085" w:hanging="360"/>
      </w:pPr>
    </w:lvl>
    <w:lvl w:ilvl="7" w:tplc="04190019" w:tentative="1">
      <w:start w:val="1"/>
      <w:numFmt w:val="lowerLetter"/>
      <w:lvlText w:val="%8."/>
      <w:lvlJc w:val="left"/>
      <w:pPr>
        <w:ind w:left="5805" w:hanging="360"/>
      </w:pPr>
    </w:lvl>
    <w:lvl w:ilvl="8" w:tplc="041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135" w15:restartNumberingAfterBreak="0">
    <w:nsid w:val="6DE659E9"/>
    <w:multiLevelType w:val="hybridMultilevel"/>
    <w:tmpl w:val="53904A90"/>
    <w:lvl w:ilvl="0" w:tplc="C658B97A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6" w15:restartNumberingAfterBreak="0">
    <w:nsid w:val="6EB72CBC"/>
    <w:multiLevelType w:val="hybridMultilevel"/>
    <w:tmpl w:val="6DB8942C"/>
    <w:lvl w:ilvl="0" w:tplc="345AC87A">
      <w:start w:val="1"/>
      <w:numFmt w:val="decimal"/>
      <w:lvlText w:val="%1)"/>
      <w:lvlJc w:val="left"/>
      <w:pPr>
        <w:ind w:left="111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30" w:hanging="360"/>
      </w:pPr>
    </w:lvl>
    <w:lvl w:ilvl="2" w:tplc="0419001B" w:tentative="1">
      <w:start w:val="1"/>
      <w:numFmt w:val="lowerRoman"/>
      <w:lvlText w:val="%3."/>
      <w:lvlJc w:val="right"/>
      <w:pPr>
        <w:ind w:left="2550" w:hanging="180"/>
      </w:pPr>
    </w:lvl>
    <w:lvl w:ilvl="3" w:tplc="0419000F" w:tentative="1">
      <w:start w:val="1"/>
      <w:numFmt w:val="decimal"/>
      <w:lvlText w:val="%4."/>
      <w:lvlJc w:val="left"/>
      <w:pPr>
        <w:ind w:left="3270" w:hanging="360"/>
      </w:pPr>
    </w:lvl>
    <w:lvl w:ilvl="4" w:tplc="04190019" w:tentative="1">
      <w:start w:val="1"/>
      <w:numFmt w:val="lowerLetter"/>
      <w:lvlText w:val="%5."/>
      <w:lvlJc w:val="left"/>
      <w:pPr>
        <w:ind w:left="3990" w:hanging="360"/>
      </w:pPr>
    </w:lvl>
    <w:lvl w:ilvl="5" w:tplc="0419001B" w:tentative="1">
      <w:start w:val="1"/>
      <w:numFmt w:val="lowerRoman"/>
      <w:lvlText w:val="%6."/>
      <w:lvlJc w:val="right"/>
      <w:pPr>
        <w:ind w:left="4710" w:hanging="180"/>
      </w:pPr>
    </w:lvl>
    <w:lvl w:ilvl="6" w:tplc="0419000F" w:tentative="1">
      <w:start w:val="1"/>
      <w:numFmt w:val="decimal"/>
      <w:lvlText w:val="%7."/>
      <w:lvlJc w:val="left"/>
      <w:pPr>
        <w:ind w:left="5430" w:hanging="360"/>
      </w:pPr>
    </w:lvl>
    <w:lvl w:ilvl="7" w:tplc="04190019" w:tentative="1">
      <w:start w:val="1"/>
      <w:numFmt w:val="lowerLetter"/>
      <w:lvlText w:val="%8."/>
      <w:lvlJc w:val="left"/>
      <w:pPr>
        <w:ind w:left="6150" w:hanging="360"/>
      </w:pPr>
    </w:lvl>
    <w:lvl w:ilvl="8" w:tplc="0419001B" w:tentative="1">
      <w:start w:val="1"/>
      <w:numFmt w:val="lowerRoman"/>
      <w:lvlText w:val="%9."/>
      <w:lvlJc w:val="right"/>
      <w:pPr>
        <w:ind w:left="6870" w:hanging="180"/>
      </w:pPr>
    </w:lvl>
  </w:abstractNum>
  <w:abstractNum w:abstractNumId="137" w15:restartNumberingAfterBreak="0">
    <w:nsid w:val="6EDB0B1F"/>
    <w:multiLevelType w:val="hybridMultilevel"/>
    <w:tmpl w:val="1AE89230"/>
    <w:lvl w:ilvl="0" w:tplc="5546B598">
      <w:start w:val="1"/>
      <w:numFmt w:val="decimal"/>
      <w:lvlText w:val="%1)"/>
      <w:lvlJc w:val="left"/>
      <w:pPr>
        <w:ind w:left="243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150" w:hanging="360"/>
      </w:pPr>
    </w:lvl>
    <w:lvl w:ilvl="2" w:tplc="0419001B" w:tentative="1">
      <w:start w:val="1"/>
      <w:numFmt w:val="lowerRoman"/>
      <w:lvlText w:val="%3."/>
      <w:lvlJc w:val="right"/>
      <w:pPr>
        <w:ind w:left="3870" w:hanging="180"/>
      </w:pPr>
    </w:lvl>
    <w:lvl w:ilvl="3" w:tplc="0419000F" w:tentative="1">
      <w:start w:val="1"/>
      <w:numFmt w:val="decimal"/>
      <w:lvlText w:val="%4."/>
      <w:lvlJc w:val="left"/>
      <w:pPr>
        <w:ind w:left="4590" w:hanging="360"/>
      </w:pPr>
    </w:lvl>
    <w:lvl w:ilvl="4" w:tplc="04190019" w:tentative="1">
      <w:start w:val="1"/>
      <w:numFmt w:val="lowerLetter"/>
      <w:lvlText w:val="%5."/>
      <w:lvlJc w:val="left"/>
      <w:pPr>
        <w:ind w:left="5310" w:hanging="360"/>
      </w:pPr>
    </w:lvl>
    <w:lvl w:ilvl="5" w:tplc="0419001B" w:tentative="1">
      <w:start w:val="1"/>
      <w:numFmt w:val="lowerRoman"/>
      <w:lvlText w:val="%6."/>
      <w:lvlJc w:val="right"/>
      <w:pPr>
        <w:ind w:left="6030" w:hanging="180"/>
      </w:pPr>
    </w:lvl>
    <w:lvl w:ilvl="6" w:tplc="0419000F" w:tentative="1">
      <w:start w:val="1"/>
      <w:numFmt w:val="decimal"/>
      <w:lvlText w:val="%7."/>
      <w:lvlJc w:val="left"/>
      <w:pPr>
        <w:ind w:left="6750" w:hanging="360"/>
      </w:pPr>
    </w:lvl>
    <w:lvl w:ilvl="7" w:tplc="04190019" w:tentative="1">
      <w:start w:val="1"/>
      <w:numFmt w:val="lowerLetter"/>
      <w:lvlText w:val="%8."/>
      <w:lvlJc w:val="left"/>
      <w:pPr>
        <w:ind w:left="7470" w:hanging="360"/>
      </w:pPr>
    </w:lvl>
    <w:lvl w:ilvl="8" w:tplc="041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138" w15:restartNumberingAfterBreak="0">
    <w:nsid w:val="700C555C"/>
    <w:multiLevelType w:val="hybridMultilevel"/>
    <w:tmpl w:val="A82E5CB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39" w15:restartNumberingAfterBreak="0">
    <w:nsid w:val="71226CCF"/>
    <w:multiLevelType w:val="hybridMultilevel"/>
    <w:tmpl w:val="435EE18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0" w15:restartNumberingAfterBreak="0">
    <w:nsid w:val="712A3628"/>
    <w:multiLevelType w:val="hybridMultilevel"/>
    <w:tmpl w:val="8862AC7A"/>
    <w:lvl w:ilvl="0" w:tplc="9FD2B7E0">
      <w:start w:val="1"/>
      <w:numFmt w:val="decimal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1" w15:restartNumberingAfterBreak="0">
    <w:nsid w:val="72335588"/>
    <w:multiLevelType w:val="hybridMultilevel"/>
    <w:tmpl w:val="D1D8F73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2" w15:restartNumberingAfterBreak="0">
    <w:nsid w:val="72515C6C"/>
    <w:multiLevelType w:val="hybridMultilevel"/>
    <w:tmpl w:val="1F1E1DA6"/>
    <w:lvl w:ilvl="0" w:tplc="F6E09F1A">
      <w:start w:val="1"/>
      <w:numFmt w:val="decimal"/>
      <w:lvlText w:val="%1)"/>
      <w:lvlJc w:val="left"/>
      <w:pPr>
        <w:ind w:left="7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85" w:hanging="360"/>
      </w:pPr>
    </w:lvl>
    <w:lvl w:ilvl="2" w:tplc="0419001B" w:tentative="1">
      <w:start w:val="1"/>
      <w:numFmt w:val="lowerRoman"/>
      <w:lvlText w:val="%3."/>
      <w:lvlJc w:val="right"/>
      <w:pPr>
        <w:ind w:left="2205" w:hanging="180"/>
      </w:pPr>
    </w:lvl>
    <w:lvl w:ilvl="3" w:tplc="0419000F" w:tentative="1">
      <w:start w:val="1"/>
      <w:numFmt w:val="decimal"/>
      <w:lvlText w:val="%4."/>
      <w:lvlJc w:val="left"/>
      <w:pPr>
        <w:ind w:left="2925" w:hanging="360"/>
      </w:pPr>
    </w:lvl>
    <w:lvl w:ilvl="4" w:tplc="04190019" w:tentative="1">
      <w:start w:val="1"/>
      <w:numFmt w:val="lowerLetter"/>
      <w:lvlText w:val="%5."/>
      <w:lvlJc w:val="left"/>
      <w:pPr>
        <w:ind w:left="3645" w:hanging="360"/>
      </w:pPr>
    </w:lvl>
    <w:lvl w:ilvl="5" w:tplc="0419001B" w:tentative="1">
      <w:start w:val="1"/>
      <w:numFmt w:val="lowerRoman"/>
      <w:lvlText w:val="%6."/>
      <w:lvlJc w:val="right"/>
      <w:pPr>
        <w:ind w:left="4365" w:hanging="180"/>
      </w:pPr>
    </w:lvl>
    <w:lvl w:ilvl="6" w:tplc="0419000F" w:tentative="1">
      <w:start w:val="1"/>
      <w:numFmt w:val="decimal"/>
      <w:lvlText w:val="%7."/>
      <w:lvlJc w:val="left"/>
      <w:pPr>
        <w:ind w:left="5085" w:hanging="360"/>
      </w:pPr>
    </w:lvl>
    <w:lvl w:ilvl="7" w:tplc="04190019" w:tentative="1">
      <w:start w:val="1"/>
      <w:numFmt w:val="lowerLetter"/>
      <w:lvlText w:val="%8."/>
      <w:lvlJc w:val="left"/>
      <w:pPr>
        <w:ind w:left="5805" w:hanging="360"/>
      </w:pPr>
    </w:lvl>
    <w:lvl w:ilvl="8" w:tplc="041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143" w15:restartNumberingAfterBreak="0">
    <w:nsid w:val="72AC1384"/>
    <w:multiLevelType w:val="hybridMultilevel"/>
    <w:tmpl w:val="92821B68"/>
    <w:lvl w:ilvl="0" w:tplc="5CA4535E">
      <w:start w:val="1"/>
      <w:numFmt w:val="decimal"/>
      <w:lvlText w:val="%1)"/>
      <w:lvlJc w:val="left"/>
      <w:pPr>
        <w:ind w:left="145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75" w:hanging="360"/>
      </w:pPr>
    </w:lvl>
    <w:lvl w:ilvl="2" w:tplc="0419001B" w:tentative="1">
      <w:start w:val="1"/>
      <w:numFmt w:val="lowerRoman"/>
      <w:lvlText w:val="%3."/>
      <w:lvlJc w:val="right"/>
      <w:pPr>
        <w:ind w:left="2895" w:hanging="180"/>
      </w:pPr>
    </w:lvl>
    <w:lvl w:ilvl="3" w:tplc="0419000F" w:tentative="1">
      <w:start w:val="1"/>
      <w:numFmt w:val="decimal"/>
      <w:lvlText w:val="%4."/>
      <w:lvlJc w:val="left"/>
      <w:pPr>
        <w:ind w:left="3615" w:hanging="360"/>
      </w:pPr>
    </w:lvl>
    <w:lvl w:ilvl="4" w:tplc="04190019" w:tentative="1">
      <w:start w:val="1"/>
      <w:numFmt w:val="lowerLetter"/>
      <w:lvlText w:val="%5."/>
      <w:lvlJc w:val="left"/>
      <w:pPr>
        <w:ind w:left="4335" w:hanging="360"/>
      </w:pPr>
    </w:lvl>
    <w:lvl w:ilvl="5" w:tplc="0419001B" w:tentative="1">
      <w:start w:val="1"/>
      <w:numFmt w:val="lowerRoman"/>
      <w:lvlText w:val="%6."/>
      <w:lvlJc w:val="right"/>
      <w:pPr>
        <w:ind w:left="5055" w:hanging="180"/>
      </w:pPr>
    </w:lvl>
    <w:lvl w:ilvl="6" w:tplc="0419000F" w:tentative="1">
      <w:start w:val="1"/>
      <w:numFmt w:val="decimal"/>
      <w:lvlText w:val="%7."/>
      <w:lvlJc w:val="left"/>
      <w:pPr>
        <w:ind w:left="5775" w:hanging="360"/>
      </w:pPr>
    </w:lvl>
    <w:lvl w:ilvl="7" w:tplc="04190019" w:tentative="1">
      <w:start w:val="1"/>
      <w:numFmt w:val="lowerLetter"/>
      <w:lvlText w:val="%8."/>
      <w:lvlJc w:val="left"/>
      <w:pPr>
        <w:ind w:left="6495" w:hanging="360"/>
      </w:pPr>
    </w:lvl>
    <w:lvl w:ilvl="8" w:tplc="0419001B" w:tentative="1">
      <w:start w:val="1"/>
      <w:numFmt w:val="lowerRoman"/>
      <w:lvlText w:val="%9."/>
      <w:lvlJc w:val="right"/>
      <w:pPr>
        <w:ind w:left="7215" w:hanging="180"/>
      </w:pPr>
    </w:lvl>
  </w:abstractNum>
  <w:abstractNum w:abstractNumId="144" w15:restartNumberingAfterBreak="0">
    <w:nsid w:val="736D730E"/>
    <w:multiLevelType w:val="hybridMultilevel"/>
    <w:tmpl w:val="E19CC59A"/>
    <w:lvl w:ilvl="0" w:tplc="CDA6FAC4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40" w:hanging="360"/>
      </w:pPr>
    </w:lvl>
    <w:lvl w:ilvl="2" w:tplc="0419001B" w:tentative="1">
      <w:start w:val="1"/>
      <w:numFmt w:val="lowerRoman"/>
      <w:lvlText w:val="%3."/>
      <w:lvlJc w:val="right"/>
      <w:pPr>
        <w:ind w:left="2760" w:hanging="180"/>
      </w:pPr>
    </w:lvl>
    <w:lvl w:ilvl="3" w:tplc="0419000F" w:tentative="1">
      <w:start w:val="1"/>
      <w:numFmt w:val="decimal"/>
      <w:lvlText w:val="%4."/>
      <w:lvlJc w:val="left"/>
      <w:pPr>
        <w:ind w:left="3480" w:hanging="360"/>
      </w:pPr>
    </w:lvl>
    <w:lvl w:ilvl="4" w:tplc="04190019" w:tentative="1">
      <w:start w:val="1"/>
      <w:numFmt w:val="lowerLetter"/>
      <w:lvlText w:val="%5."/>
      <w:lvlJc w:val="left"/>
      <w:pPr>
        <w:ind w:left="4200" w:hanging="360"/>
      </w:pPr>
    </w:lvl>
    <w:lvl w:ilvl="5" w:tplc="0419001B" w:tentative="1">
      <w:start w:val="1"/>
      <w:numFmt w:val="lowerRoman"/>
      <w:lvlText w:val="%6."/>
      <w:lvlJc w:val="right"/>
      <w:pPr>
        <w:ind w:left="4920" w:hanging="180"/>
      </w:pPr>
    </w:lvl>
    <w:lvl w:ilvl="6" w:tplc="0419000F" w:tentative="1">
      <w:start w:val="1"/>
      <w:numFmt w:val="decimal"/>
      <w:lvlText w:val="%7."/>
      <w:lvlJc w:val="left"/>
      <w:pPr>
        <w:ind w:left="5640" w:hanging="360"/>
      </w:pPr>
    </w:lvl>
    <w:lvl w:ilvl="7" w:tplc="04190019" w:tentative="1">
      <w:start w:val="1"/>
      <w:numFmt w:val="lowerLetter"/>
      <w:lvlText w:val="%8."/>
      <w:lvlJc w:val="left"/>
      <w:pPr>
        <w:ind w:left="6360" w:hanging="360"/>
      </w:pPr>
    </w:lvl>
    <w:lvl w:ilvl="8" w:tplc="0419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145" w15:restartNumberingAfterBreak="0">
    <w:nsid w:val="73750E02"/>
    <w:multiLevelType w:val="hybridMultilevel"/>
    <w:tmpl w:val="801E8B38"/>
    <w:lvl w:ilvl="0" w:tplc="F2C27FE2">
      <w:start w:val="1"/>
      <w:numFmt w:val="decimal"/>
      <w:lvlText w:val="%1)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46" w15:restartNumberingAfterBreak="0">
    <w:nsid w:val="737A4E19"/>
    <w:multiLevelType w:val="hybridMultilevel"/>
    <w:tmpl w:val="9C888134"/>
    <w:lvl w:ilvl="0" w:tplc="E71E1738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7" w15:restartNumberingAfterBreak="0">
    <w:nsid w:val="74564A1A"/>
    <w:multiLevelType w:val="hybridMultilevel"/>
    <w:tmpl w:val="3B6E3C3E"/>
    <w:lvl w:ilvl="0" w:tplc="ECB807B6">
      <w:start w:val="1"/>
      <w:numFmt w:val="decimal"/>
      <w:lvlText w:val="%1)"/>
      <w:lvlJc w:val="left"/>
      <w:pPr>
        <w:ind w:left="1395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2115" w:hanging="360"/>
      </w:pPr>
    </w:lvl>
    <w:lvl w:ilvl="2" w:tplc="0419001B" w:tentative="1">
      <w:start w:val="1"/>
      <w:numFmt w:val="lowerRoman"/>
      <w:lvlText w:val="%3."/>
      <w:lvlJc w:val="right"/>
      <w:pPr>
        <w:ind w:left="2835" w:hanging="180"/>
      </w:pPr>
    </w:lvl>
    <w:lvl w:ilvl="3" w:tplc="0419000F" w:tentative="1">
      <w:start w:val="1"/>
      <w:numFmt w:val="decimal"/>
      <w:lvlText w:val="%4."/>
      <w:lvlJc w:val="left"/>
      <w:pPr>
        <w:ind w:left="3555" w:hanging="360"/>
      </w:pPr>
    </w:lvl>
    <w:lvl w:ilvl="4" w:tplc="04190019" w:tentative="1">
      <w:start w:val="1"/>
      <w:numFmt w:val="lowerLetter"/>
      <w:lvlText w:val="%5."/>
      <w:lvlJc w:val="left"/>
      <w:pPr>
        <w:ind w:left="4275" w:hanging="360"/>
      </w:pPr>
    </w:lvl>
    <w:lvl w:ilvl="5" w:tplc="0419001B" w:tentative="1">
      <w:start w:val="1"/>
      <w:numFmt w:val="lowerRoman"/>
      <w:lvlText w:val="%6."/>
      <w:lvlJc w:val="right"/>
      <w:pPr>
        <w:ind w:left="4995" w:hanging="180"/>
      </w:pPr>
    </w:lvl>
    <w:lvl w:ilvl="6" w:tplc="0419000F" w:tentative="1">
      <w:start w:val="1"/>
      <w:numFmt w:val="decimal"/>
      <w:lvlText w:val="%7."/>
      <w:lvlJc w:val="left"/>
      <w:pPr>
        <w:ind w:left="5715" w:hanging="360"/>
      </w:pPr>
    </w:lvl>
    <w:lvl w:ilvl="7" w:tplc="04190019" w:tentative="1">
      <w:start w:val="1"/>
      <w:numFmt w:val="lowerLetter"/>
      <w:lvlText w:val="%8."/>
      <w:lvlJc w:val="left"/>
      <w:pPr>
        <w:ind w:left="6435" w:hanging="360"/>
      </w:pPr>
    </w:lvl>
    <w:lvl w:ilvl="8" w:tplc="0419001B" w:tentative="1">
      <w:start w:val="1"/>
      <w:numFmt w:val="lowerRoman"/>
      <w:lvlText w:val="%9."/>
      <w:lvlJc w:val="right"/>
      <w:pPr>
        <w:ind w:left="7155" w:hanging="180"/>
      </w:pPr>
    </w:lvl>
  </w:abstractNum>
  <w:abstractNum w:abstractNumId="148" w15:restartNumberingAfterBreak="0">
    <w:nsid w:val="748600AB"/>
    <w:multiLevelType w:val="hybridMultilevel"/>
    <w:tmpl w:val="46FE0816"/>
    <w:lvl w:ilvl="0" w:tplc="E760D97E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49" w15:restartNumberingAfterBreak="0">
    <w:nsid w:val="74C90678"/>
    <w:multiLevelType w:val="hybridMultilevel"/>
    <w:tmpl w:val="FC062092"/>
    <w:lvl w:ilvl="0" w:tplc="C170A0A0">
      <w:start w:val="1"/>
      <w:numFmt w:val="decimal"/>
      <w:lvlText w:val="%1."/>
      <w:lvlJc w:val="left"/>
      <w:pPr>
        <w:ind w:left="360" w:hanging="360"/>
      </w:pPr>
      <w:rPr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50" w15:restartNumberingAfterBreak="0">
    <w:nsid w:val="74F94FB5"/>
    <w:multiLevelType w:val="hybridMultilevel"/>
    <w:tmpl w:val="084C947E"/>
    <w:lvl w:ilvl="0" w:tplc="13D8858E">
      <w:start w:val="1"/>
      <w:numFmt w:val="decimal"/>
      <w:lvlText w:val="%1)"/>
      <w:lvlJc w:val="left"/>
      <w:pPr>
        <w:ind w:left="243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150" w:hanging="360"/>
      </w:pPr>
    </w:lvl>
    <w:lvl w:ilvl="2" w:tplc="0419001B" w:tentative="1">
      <w:start w:val="1"/>
      <w:numFmt w:val="lowerRoman"/>
      <w:lvlText w:val="%3."/>
      <w:lvlJc w:val="right"/>
      <w:pPr>
        <w:ind w:left="3870" w:hanging="180"/>
      </w:pPr>
    </w:lvl>
    <w:lvl w:ilvl="3" w:tplc="0419000F" w:tentative="1">
      <w:start w:val="1"/>
      <w:numFmt w:val="decimal"/>
      <w:lvlText w:val="%4."/>
      <w:lvlJc w:val="left"/>
      <w:pPr>
        <w:ind w:left="4590" w:hanging="360"/>
      </w:pPr>
    </w:lvl>
    <w:lvl w:ilvl="4" w:tplc="04190019" w:tentative="1">
      <w:start w:val="1"/>
      <w:numFmt w:val="lowerLetter"/>
      <w:lvlText w:val="%5."/>
      <w:lvlJc w:val="left"/>
      <w:pPr>
        <w:ind w:left="5310" w:hanging="360"/>
      </w:pPr>
    </w:lvl>
    <w:lvl w:ilvl="5" w:tplc="0419001B" w:tentative="1">
      <w:start w:val="1"/>
      <w:numFmt w:val="lowerRoman"/>
      <w:lvlText w:val="%6."/>
      <w:lvlJc w:val="right"/>
      <w:pPr>
        <w:ind w:left="6030" w:hanging="180"/>
      </w:pPr>
    </w:lvl>
    <w:lvl w:ilvl="6" w:tplc="0419000F" w:tentative="1">
      <w:start w:val="1"/>
      <w:numFmt w:val="decimal"/>
      <w:lvlText w:val="%7."/>
      <w:lvlJc w:val="left"/>
      <w:pPr>
        <w:ind w:left="6750" w:hanging="360"/>
      </w:pPr>
    </w:lvl>
    <w:lvl w:ilvl="7" w:tplc="04190019" w:tentative="1">
      <w:start w:val="1"/>
      <w:numFmt w:val="lowerLetter"/>
      <w:lvlText w:val="%8."/>
      <w:lvlJc w:val="left"/>
      <w:pPr>
        <w:ind w:left="7470" w:hanging="360"/>
      </w:pPr>
    </w:lvl>
    <w:lvl w:ilvl="8" w:tplc="041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151" w15:restartNumberingAfterBreak="0">
    <w:nsid w:val="753703CC"/>
    <w:multiLevelType w:val="hybridMultilevel"/>
    <w:tmpl w:val="B7AA8B84"/>
    <w:lvl w:ilvl="0" w:tplc="8152BCC0">
      <w:start w:val="1"/>
      <w:numFmt w:val="decimal"/>
      <w:lvlText w:val="%1)"/>
      <w:lvlJc w:val="left"/>
      <w:pPr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52" w15:restartNumberingAfterBreak="0">
    <w:nsid w:val="75FC171B"/>
    <w:multiLevelType w:val="hybridMultilevel"/>
    <w:tmpl w:val="26BC7B2A"/>
    <w:lvl w:ilvl="0" w:tplc="6922A80A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3" w15:restartNumberingAfterBreak="0">
    <w:nsid w:val="784C590F"/>
    <w:multiLevelType w:val="hybridMultilevel"/>
    <w:tmpl w:val="D8864234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4" w15:restartNumberingAfterBreak="0">
    <w:nsid w:val="78617C56"/>
    <w:multiLevelType w:val="hybridMultilevel"/>
    <w:tmpl w:val="6C464B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5" w15:restartNumberingAfterBreak="0">
    <w:nsid w:val="78BD4A1F"/>
    <w:multiLevelType w:val="hybridMultilevel"/>
    <w:tmpl w:val="C3A2C734"/>
    <w:lvl w:ilvl="0" w:tplc="953461E4">
      <w:start w:val="1"/>
      <w:numFmt w:val="decimal"/>
      <w:lvlText w:val="%1."/>
      <w:lvlJc w:val="left"/>
      <w:pPr>
        <w:ind w:left="720" w:hanging="360"/>
      </w:pPr>
      <w:rPr>
        <w:b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6" w15:restartNumberingAfterBreak="0">
    <w:nsid w:val="790E5A41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57" w15:restartNumberingAfterBreak="0">
    <w:nsid w:val="7A710950"/>
    <w:multiLevelType w:val="hybridMultilevel"/>
    <w:tmpl w:val="DC66EB9E"/>
    <w:lvl w:ilvl="0" w:tplc="E3F820C0">
      <w:start w:val="1"/>
      <w:numFmt w:val="bullet"/>
      <w:lvlText w:val=""/>
      <w:lvlJc w:val="left"/>
      <w:pPr>
        <w:ind w:left="14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0" w:hanging="360"/>
      </w:pPr>
      <w:rPr>
        <w:rFonts w:ascii="Wingdings" w:hAnsi="Wingdings" w:hint="default"/>
      </w:rPr>
    </w:lvl>
  </w:abstractNum>
  <w:abstractNum w:abstractNumId="158" w15:restartNumberingAfterBreak="0">
    <w:nsid w:val="7A8E7141"/>
    <w:multiLevelType w:val="hybridMultilevel"/>
    <w:tmpl w:val="80584F86"/>
    <w:lvl w:ilvl="0" w:tplc="09FC736C">
      <w:start w:val="1"/>
      <w:numFmt w:val="decimal"/>
      <w:lvlText w:val="%1)"/>
      <w:lvlJc w:val="left"/>
      <w:pPr>
        <w:ind w:left="82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45" w:hanging="360"/>
      </w:pPr>
    </w:lvl>
    <w:lvl w:ilvl="2" w:tplc="0419001B" w:tentative="1">
      <w:start w:val="1"/>
      <w:numFmt w:val="lowerRoman"/>
      <w:lvlText w:val="%3."/>
      <w:lvlJc w:val="right"/>
      <w:pPr>
        <w:ind w:left="2265" w:hanging="180"/>
      </w:pPr>
    </w:lvl>
    <w:lvl w:ilvl="3" w:tplc="0419000F" w:tentative="1">
      <w:start w:val="1"/>
      <w:numFmt w:val="decimal"/>
      <w:lvlText w:val="%4."/>
      <w:lvlJc w:val="left"/>
      <w:pPr>
        <w:ind w:left="2985" w:hanging="360"/>
      </w:pPr>
    </w:lvl>
    <w:lvl w:ilvl="4" w:tplc="04190019" w:tentative="1">
      <w:start w:val="1"/>
      <w:numFmt w:val="lowerLetter"/>
      <w:lvlText w:val="%5."/>
      <w:lvlJc w:val="left"/>
      <w:pPr>
        <w:ind w:left="3705" w:hanging="360"/>
      </w:pPr>
    </w:lvl>
    <w:lvl w:ilvl="5" w:tplc="0419001B" w:tentative="1">
      <w:start w:val="1"/>
      <w:numFmt w:val="lowerRoman"/>
      <w:lvlText w:val="%6."/>
      <w:lvlJc w:val="right"/>
      <w:pPr>
        <w:ind w:left="4425" w:hanging="180"/>
      </w:pPr>
    </w:lvl>
    <w:lvl w:ilvl="6" w:tplc="0419000F" w:tentative="1">
      <w:start w:val="1"/>
      <w:numFmt w:val="decimal"/>
      <w:lvlText w:val="%7."/>
      <w:lvlJc w:val="left"/>
      <w:pPr>
        <w:ind w:left="5145" w:hanging="360"/>
      </w:pPr>
    </w:lvl>
    <w:lvl w:ilvl="7" w:tplc="04190019" w:tentative="1">
      <w:start w:val="1"/>
      <w:numFmt w:val="lowerLetter"/>
      <w:lvlText w:val="%8."/>
      <w:lvlJc w:val="left"/>
      <w:pPr>
        <w:ind w:left="5865" w:hanging="360"/>
      </w:pPr>
    </w:lvl>
    <w:lvl w:ilvl="8" w:tplc="0419001B" w:tentative="1">
      <w:start w:val="1"/>
      <w:numFmt w:val="lowerRoman"/>
      <w:lvlText w:val="%9."/>
      <w:lvlJc w:val="right"/>
      <w:pPr>
        <w:ind w:left="6585" w:hanging="180"/>
      </w:pPr>
    </w:lvl>
  </w:abstractNum>
  <w:abstractNum w:abstractNumId="159" w15:restartNumberingAfterBreak="0">
    <w:nsid w:val="7B8565AE"/>
    <w:multiLevelType w:val="hybridMultilevel"/>
    <w:tmpl w:val="4A10C0F4"/>
    <w:lvl w:ilvl="0" w:tplc="C60A10E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0" w15:restartNumberingAfterBreak="0">
    <w:nsid w:val="7B93177C"/>
    <w:multiLevelType w:val="hybridMultilevel"/>
    <w:tmpl w:val="F6107994"/>
    <w:lvl w:ilvl="0" w:tplc="7F2E8B6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1" w15:restartNumberingAfterBreak="0">
    <w:nsid w:val="7BD61A7D"/>
    <w:multiLevelType w:val="hybridMultilevel"/>
    <w:tmpl w:val="55922FFC"/>
    <w:lvl w:ilvl="0" w:tplc="6AA6CB22">
      <w:start w:val="1"/>
      <w:numFmt w:val="decimal"/>
      <w:lvlText w:val="%1)"/>
      <w:lvlJc w:val="left"/>
      <w:pPr>
        <w:ind w:left="243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150" w:hanging="360"/>
      </w:pPr>
    </w:lvl>
    <w:lvl w:ilvl="2" w:tplc="0419001B" w:tentative="1">
      <w:start w:val="1"/>
      <w:numFmt w:val="lowerRoman"/>
      <w:lvlText w:val="%3."/>
      <w:lvlJc w:val="right"/>
      <w:pPr>
        <w:ind w:left="3870" w:hanging="180"/>
      </w:pPr>
    </w:lvl>
    <w:lvl w:ilvl="3" w:tplc="0419000F" w:tentative="1">
      <w:start w:val="1"/>
      <w:numFmt w:val="decimal"/>
      <w:lvlText w:val="%4."/>
      <w:lvlJc w:val="left"/>
      <w:pPr>
        <w:ind w:left="4590" w:hanging="360"/>
      </w:pPr>
    </w:lvl>
    <w:lvl w:ilvl="4" w:tplc="04190019" w:tentative="1">
      <w:start w:val="1"/>
      <w:numFmt w:val="lowerLetter"/>
      <w:lvlText w:val="%5."/>
      <w:lvlJc w:val="left"/>
      <w:pPr>
        <w:ind w:left="5310" w:hanging="360"/>
      </w:pPr>
    </w:lvl>
    <w:lvl w:ilvl="5" w:tplc="0419001B" w:tentative="1">
      <w:start w:val="1"/>
      <w:numFmt w:val="lowerRoman"/>
      <w:lvlText w:val="%6."/>
      <w:lvlJc w:val="right"/>
      <w:pPr>
        <w:ind w:left="6030" w:hanging="180"/>
      </w:pPr>
    </w:lvl>
    <w:lvl w:ilvl="6" w:tplc="0419000F" w:tentative="1">
      <w:start w:val="1"/>
      <w:numFmt w:val="decimal"/>
      <w:lvlText w:val="%7."/>
      <w:lvlJc w:val="left"/>
      <w:pPr>
        <w:ind w:left="6750" w:hanging="360"/>
      </w:pPr>
    </w:lvl>
    <w:lvl w:ilvl="7" w:tplc="04190019" w:tentative="1">
      <w:start w:val="1"/>
      <w:numFmt w:val="lowerLetter"/>
      <w:lvlText w:val="%8."/>
      <w:lvlJc w:val="left"/>
      <w:pPr>
        <w:ind w:left="7470" w:hanging="360"/>
      </w:pPr>
    </w:lvl>
    <w:lvl w:ilvl="8" w:tplc="041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162" w15:restartNumberingAfterBreak="0">
    <w:nsid w:val="7D322F5C"/>
    <w:multiLevelType w:val="hybridMultilevel"/>
    <w:tmpl w:val="E14A52A2"/>
    <w:lvl w:ilvl="0" w:tplc="81340610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3" w15:restartNumberingAfterBreak="0">
    <w:nsid w:val="7D63146F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64" w15:restartNumberingAfterBreak="0">
    <w:nsid w:val="7E1B1785"/>
    <w:multiLevelType w:val="hybridMultilevel"/>
    <w:tmpl w:val="6C464B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5" w15:restartNumberingAfterBreak="0">
    <w:nsid w:val="7ED7543F"/>
    <w:multiLevelType w:val="hybridMultilevel"/>
    <w:tmpl w:val="8F22776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6" w15:restartNumberingAfterBreak="0">
    <w:nsid w:val="7ED913BE"/>
    <w:multiLevelType w:val="hybridMultilevel"/>
    <w:tmpl w:val="35067C68"/>
    <w:lvl w:ilvl="0" w:tplc="2F7E738C">
      <w:start w:val="1"/>
      <w:numFmt w:val="decimal"/>
      <w:lvlText w:val="%1)"/>
      <w:lvlJc w:val="left"/>
      <w:pPr>
        <w:ind w:left="1380" w:hanging="360"/>
      </w:pPr>
      <w:rPr>
        <w:rFonts w:hint="default"/>
        <w:sz w:val="32"/>
      </w:rPr>
    </w:lvl>
    <w:lvl w:ilvl="1" w:tplc="04190019" w:tentative="1">
      <w:start w:val="1"/>
      <w:numFmt w:val="lowerLetter"/>
      <w:lvlText w:val="%2."/>
      <w:lvlJc w:val="left"/>
      <w:pPr>
        <w:ind w:left="2100" w:hanging="360"/>
      </w:pPr>
    </w:lvl>
    <w:lvl w:ilvl="2" w:tplc="0419001B" w:tentative="1">
      <w:start w:val="1"/>
      <w:numFmt w:val="lowerRoman"/>
      <w:lvlText w:val="%3."/>
      <w:lvlJc w:val="right"/>
      <w:pPr>
        <w:ind w:left="2820" w:hanging="180"/>
      </w:pPr>
    </w:lvl>
    <w:lvl w:ilvl="3" w:tplc="0419000F" w:tentative="1">
      <w:start w:val="1"/>
      <w:numFmt w:val="decimal"/>
      <w:lvlText w:val="%4."/>
      <w:lvlJc w:val="left"/>
      <w:pPr>
        <w:ind w:left="3540" w:hanging="360"/>
      </w:pPr>
    </w:lvl>
    <w:lvl w:ilvl="4" w:tplc="04190019" w:tentative="1">
      <w:start w:val="1"/>
      <w:numFmt w:val="lowerLetter"/>
      <w:lvlText w:val="%5."/>
      <w:lvlJc w:val="left"/>
      <w:pPr>
        <w:ind w:left="4260" w:hanging="360"/>
      </w:pPr>
    </w:lvl>
    <w:lvl w:ilvl="5" w:tplc="0419001B" w:tentative="1">
      <w:start w:val="1"/>
      <w:numFmt w:val="lowerRoman"/>
      <w:lvlText w:val="%6."/>
      <w:lvlJc w:val="right"/>
      <w:pPr>
        <w:ind w:left="4980" w:hanging="180"/>
      </w:pPr>
    </w:lvl>
    <w:lvl w:ilvl="6" w:tplc="0419000F" w:tentative="1">
      <w:start w:val="1"/>
      <w:numFmt w:val="decimal"/>
      <w:lvlText w:val="%7."/>
      <w:lvlJc w:val="left"/>
      <w:pPr>
        <w:ind w:left="5700" w:hanging="360"/>
      </w:pPr>
    </w:lvl>
    <w:lvl w:ilvl="7" w:tplc="04190019" w:tentative="1">
      <w:start w:val="1"/>
      <w:numFmt w:val="lowerLetter"/>
      <w:lvlText w:val="%8."/>
      <w:lvlJc w:val="left"/>
      <w:pPr>
        <w:ind w:left="6420" w:hanging="360"/>
      </w:pPr>
    </w:lvl>
    <w:lvl w:ilvl="8" w:tplc="0419001B" w:tentative="1">
      <w:start w:val="1"/>
      <w:numFmt w:val="lowerRoman"/>
      <w:lvlText w:val="%9."/>
      <w:lvlJc w:val="right"/>
      <w:pPr>
        <w:ind w:left="7140" w:hanging="180"/>
      </w:pPr>
    </w:lvl>
  </w:abstractNum>
  <w:abstractNum w:abstractNumId="167" w15:restartNumberingAfterBreak="0">
    <w:nsid w:val="7F535642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68" w15:restartNumberingAfterBreak="0">
    <w:nsid w:val="7F622FDB"/>
    <w:multiLevelType w:val="hybridMultilevel"/>
    <w:tmpl w:val="0872574C"/>
    <w:lvl w:ilvl="0" w:tplc="20C6A868">
      <w:start w:val="1"/>
      <w:numFmt w:val="decimal"/>
      <w:lvlText w:val="%1)"/>
      <w:lvlJc w:val="left"/>
      <w:pPr>
        <w:ind w:left="7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85" w:hanging="360"/>
      </w:pPr>
    </w:lvl>
    <w:lvl w:ilvl="2" w:tplc="0419001B" w:tentative="1">
      <w:start w:val="1"/>
      <w:numFmt w:val="lowerRoman"/>
      <w:lvlText w:val="%3."/>
      <w:lvlJc w:val="right"/>
      <w:pPr>
        <w:ind w:left="2205" w:hanging="180"/>
      </w:pPr>
    </w:lvl>
    <w:lvl w:ilvl="3" w:tplc="0419000F" w:tentative="1">
      <w:start w:val="1"/>
      <w:numFmt w:val="decimal"/>
      <w:lvlText w:val="%4."/>
      <w:lvlJc w:val="left"/>
      <w:pPr>
        <w:ind w:left="2925" w:hanging="360"/>
      </w:pPr>
    </w:lvl>
    <w:lvl w:ilvl="4" w:tplc="04190019" w:tentative="1">
      <w:start w:val="1"/>
      <w:numFmt w:val="lowerLetter"/>
      <w:lvlText w:val="%5."/>
      <w:lvlJc w:val="left"/>
      <w:pPr>
        <w:ind w:left="3645" w:hanging="360"/>
      </w:pPr>
    </w:lvl>
    <w:lvl w:ilvl="5" w:tplc="0419001B" w:tentative="1">
      <w:start w:val="1"/>
      <w:numFmt w:val="lowerRoman"/>
      <w:lvlText w:val="%6."/>
      <w:lvlJc w:val="right"/>
      <w:pPr>
        <w:ind w:left="4365" w:hanging="180"/>
      </w:pPr>
    </w:lvl>
    <w:lvl w:ilvl="6" w:tplc="0419000F" w:tentative="1">
      <w:start w:val="1"/>
      <w:numFmt w:val="decimal"/>
      <w:lvlText w:val="%7."/>
      <w:lvlJc w:val="left"/>
      <w:pPr>
        <w:ind w:left="5085" w:hanging="360"/>
      </w:pPr>
    </w:lvl>
    <w:lvl w:ilvl="7" w:tplc="04190019" w:tentative="1">
      <w:start w:val="1"/>
      <w:numFmt w:val="lowerLetter"/>
      <w:lvlText w:val="%8."/>
      <w:lvlJc w:val="left"/>
      <w:pPr>
        <w:ind w:left="5805" w:hanging="360"/>
      </w:pPr>
    </w:lvl>
    <w:lvl w:ilvl="8" w:tplc="041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169" w15:restartNumberingAfterBreak="0">
    <w:nsid w:val="7FAC3571"/>
    <w:multiLevelType w:val="hybridMultilevel"/>
    <w:tmpl w:val="B844B2B2"/>
    <w:lvl w:ilvl="0" w:tplc="E3F820C0">
      <w:start w:val="1"/>
      <w:numFmt w:val="bullet"/>
      <w:lvlText w:val=""/>
      <w:lvlJc w:val="left"/>
      <w:pPr>
        <w:ind w:left="14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0" w:hanging="360"/>
      </w:pPr>
      <w:rPr>
        <w:rFonts w:ascii="Wingdings" w:hAnsi="Wingdings" w:hint="default"/>
      </w:rPr>
    </w:lvl>
  </w:abstractNum>
  <w:abstractNum w:abstractNumId="170" w15:restartNumberingAfterBreak="0">
    <w:nsid w:val="7FCA36A2"/>
    <w:multiLevelType w:val="hybridMultilevel"/>
    <w:tmpl w:val="45ECCF9A"/>
    <w:lvl w:ilvl="0" w:tplc="E71E173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77"/>
  </w:num>
  <w:num w:numId="2">
    <w:abstractNumId w:val="101"/>
  </w:num>
  <w:num w:numId="3">
    <w:abstractNumId w:val="121"/>
  </w:num>
  <w:num w:numId="4">
    <w:abstractNumId w:val="76"/>
  </w:num>
  <w:num w:numId="5">
    <w:abstractNumId w:val="88"/>
  </w:num>
  <w:num w:numId="6">
    <w:abstractNumId w:val="80"/>
  </w:num>
  <w:num w:numId="7">
    <w:abstractNumId w:val="111"/>
  </w:num>
  <w:num w:numId="8">
    <w:abstractNumId w:val="2"/>
  </w:num>
  <w:num w:numId="9">
    <w:abstractNumId w:val="22"/>
  </w:num>
  <w:num w:numId="10">
    <w:abstractNumId w:val="164"/>
  </w:num>
  <w:num w:numId="11">
    <w:abstractNumId w:val="141"/>
  </w:num>
  <w:num w:numId="12">
    <w:abstractNumId w:val="11"/>
  </w:num>
  <w:num w:numId="13">
    <w:abstractNumId w:val="64"/>
  </w:num>
  <w:num w:numId="14">
    <w:abstractNumId w:val="73"/>
  </w:num>
  <w:num w:numId="15">
    <w:abstractNumId w:val="17"/>
  </w:num>
  <w:num w:numId="16">
    <w:abstractNumId w:val="41"/>
  </w:num>
  <w:num w:numId="17">
    <w:abstractNumId w:val="5"/>
  </w:num>
  <w:num w:numId="18">
    <w:abstractNumId w:val="154"/>
  </w:num>
  <w:num w:numId="19">
    <w:abstractNumId w:val="68"/>
  </w:num>
  <w:num w:numId="20">
    <w:abstractNumId w:val="23"/>
  </w:num>
  <w:num w:numId="21">
    <w:abstractNumId w:val="1"/>
  </w:num>
  <w:num w:numId="22">
    <w:abstractNumId w:val="0"/>
  </w:num>
  <w:num w:numId="2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59"/>
  </w:num>
  <w:num w:numId="25">
    <w:abstractNumId w:val="32"/>
  </w:num>
  <w:num w:numId="26">
    <w:abstractNumId w:val="87"/>
  </w:num>
  <w:num w:numId="27">
    <w:abstractNumId w:val="130"/>
  </w:num>
  <w:num w:numId="28">
    <w:abstractNumId w:val="66"/>
  </w:num>
  <w:num w:numId="29">
    <w:abstractNumId w:val="44"/>
  </w:num>
  <w:num w:numId="30">
    <w:abstractNumId w:val="67"/>
  </w:num>
  <w:num w:numId="31">
    <w:abstractNumId w:val="79"/>
  </w:num>
  <w:num w:numId="32">
    <w:abstractNumId w:val="4"/>
  </w:num>
  <w:num w:numId="33">
    <w:abstractNumId w:val="110"/>
  </w:num>
  <w:num w:numId="34">
    <w:abstractNumId w:val="91"/>
  </w:num>
  <w:num w:numId="35">
    <w:abstractNumId w:val="58"/>
  </w:num>
  <w:num w:numId="36">
    <w:abstractNumId w:val="162"/>
  </w:num>
  <w:num w:numId="37">
    <w:abstractNumId w:val="9"/>
  </w:num>
  <w:num w:numId="38">
    <w:abstractNumId w:val="34"/>
  </w:num>
  <w:num w:numId="39">
    <w:abstractNumId w:val="135"/>
  </w:num>
  <w:num w:numId="40">
    <w:abstractNumId w:val="152"/>
  </w:num>
  <w:num w:numId="41">
    <w:abstractNumId w:val="60"/>
  </w:num>
  <w:num w:numId="42">
    <w:abstractNumId w:val="125"/>
  </w:num>
  <w:num w:numId="43">
    <w:abstractNumId w:val="82"/>
  </w:num>
  <w:num w:numId="44">
    <w:abstractNumId w:val="107"/>
  </w:num>
  <w:num w:numId="45">
    <w:abstractNumId w:val="69"/>
  </w:num>
  <w:num w:numId="46">
    <w:abstractNumId w:val="114"/>
  </w:num>
  <w:num w:numId="47">
    <w:abstractNumId w:val="74"/>
  </w:num>
  <w:num w:numId="48">
    <w:abstractNumId w:val="139"/>
  </w:num>
  <w:num w:numId="49">
    <w:abstractNumId w:val="7"/>
  </w:num>
  <w:num w:numId="50">
    <w:abstractNumId w:val="25"/>
  </w:num>
  <w:num w:numId="51">
    <w:abstractNumId w:val="158"/>
  </w:num>
  <w:num w:numId="52">
    <w:abstractNumId w:val="143"/>
  </w:num>
  <w:num w:numId="53">
    <w:abstractNumId w:val="33"/>
  </w:num>
  <w:num w:numId="54">
    <w:abstractNumId w:val="147"/>
  </w:num>
  <w:num w:numId="55">
    <w:abstractNumId w:val="166"/>
  </w:num>
  <w:num w:numId="56">
    <w:abstractNumId w:val="120"/>
  </w:num>
  <w:num w:numId="57">
    <w:abstractNumId w:val="55"/>
  </w:num>
  <w:num w:numId="58">
    <w:abstractNumId w:val="40"/>
  </w:num>
  <w:num w:numId="59">
    <w:abstractNumId w:val="20"/>
  </w:num>
  <w:num w:numId="60">
    <w:abstractNumId w:val="24"/>
  </w:num>
  <w:num w:numId="61">
    <w:abstractNumId w:val="92"/>
  </w:num>
  <w:num w:numId="62">
    <w:abstractNumId w:val="109"/>
  </w:num>
  <w:num w:numId="63">
    <w:abstractNumId w:val="49"/>
  </w:num>
  <w:num w:numId="64">
    <w:abstractNumId w:val="63"/>
  </w:num>
  <w:num w:numId="65">
    <w:abstractNumId w:val="129"/>
  </w:num>
  <w:num w:numId="66">
    <w:abstractNumId w:val="117"/>
  </w:num>
  <w:num w:numId="67">
    <w:abstractNumId w:val="39"/>
  </w:num>
  <w:num w:numId="68">
    <w:abstractNumId w:val="97"/>
  </w:num>
  <w:num w:numId="69">
    <w:abstractNumId w:val="29"/>
  </w:num>
  <w:num w:numId="70">
    <w:abstractNumId w:val="37"/>
  </w:num>
  <w:num w:numId="71">
    <w:abstractNumId w:val="48"/>
  </w:num>
  <w:num w:numId="72">
    <w:abstractNumId w:val="10"/>
  </w:num>
  <w:num w:numId="73">
    <w:abstractNumId w:val="96"/>
  </w:num>
  <w:num w:numId="74">
    <w:abstractNumId w:val="113"/>
  </w:num>
  <w:num w:numId="75">
    <w:abstractNumId w:val="144"/>
  </w:num>
  <w:num w:numId="76">
    <w:abstractNumId w:val="151"/>
  </w:num>
  <w:num w:numId="77">
    <w:abstractNumId w:val="28"/>
  </w:num>
  <w:num w:numId="78">
    <w:abstractNumId w:val="6"/>
  </w:num>
  <w:num w:numId="79">
    <w:abstractNumId w:val="137"/>
  </w:num>
  <w:num w:numId="80">
    <w:abstractNumId w:val="161"/>
  </w:num>
  <w:num w:numId="81">
    <w:abstractNumId w:val="45"/>
  </w:num>
  <w:num w:numId="82">
    <w:abstractNumId w:val="165"/>
  </w:num>
  <w:num w:numId="83">
    <w:abstractNumId w:val="75"/>
  </w:num>
  <w:num w:numId="84">
    <w:abstractNumId w:val="150"/>
  </w:num>
  <w:num w:numId="85">
    <w:abstractNumId w:val="140"/>
  </w:num>
  <w:num w:numId="86">
    <w:abstractNumId w:val="78"/>
  </w:num>
  <w:num w:numId="87">
    <w:abstractNumId w:val="38"/>
  </w:num>
  <w:num w:numId="88">
    <w:abstractNumId w:val="54"/>
  </w:num>
  <w:num w:numId="89">
    <w:abstractNumId w:val="18"/>
  </w:num>
  <w:num w:numId="90">
    <w:abstractNumId w:val="142"/>
  </w:num>
  <w:num w:numId="91">
    <w:abstractNumId w:val="12"/>
  </w:num>
  <w:num w:numId="92">
    <w:abstractNumId w:val="51"/>
  </w:num>
  <w:num w:numId="93">
    <w:abstractNumId w:val="30"/>
  </w:num>
  <w:num w:numId="94">
    <w:abstractNumId w:val="128"/>
  </w:num>
  <w:num w:numId="95">
    <w:abstractNumId w:val="47"/>
  </w:num>
  <w:num w:numId="96">
    <w:abstractNumId w:val="123"/>
  </w:num>
  <w:num w:numId="97">
    <w:abstractNumId w:val="99"/>
  </w:num>
  <w:num w:numId="98">
    <w:abstractNumId w:val="83"/>
  </w:num>
  <w:num w:numId="99">
    <w:abstractNumId w:val="43"/>
  </w:num>
  <w:num w:numId="100">
    <w:abstractNumId w:val="81"/>
  </w:num>
  <w:num w:numId="101">
    <w:abstractNumId w:val="168"/>
  </w:num>
  <w:num w:numId="102">
    <w:abstractNumId w:val="72"/>
  </w:num>
  <w:num w:numId="103">
    <w:abstractNumId w:val="124"/>
  </w:num>
  <w:num w:numId="104">
    <w:abstractNumId w:val="108"/>
  </w:num>
  <w:num w:numId="105">
    <w:abstractNumId w:val="98"/>
  </w:num>
  <w:num w:numId="106">
    <w:abstractNumId w:val="136"/>
  </w:num>
  <w:num w:numId="107">
    <w:abstractNumId w:val="52"/>
  </w:num>
  <w:num w:numId="108">
    <w:abstractNumId w:val="90"/>
  </w:num>
  <w:num w:numId="109">
    <w:abstractNumId w:val="145"/>
  </w:num>
  <w:num w:numId="110">
    <w:abstractNumId w:val="116"/>
  </w:num>
  <w:num w:numId="111">
    <w:abstractNumId w:val="57"/>
  </w:num>
  <w:num w:numId="112">
    <w:abstractNumId w:val="21"/>
  </w:num>
  <w:num w:numId="113">
    <w:abstractNumId w:val="134"/>
  </w:num>
  <w:num w:numId="114">
    <w:abstractNumId w:val="61"/>
  </w:num>
  <w:num w:numId="115">
    <w:abstractNumId w:val="159"/>
  </w:num>
  <w:num w:numId="116">
    <w:abstractNumId w:val="93"/>
  </w:num>
  <w:num w:numId="117">
    <w:abstractNumId w:val="35"/>
  </w:num>
  <w:num w:numId="118">
    <w:abstractNumId w:val="36"/>
  </w:num>
  <w:num w:numId="119">
    <w:abstractNumId w:val="160"/>
  </w:num>
  <w:num w:numId="120">
    <w:abstractNumId w:val="105"/>
  </w:num>
  <w:num w:numId="121">
    <w:abstractNumId w:val="170"/>
  </w:num>
  <w:num w:numId="122">
    <w:abstractNumId w:val="103"/>
  </w:num>
  <w:num w:numId="123">
    <w:abstractNumId w:val="146"/>
  </w:num>
  <w:num w:numId="124">
    <w:abstractNumId w:val="148"/>
  </w:num>
  <w:num w:numId="125">
    <w:abstractNumId w:val="112"/>
  </w:num>
  <w:num w:numId="126">
    <w:abstractNumId w:val="86"/>
  </w:num>
  <w:num w:numId="127">
    <w:abstractNumId w:val="19"/>
  </w:num>
  <w:num w:numId="128">
    <w:abstractNumId w:val="94"/>
  </w:num>
  <w:num w:numId="129">
    <w:abstractNumId w:val="71"/>
  </w:num>
  <w:num w:numId="130">
    <w:abstractNumId w:val="119"/>
  </w:num>
  <w:num w:numId="131">
    <w:abstractNumId w:val="89"/>
  </w:num>
  <w:num w:numId="132">
    <w:abstractNumId w:val="126"/>
  </w:num>
  <w:num w:numId="133">
    <w:abstractNumId w:val="42"/>
  </w:num>
  <w:num w:numId="134">
    <w:abstractNumId w:val="27"/>
  </w:num>
  <w:num w:numId="135">
    <w:abstractNumId w:val="100"/>
  </w:num>
  <w:num w:numId="136">
    <w:abstractNumId w:val="85"/>
  </w:num>
  <w:num w:numId="137">
    <w:abstractNumId w:val="84"/>
  </w:num>
  <w:num w:numId="138">
    <w:abstractNumId w:val="46"/>
  </w:num>
  <w:num w:numId="139">
    <w:abstractNumId w:val="149"/>
  </w:num>
  <w:num w:numId="140">
    <w:abstractNumId w:val="122"/>
  </w:num>
  <w:num w:numId="141">
    <w:abstractNumId w:val="15"/>
  </w:num>
  <w:num w:numId="142">
    <w:abstractNumId w:val="13"/>
  </w:num>
  <w:num w:numId="143">
    <w:abstractNumId w:val="62"/>
  </w:num>
  <w:num w:numId="144">
    <w:abstractNumId w:val="8"/>
  </w:num>
  <w:num w:numId="145">
    <w:abstractNumId w:val="156"/>
  </w:num>
  <w:num w:numId="146">
    <w:abstractNumId w:val="115"/>
  </w:num>
  <w:num w:numId="147">
    <w:abstractNumId w:val="132"/>
  </w:num>
  <w:num w:numId="148">
    <w:abstractNumId w:val="133"/>
  </w:num>
  <w:num w:numId="149">
    <w:abstractNumId w:val="138"/>
  </w:num>
  <w:num w:numId="150">
    <w:abstractNumId w:val="127"/>
  </w:num>
  <w:num w:numId="151">
    <w:abstractNumId w:val="14"/>
  </w:num>
  <w:num w:numId="152">
    <w:abstractNumId w:val="26"/>
  </w:num>
  <w:num w:numId="153">
    <w:abstractNumId w:val="65"/>
  </w:num>
  <w:num w:numId="154">
    <w:abstractNumId w:val="16"/>
  </w:num>
  <w:num w:numId="155">
    <w:abstractNumId w:val="167"/>
  </w:num>
  <w:num w:numId="156">
    <w:abstractNumId w:val="106"/>
  </w:num>
  <w:num w:numId="157">
    <w:abstractNumId w:val="118"/>
  </w:num>
  <w:num w:numId="158">
    <w:abstractNumId w:val="102"/>
  </w:num>
  <w:num w:numId="159">
    <w:abstractNumId w:val="95"/>
  </w:num>
  <w:num w:numId="160">
    <w:abstractNumId w:val="104"/>
  </w:num>
  <w:num w:numId="161">
    <w:abstractNumId w:val="131"/>
  </w:num>
  <w:num w:numId="162">
    <w:abstractNumId w:val="163"/>
  </w:num>
  <w:num w:numId="163">
    <w:abstractNumId w:val="31"/>
  </w:num>
  <w:num w:numId="164">
    <w:abstractNumId w:val="70"/>
  </w:num>
  <w:num w:numId="165">
    <w:abstractNumId w:val="56"/>
  </w:num>
  <w:num w:numId="166">
    <w:abstractNumId w:val="50"/>
  </w:num>
  <w:num w:numId="167">
    <w:abstractNumId w:val="53"/>
  </w:num>
  <w:num w:numId="168">
    <w:abstractNumId w:val="155"/>
  </w:num>
  <w:num w:numId="169">
    <w:abstractNumId w:val="153"/>
  </w:num>
  <w:num w:numId="170">
    <w:abstractNumId w:val="169"/>
  </w:num>
  <w:num w:numId="171">
    <w:abstractNumId w:val="157"/>
  </w:num>
  <w:numIdMacAtCleanup w:val="16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hideGrammaticalErrors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32B81"/>
    <w:rsid w:val="000029C6"/>
    <w:rsid w:val="00003096"/>
    <w:rsid w:val="00005BF9"/>
    <w:rsid w:val="000178C9"/>
    <w:rsid w:val="000374CA"/>
    <w:rsid w:val="00037EF2"/>
    <w:rsid w:val="00045438"/>
    <w:rsid w:val="00050A76"/>
    <w:rsid w:val="00051C15"/>
    <w:rsid w:val="00066EA9"/>
    <w:rsid w:val="00076A6B"/>
    <w:rsid w:val="00077040"/>
    <w:rsid w:val="0007791C"/>
    <w:rsid w:val="000806EF"/>
    <w:rsid w:val="000829A7"/>
    <w:rsid w:val="00082D0F"/>
    <w:rsid w:val="00085247"/>
    <w:rsid w:val="000A1332"/>
    <w:rsid w:val="000B36E4"/>
    <w:rsid w:val="000B3C15"/>
    <w:rsid w:val="000B5F24"/>
    <w:rsid w:val="000B718A"/>
    <w:rsid w:val="000C39D3"/>
    <w:rsid w:val="000C6A75"/>
    <w:rsid w:val="000D2955"/>
    <w:rsid w:val="000D4AFC"/>
    <w:rsid w:val="000D5A6E"/>
    <w:rsid w:val="000E042E"/>
    <w:rsid w:val="000E2DA5"/>
    <w:rsid w:val="000E349E"/>
    <w:rsid w:val="000E6786"/>
    <w:rsid w:val="000F0FCB"/>
    <w:rsid w:val="001045FA"/>
    <w:rsid w:val="0010738D"/>
    <w:rsid w:val="00120831"/>
    <w:rsid w:val="0013031C"/>
    <w:rsid w:val="00130893"/>
    <w:rsid w:val="00144672"/>
    <w:rsid w:val="00147251"/>
    <w:rsid w:val="00155E37"/>
    <w:rsid w:val="00161E03"/>
    <w:rsid w:val="00161E50"/>
    <w:rsid w:val="00164C78"/>
    <w:rsid w:val="0016738F"/>
    <w:rsid w:val="00173096"/>
    <w:rsid w:val="00180739"/>
    <w:rsid w:val="001822B1"/>
    <w:rsid w:val="00182C4B"/>
    <w:rsid w:val="001852E2"/>
    <w:rsid w:val="001856CF"/>
    <w:rsid w:val="0019358D"/>
    <w:rsid w:val="00193E89"/>
    <w:rsid w:val="00194624"/>
    <w:rsid w:val="001951F7"/>
    <w:rsid w:val="001A1B05"/>
    <w:rsid w:val="001A5691"/>
    <w:rsid w:val="001C0C1F"/>
    <w:rsid w:val="001C2B1B"/>
    <w:rsid w:val="001C3F36"/>
    <w:rsid w:val="001D0767"/>
    <w:rsid w:val="001D6276"/>
    <w:rsid w:val="001E0252"/>
    <w:rsid w:val="001E2B40"/>
    <w:rsid w:val="001E40CA"/>
    <w:rsid w:val="001F3BCD"/>
    <w:rsid w:val="001F4171"/>
    <w:rsid w:val="002069B0"/>
    <w:rsid w:val="002103CB"/>
    <w:rsid w:val="00216A98"/>
    <w:rsid w:val="002330C3"/>
    <w:rsid w:val="00236DDB"/>
    <w:rsid w:val="00241150"/>
    <w:rsid w:val="00247F64"/>
    <w:rsid w:val="00250A91"/>
    <w:rsid w:val="0025149B"/>
    <w:rsid w:val="002569F0"/>
    <w:rsid w:val="00273835"/>
    <w:rsid w:val="0028686C"/>
    <w:rsid w:val="002A0415"/>
    <w:rsid w:val="002A3971"/>
    <w:rsid w:val="002B2C79"/>
    <w:rsid w:val="002C0374"/>
    <w:rsid w:val="002D1F2D"/>
    <w:rsid w:val="002D3003"/>
    <w:rsid w:val="002D71BC"/>
    <w:rsid w:val="002E479E"/>
    <w:rsid w:val="002E4A5F"/>
    <w:rsid w:val="002F162C"/>
    <w:rsid w:val="002F3EC8"/>
    <w:rsid w:val="00300A7A"/>
    <w:rsid w:val="0030728A"/>
    <w:rsid w:val="00313084"/>
    <w:rsid w:val="00313603"/>
    <w:rsid w:val="00316701"/>
    <w:rsid w:val="00321E77"/>
    <w:rsid w:val="003267B7"/>
    <w:rsid w:val="00326BB1"/>
    <w:rsid w:val="003414F2"/>
    <w:rsid w:val="00344941"/>
    <w:rsid w:val="00344D37"/>
    <w:rsid w:val="00347AB5"/>
    <w:rsid w:val="00355B5F"/>
    <w:rsid w:val="00371472"/>
    <w:rsid w:val="00384076"/>
    <w:rsid w:val="00386D99"/>
    <w:rsid w:val="003A459D"/>
    <w:rsid w:val="003B6522"/>
    <w:rsid w:val="003C2A00"/>
    <w:rsid w:val="003C2D59"/>
    <w:rsid w:val="003C4A2D"/>
    <w:rsid w:val="003C7853"/>
    <w:rsid w:val="003D0D5B"/>
    <w:rsid w:val="003D1F85"/>
    <w:rsid w:val="003D772C"/>
    <w:rsid w:val="003E02B2"/>
    <w:rsid w:val="003E1644"/>
    <w:rsid w:val="00400570"/>
    <w:rsid w:val="00407DB3"/>
    <w:rsid w:val="00412099"/>
    <w:rsid w:val="00414454"/>
    <w:rsid w:val="00421A74"/>
    <w:rsid w:val="0042246F"/>
    <w:rsid w:val="00423C26"/>
    <w:rsid w:val="00432AD4"/>
    <w:rsid w:val="00433D60"/>
    <w:rsid w:val="00446FE5"/>
    <w:rsid w:val="004478B3"/>
    <w:rsid w:val="0045069C"/>
    <w:rsid w:val="004705E6"/>
    <w:rsid w:val="00473142"/>
    <w:rsid w:val="004750D0"/>
    <w:rsid w:val="0047599F"/>
    <w:rsid w:val="00475BE3"/>
    <w:rsid w:val="00477737"/>
    <w:rsid w:val="0048557B"/>
    <w:rsid w:val="0049467C"/>
    <w:rsid w:val="0049597D"/>
    <w:rsid w:val="00496345"/>
    <w:rsid w:val="004A1A73"/>
    <w:rsid w:val="004A6DDF"/>
    <w:rsid w:val="004A71E8"/>
    <w:rsid w:val="004B0706"/>
    <w:rsid w:val="004B2994"/>
    <w:rsid w:val="004B3615"/>
    <w:rsid w:val="004B6CE5"/>
    <w:rsid w:val="004C0DA9"/>
    <w:rsid w:val="004C2E21"/>
    <w:rsid w:val="004C3537"/>
    <w:rsid w:val="004C3B41"/>
    <w:rsid w:val="004C3E7D"/>
    <w:rsid w:val="004C4A17"/>
    <w:rsid w:val="004D06BF"/>
    <w:rsid w:val="004E0278"/>
    <w:rsid w:val="005013B4"/>
    <w:rsid w:val="005019C7"/>
    <w:rsid w:val="00510E56"/>
    <w:rsid w:val="00512D10"/>
    <w:rsid w:val="00514AEB"/>
    <w:rsid w:val="00514BD9"/>
    <w:rsid w:val="005169A3"/>
    <w:rsid w:val="00525BBB"/>
    <w:rsid w:val="00525DEE"/>
    <w:rsid w:val="00543890"/>
    <w:rsid w:val="005448E8"/>
    <w:rsid w:val="0057114B"/>
    <w:rsid w:val="005745A3"/>
    <w:rsid w:val="00576FDD"/>
    <w:rsid w:val="00577F1E"/>
    <w:rsid w:val="005803FE"/>
    <w:rsid w:val="0058293B"/>
    <w:rsid w:val="00590C6F"/>
    <w:rsid w:val="00592F4B"/>
    <w:rsid w:val="00595CBB"/>
    <w:rsid w:val="005B1341"/>
    <w:rsid w:val="005B3716"/>
    <w:rsid w:val="005C1440"/>
    <w:rsid w:val="005C3712"/>
    <w:rsid w:val="005D11CA"/>
    <w:rsid w:val="005D2E5C"/>
    <w:rsid w:val="005E560E"/>
    <w:rsid w:val="005F19BD"/>
    <w:rsid w:val="005F23DF"/>
    <w:rsid w:val="005F42A7"/>
    <w:rsid w:val="00600B76"/>
    <w:rsid w:val="00601601"/>
    <w:rsid w:val="00602C51"/>
    <w:rsid w:val="00613386"/>
    <w:rsid w:val="0061557D"/>
    <w:rsid w:val="00617691"/>
    <w:rsid w:val="00620CFC"/>
    <w:rsid w:val="00624359"/>
    <w:rsid w:val="006355A4"/>
    <w:rsid w:val="00636595"/>
    <w:rsid w:val="0064726A"/>
    <w:rsid w:val="006513E9"/>
    <w:rsid w:val="0066014B"/>
    <w:rsid w:val="0067170A"/>
    <w:rsid w:val="00675BE9"/>
    <w:rsid w:val="006763E5"/>
    <w:rsid w:val="006767C4"/>
    <w:rsid w:val="00676BCD"/>
    <w:rsid w:val="0068161B"/>
    <w:rsid w:val="0068341D"/>
    <w:rsid w:val="00684023"/>
    <w:rsid w:val="00691939"/>
    <w:rsid w:val="006A5417"/>
    <w:rsid w:val="006A6D84"/>
    <w:rsid w:val="006B5760"/>
    <w:rsid w:val="006C134E"/>
    <w:rsid w:val="006C5096"/>
    <w:rsid w:val="006C6245"/>
    <w:rsid w:val="006C6F46"/>
    <w:rsid w:val="006D0523"/>
    <w:rsid w:val="006D75DD"/>
    <w:rsid w:val="006E5C29"/>
    <w:rsid w:val="006E711B"/>
    <w:rsid w:val="006F13FF"/>
    <w:rsid w:val="006F374A"/>
    <w:rsid w:val="006F474A"/>
    <w:rsid w:val="006F6923"/>
    <w:rsid w:val="006F6AD5"/>
    <w:rsid w:val="006F6F56"/>
    <w:rsid w:val="006F7030"/>
    <w:rsid w:val="00704108"/>
    <w:rsid w:val="00711934"/>
    <w:rsid w:val="00717F7D"/>
    <w:rsid w:val="00723AB7"/>
    <w:rsid w:val="00724D33"/>
    <w:rsid w:val="007267B4"/>
    <w:rsid w:val="00733C3F"/>
    <w:rsid w:val="00735F92"/>
    <w:rsid w:val="0074282F"/>
    <w:rsid w:val="00750C46"/>
    <w:rsid w:val="007517A6"/>
    <w:rsid w:val="00764FB1"/>
    <w:rsid w:val="007676A7"/>
    <w:rsid w:val="00770CF7"/>
    <w:rsid w:val="007711EE"/>
    <w:rsid w:val="00771433"/>
    <w:rsid w:val="007752CD"/>
    <w:rsid w:val="007768A5"/>
    <w:rsid w:val="00780139"/>
    <w:rsid w:val="00790602"/>
    <w:rsid w:val="00791AC0"/>
    <w:rsid w:val="0079352D"/>
    <w:rsid w:val="00796E9B"/>
    <w:rsid w:val="007A3900"/>
    <w:rsid w:val="007A5E41"/>
    <w:rsid w:val="007B1839"/>
    <w:rsid w:val="007B1DD2"/>
    <w:rsid w:val="007B2D6F"/>
    <w:rsid w:val="007B533B"/>
    <w:rsid w:val="007B62F9"/>
    <w:rsid w:val="007C751D"/>
    <w:rsid w:val="007C7F1B"/>
    <w:rsid w:val="007D0948"/>
    <w:rsid w:val="007E08DA"/>
    <w:rsid w:val="007F0E8B"/>
    <w:rsid w:val="00800525"/>
    <w:rsid w:val="00810F2D"/>
    <w:rsid w:val="008111A8"/>
    <w:rsid w:val="00815E0C"/>
    <w:rsid w:val="008162A6"/>
    <w:rsid w:val="00820C6B"/>
    <w:rsid w:val="00820FCA"/>
    <w:rsid w:val="008224C6"/>
    <w:rsid w:val="008259C7"/>
    <w:rsid w:val="008263DC"/>
    <w:rsid w:val="00830D87"/>
    <w:rsid w:val="00834412"/>
    <w:rsid w:val="00836757"/>
    <w:rsid w:val="00843DE4"/>
    <w:rsid w:val="008513CD"/>
    <w:rsid w:val="00861644"/>
    <w:rsid w:val="0086480A"/>
    <w:rsid w:val="00871BD6"/>
    <w:rsid w:val="00876A56"/>
    <w:rsid w:val="0088045C"/>
    <w:rsid w:val="008836E6"/>
    <w:rsid w:val="0088692F"/>
    <w:rsid w:val="00887C59"/>
    <w:rsid w:val="008A5ED4"/>
    <w:rsid w:val="008A6192"/>
    <w:rsid w:val="008B2039"/>
    <w:rsid w:val="008C3467"/>
    <w:rsid w:val="008D01C3"/>
    <w:rsid w:val="008D36D0"/>
    <w:rsid w:val="008E1D05"/>
    <w:rsid w:val="008E5071"/>
    <w:rsid w:val="008E71DA"/>
    <w:rsid w:val="008E7623"/>
    <w:rsid w:val="008F3B96"/>
    <w:rsid w:val="008F44F3"/>
    <w:rsid w:val="00900BBD"/>
    <w:rsid w:val="0090541C"/>
    <w:rsid w:val="00921746"/>
    <w:rsid w:val="00923353"/>
    <w:rsid w:val="0092560E"/>
    <w:rsid w:val="00937EC9"/>
    <w:rsid w:val="009402D4"/>
    <w:rsid w:val="00941900"/>
    <w:rsid w:val="00946460"/>
    <w:rsid w:val="00955353"/>
    <w:rsid w:val="00956E9C"/>
    <w:rsid w:val="00957E53"/>
    <w:rsid w:val="00963742"/>
    <w:rsid w:val="009674AF"/>
    <w:rsid w:val="00970BFE"/>
    <w:rsid w:val="00970D42"/>
    <w:rsid w:val="00972A98"/>
    <w:rsid w:val="0098441D"/>
    <w:rsid w:val="00996041"/>
    <w:rsid w:val="0099704A"/>
    <w:rsid w:val="009A2A2E"/>
    <w:rsid w:val="009B11F0"/>
    <w:rsid w:val="009B1A56"/>
    <w:rsid w:val="009C771A"/>
    <w:rsid w:val="009C7780"/>
    <w:rsid w:val="009D26DC"/>
    <w:rsid w:val="009D3475"/>
    <w:rsid w:val="009D7216"/>
    <w:rsid w:val="009E040A"/>
    <w:rsid w:val="00A0156D"/>
    <w:rsid w:val="00A06FD9"/>
    <w:rsid w:val="00A1412D"/>
    <w:rsid w:val="00A177FD"/>
    <w:rsid w:val="00A200E5"/>
    <w:rsid w:val="00A21370"/>
    <w:rsid w:val="00A23334"/>
    <w:rsid w:val="00A427E6"/>
    <w:rsid w:val="00A43F7D"/>
    <w:rsid w:val="00A44638"/>
    <w:rsid w:val="00A448F4"/>
    <w:rsid w:val="00A46A9F"/>
    <w:rsid w:val="00A556C9"/>
    <w:rsid w:val="00A563A9"/>
    <w:rsid w:val="00A564D8"/>
    <w:rsid w:val="00A57CA4"/>
    <w:rsid w:val="00A676A2"/>
    <w:rsid w:val="00A75F64"/>
    <w:rsid w:val="00A777A8"/>
    <w:rsid w:val="00A77E69"/>
    <w:rsid w:val="00A85884"/>
    <w:rsid w:val="00A94D52"/>
    <w:rsid w:val="00A96672"/>
    <w:rsid w:val="00AA21A1"/>
    <w:rsid w:val="00AB03E5"/>
    <w:rsid w:val="00AB1CF2"/>
    <w:rsid w:val="00AC0E98"/>
    <w:rsid w:val="00AD46E1"/>
    <w:rsid w:val="00AD4F18"/>
    <w:rsid w:val="00AE0468"/>
    <w:rsid w:val="00AE3044"/>
    <w:rsid w:val="00AE322B"/>
    <w:rsid w:val="00AE32A2"/>
    <w:rsid w:val="00AE579D"/>
    <w:rsid w:val="00AE7622"/>
    <w:rsid w:val="00B07038"/>
    <w:rsid w:val="00B11E75"/>
    <w:rsid w:val="00B13711"/>
    <w:rsid w:val="00B13D8A"/>
    <w:rsid w:val="00B15539"/>
    <w:rsid w:val="00B24BCD"/>
    <w:rsid w:val="00B27A0A"/>
    <w:rsid w:val="00B33FFD"/>
    <w:rsid w:val="00B35B82"/>
    <w:rsid w:val="00B41C42"/>
    <w:rsid w:val="00B4529E"/>
    <w:rsid w:val="00B50E40"/>
    <w:rsid w:val="00B54B1C"/>
    <w:rsid w:val="00B54EBC"/>
    <w:rsid w:val="00B55A33"/>
    <w:rsid w:val="00B61F87"/>
    <w:rsid w:val="00B723ED"/>
    <w:rsid w:val="00B7351D"/>
    <w:rsid w:val="00B735DB"/>
    <w:rsid w:val="00B80907"/>
    <w:rsid w:val="00B81E65"/>
    <w:rsid w:val="00B90AC4"/>
    <w:rsid w:val="00B92C19"/>
    <w:rsid w:val="00B955D6"/>
    <w:rsid w:val="00B974D9"/>
    <w:rsid w:val="00BA4988"/>
    <w:rsid w:val="00BA6408"/>
    <w:rsid w:val="00BB3B74"/>
    <w:rsid w:val="00BB7591"/>
    <w:rsid w:val="00BB7C28"/>
    <w:rsid w:val="00BC1C7F"/>
    <w:rsid w:val="00BD0D48"/>
    <w:rsid w:val="00BD16B3"/>
    <w:rsid w:val="00BD4264"/>
    <w:rsid w:val="00BD528C"/>
    <w:rsid w:val="00BD5B36"/>
    <w:rsid w:val="00BE2F08"/>
    <w:rsid w:val="00BE3F3C"/>
    <w:rsid w:val="00BE4027"/>
    <w:rsid w:val="00BE489F"/>
    <w:rsid w:val="00BE6447"/>
    <w:rsid w:val="00BF0F16"/>
    <w:rsid w:val="00C011AB"/>
    <w:rsid w:val="00C0385C"/>
    <w:rsid w:val="00C13F28"/>
    <w:rsid w:val="00C16AAE"/>
    <w:rsid w:val="00C264B9"/>
    <w:rsid w:val="00C342D8"/>
    <w:rsid w:val="00C428ED"/>
    <w:rsid w:val="00C42FC9"/>
    <w:rsid w:val="00C47B91"/>
    <w:rsid w:val="00C50334"/>
    <w:rsid w:val="00C62885"/>
    <w:rsid w:val="00C700FB"/>
    <w:rsid w:val="00C71A49"/>
    <w:rsid w:val="00C71DCD"/>
    <w:rsid w:val="00C75689"/>
    <w:rsid w:val="00C75F9C"/>
    <w:rsid w:val="00C85FCA"/>
    <w:rsid w:val="00C94EC3"/>
    <w:rsid w:val="00C95F6D"/>
    <w:rsid w:val="00CB0501"/>
    <w:rsid w:val="00CC4E4C"/>
    <w:rsid w:val="00CD01D1"/>
    <w:rsid w:val="00CE4BF5"/>
    <w:rsid w:val="00CF4242"/>
    <w:rsid w:val="00D06247"/>
    <w:rsid w:val="00D12983"/>
    <w:rsid w:val="00D130FB"/>
    <w:rsid w:val="00D13673"/>
    <w:rsid w:val="00D2059D"/>
    <w:rsid w:val="00D36585"/>
    <w:rsid w:val="00D407B3"/>
    <w:rsid w:val="00D666D8"/>
    <w:rsid w:val="00D767D6"/>
    <w:rsid w:val="00D7747D"/>
    <w:rsid w:val="00D807A4"/>
    <w:rsid w:val="00D80FB5"/>
    <w:rsid w:val="00D907BD"/>
    <w:rsid w:val="00D932CA"/>
    <w:rsid w:val="00DA1A6E"/>
    <w:rsid w:val="00DB08AE"/>
    <w:rsid w:val="00DB333C"/>
    <w:rsid w:val="00DC4001"/>
    <w:rsid w:val="00DD20E1"/>
    <w:rsid w:val="00DD487E"/>
    <w:rsid w:val="00DE00FC"/>
    <w:rsid w:val="00DF4DE9"/>
    <w:rsid w:val="00E0096D"/>
    <w:rsid w:val="00E03FF7"/>
    <w:rsid w:val="00E108FA"/>
    <w:rsid w:val="00E14BAC"/>
    <w:rsid w:val="00E14C02"/>
    <w:rsid w:val="00E259BA"/>
    <w:rsid w:val="00E35DB0"/>
    <w:rsid w:val="00E36062"/>
    <w:rsid w:val="00E445B5"/>
    <w:rsid w:val="00E55601"/>
    <w:rsid w:val="00E6196D"/>
    <w:rsid w:val="00E64CD6"/>
    <w:rsid w:val="00E73E8C"/>
    <w:rsid w:val="00E8264B"/>
    <w:rsid w:val="00E86979"/>
    <w:rsid w:val="00E9000D"/>
    <w:rsid w:val="00E93B9E"/>
    <w:rsid w:val="00EA3DF2"/>
    <w:rsid w:val="00EB5C7C"/>
    <w:rsid w:val="00EB6ECA"/>
    <w:rsid w:val="00EC1B02"/>
    <w:rsid w:val="00EC6763"/>
    <w:rsid w:val="00ED48A5"/>
    <w:rsid w:val="00ED51BD"/>
    <w:rsid w:val="00EE1CAF"/>
    <w:rsid w:val="00EF7C4F"/>
    <w:rsid w:val="00F101A4"/>
    <w:rsid w:val="00F12A7A"/>
    <w:rsid w:val="00F20355"/>
    <w:rsid w:val="00F2495F"/>
    <w:rsid w:val="00F26BEE"/>
    <w:rsid w:val="00F32B81"/>
    <w:rsid w:val="00F34830"/>
    <w:rsid w:val="00F42215"/>
    <w:rsid w:val="00F442CF"/>
    <w:rsid w:val="00F44FE3"/>
    <w:rsid w:val="00F56BF3"/>
    <w:rsid w:val="00F57648"/>
    <w:rsid w:val="00F57E59"/>
    <w:rsid w:val="00F76293"/>
    <w:rsid w:val="00F82946"/>
    <w:rsid w:val="00F83C5D"/>
    <w:rsid w:val="00F86359"/>
    <w:rsid w:val="00F92216"/>
    <w:rsid w:val="00F970C8"/>
    <w:rsid w:val="00FA6A0C"/>
    <w:rsid w:val="00FA704C"/>
    <w:rsid w:val="00FA7964"/>
    <w:rsid w:val="00FB06A0"/>
    <w:rsid w:val="00FB6ACC"/>
    <w:rsid w:val="00FE0D4F"/>
    <w:rsid w:val="00FE55D7"/>
    <w:rsid w:val="00FE7C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13"/>
    <o:shapelayout v:ext="edit">
      <o:idmap v:ext="edit" data="1"/>
    </o:shapelayout>
  </w:shapeDefaults>
  <w:decimalSymbol w:val=","/>
  <w:listSeparator w:val=";"/>
  <w14:docId w14:val="0DBA509A"/>
  <w15:docId w15:val="{7752317B-21C4-4735-BFA9-CA0AB42B67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360" w:lineRule="auto"/>
        <w:ind w:firstLine="425"/>
        <w:jc w:val="center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32B81"/>
    <w:pPr>
      <w:spacing w:line="240" w:lineRule="auto"/>
      <w:ind w:firstLine="0"/>
      <w:jc w:val="left"/>
    </w:pPr>
    <w:rPr>
      <w:rFonts w:ascii="Times New Roman" w:eastAsiaTheme="minorEastAsia" w:hAnsi="Times New Roman" w:cs="Times New Roman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050A76"/>
    <w:pPr>
      <w:keepNext/>
      <w:keepLines/>
      <w:widowControl w:val="0"/>
      <w:autoSpaceDE w:val="0"/>
      <w:autoSpaceDN w:val="0"/>
      <w:adjustRightInd w:val="0"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9"/>
    <w:unhideWhenUsed/>
    <w:qFormat/>
    <w:rsid w:val="00C42FC9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9"/>
    <w:unhideWhenUsed/>
    <w:qFormat/>
    <w:rsid w:val="00590C6F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link w:val="40"/>
    <w:uiPriority w:val="99"/>
    <w:qFormat/>
    <w:rsid w:val="00820C6B"/>
    <w:pPr>
      <w:spacing w:before="100" w:beforeAutospacing="1" w:after="100" w:afterAutospacing="1"/>
      <w:outlineLvl w:val="3"/>
    </w:pPr>
    <w:rPr>
      <w:rFonts w:eastAsia="Batang"/>
      <w:b/>
      <w:bCs/>
      <w:sz w:val="24"/>
      <w:szCs w:val="24"/>
      <w:lang w:eastAsia="ko-KR"/>
    </w:rPr>
  </w:style>
  <w:style w:type="paragraph" w:styleId="5">
    <w:name w:val="heading 5"/>
    <w:basedOn w:val="a"/>
    <w:next w:val="a"/>
    <w:link w:val="50"/>
    <w:uiPriority w:val="99"/>
    <w:unhideWhenUsed/>
    <w:qFormat/>
    <w:rsid w:val="00050A76"/>
    <w:pPr>
      <w:keepNext/>
      <w:keepLines/>
      <w:spacing w:before="200" w:line="276" w:lineRule="auto"/>
      <w:outlineLvl w:val="4"/>
    </w:pPr>
    <w:rPr>
      <w:rFonts w:asciiTheme="majorHAnsi" w:eastAsiaTheme="majorEastAsia" w:hAnsiTheme="majorHAnsi" w:cstheme="majorBidi"/>
      <w:color w:val="243F60" w:themeColor="accent1" w:themeShade="7F"/>
      <w:lang w:eastAsia="en-US"/>
    </w:rPr>
  </w:style>
  <w:style w:type="paragraph" w:styleId="6">
    <w:name w:val="heading 6"/>
    <w:basedOn w:val="a"/>
    <w:next w:val="a"/>
    <w:link w:val="60"/>
    <w:uiPriority w:val="99"/>
    <w:qFormat/>
    <w:rsid w:val="008F44F3"/>
    <w:pPr>
      <w:keepNext/>
      <w:widowControl w:val="0"/>
      <w:autoSpaceDE w:val="0"/>
      <w:autoSpaceDN w:val="0"/>
      <w:adjustRightInd w:val="0"/>
      <w:spacing w:line="260" w:lineRule="auto"/>
      <w:ind w:firstLine="440"/>
      <w:jc w:val="center"/>
      <w:outlineLvl w:val="5"/>
    </w:pPr>
    <w:rPr>
      <w:sz w:val="24"/>
      <w:szCs w:val="24"/>
    </w:rPr>
  </w:style>
  <w:style w:type="paragraph" w:styleId="7">
    <w:name w:val="heading 7"/>
    <w:basedOn w:val="a"/>
    <w:next w:val="a"/>
    <w:link w:val="70"/>
    <w:uiPriority w:val="99"/>
    <w:qFormat/>
    <w:rsid w:val="008F44F3"/>
    <w:pPr>
      <w:keepNext/>
      <w:widowControl w:val="0"/>
      <w:autoSpaceDE w:val="0"/>
      <w:autoSpaceDN w:val="0"/>
      <w:adjustRightInd w:val="0"/>
      <w:spacing w:before="460"/>
      <w:ind w:left="280"/>
      <w:jc w:val="both"/>
      <w:outlineLvl w:val="6"/>
    </w:pPr>
    <w:rPr>
      <w:sz w:val="24"/>
      <w:szCs w:val="24"/>
    </w:rPr>
  </w:style>
  <w:style w:type="paragraph" w:styleId="8">
    <w:name w:val="heading 8"/>
    <w:basedOn w:val="a"/>
    <w:next w:val="a"/>
    <w:link w:val="80"/>
    <w:uiPriority w:val="99"/>
    <w:qFormat/>
    <w:rsid w:val="008F44F3"/>
    <w:pPr>
      <w:keepNext/>
      <w:widowControl w:val="0"/>
      <w:autoSpaceDE w:val="0"/>
      <w:autoSpaceDN w:val="0"/>
      <w:adjustRightInd w:val="0"/>
      <w:spacing w:before="80"/>
      <w:jc w:val="center"/>
      <w:outlineLvl w:val="7"/>
    </w:pPr>
    <w:rPr>
      <w:b/>
      <w:bCs/>
      <w:sz w:val="28"/>
      <w:szCs w:val="28"/>
    </w:rPr>
  </w:style>
  <w:style w:type="paragraph" w:styleId="9">
    <w:name w:val="heading 9"/>
    <w:basedOn w:val="a"/>
    <w:next w:val="a"/>
    <w:link w:val="90"/>
    <w:uiPriority w:val="99"/>
    <w:unhideWhenUsed/>
    <w:qFormat/>
    <w:rsid w:val="008F44F3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321E77"/>
    <w:pPr>
      <w:spacing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4">
    <w:name w:val="List Paragraph"/>
    <w:basedOn w:val="a"/>
    <w:uiPriority w:val="34"/>
    <w:qFormat/>
    <w:rsid w:val="000D2955"/>
    <w:pPr>
      <w:ind w:left="720"/>
      <w:contextualSpacing/>
    </w:pPr>
  </w:style>
  <w:style w:type="paragraph" w:styleId="a5">
    <w:name w:val="Normal (Web)"/>
    <w:basedOn w:val="a"/>
    <w:uiPriority w:val="99"/>
    <w:unhideWhenUsed/>
    <w:rsid w:val="002D3003"/>
    <w:pPr>
      <w:spacing w:before="100" w:beforeAutospacing="1" w:after="100" w:afterAutospacing="1"/>
    </w:pPr>
    <w:rPr>
      <w:rFonts w:eastAsia="Times New Roman"/>
      <w:sz w:val="24"/>
      <w:szCs w:val="24"/>
    </w:rPr>
  </w:style>
  <w:style w:type="character" w:styleId="a6">
    <w:name w:val="Hyperlink"/>
    <w:basedOn w:val="a0"/>
    <w:uiPriority w:val="99"/>
    <w:unhideWhenUsed/>
    <w:rsid w:val="00B92C19"/>
    <w:rPr>
      <w:color w:val="0000FF"/>
      <w:u w:val="single"/>
    </w:rPr>
  </w:style>
  <w:style w:type="paragraph" w:styleId="a7">
    <w:name w:val="footnote text"/>
    <w:basedOn w:val="a"/>
    <w:link w:val="a8"/>
    <w:semiHidden/>
    <w:unhideWhenUsed/>
    <w:rsid w:val="00A564D8"/>
    <w:pPr>
      <w:widowControl w:val="0"/>
      <w:autoSpaceDE w:val="0"/>
      <w:autoSpaceDN w:val="0"/>
      <w:adjustRightInd w:val="0"/>
    </w:pPr>
    <w:rPr>
      <w:rFonts w:eastAsia="Times New Roman"/>
      <w:sz w:val="20"/>
      <w:szCs w:val="20"/>
    </w:rPr>
  </w:style>
  <w:style w:type="character" w:customStyle="1" w:styleId="a8">
    <w:name w:val="Текст сноски Знак"/>
    <w:basedOn w:val="a0"/>
    <w:link w:val="a7"/>
    <w:semiHidden/>
    <w:rsid w:val="00A564D8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9">
    <w:name w:val="footnote reference"/>
    <w:basedOn w:val="a0"/>
    <w:semiHidden/>
    <w:unhideWhenUsed/>
    <w:rsid w:val="00A564D8"/>
    <w:rPr>
      <w:vertAlign w:val="superscript"/>
    </w:rPr>
  </w:style>
  <w:style w:type="paragraph" w:styleId="aa">
    <w:name w:val="header"/>
    <w:basedOn w:val="a"/>
    <w:link w:val="ab"/>
    <w:uiPriority w:val="99"/>
    <w:semiHidden/>
    <w:unhideWhenUsed/>
    <w:rsid w:val="003C2A00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semiHidden/>
    <w:rsid w:val="003C2A00"/>
    <w:rPr>
      <w:rFonts w:ascii="Times New Roman" w:eastAsiaTheme="minorEastAsia" w:hAnsi="Times New Roman" w:cs="Times New Roman"/>
      <w:lang w:eastAsia="ru-RU"/>
    </w:rPr>
  </w:style>
  <w:style w:type="paragraph" w:styleId="ac">
    <w:name w:val="footer"/>
    <w:basedOn w:val="a"/>
    <w:link w:val="ad"/>
    <w:unhideWhenUsed/>
    <w:rsid w:val="003C2A00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rsid w:val="003C2A00"/>
    <w:rPr>
      <w:rFonts w:ascii="Times New Roman" w:eastAsiaTheme="minorEastAsia" w:hAnsi="Times New Roman" w:cs="Times New Roman"/>
      <w:lang w:eastAsia="ru-RU"/>
    </w:rPr>
  </w:style>
  <w:style w:type="character" w:customStyle="1" w:styleId="10">
    <w:name w:val="Заголовок 1 Знак"/>
    <w:basedOn w:val="a0"/>
    <w:link w:val="1"/>
    <w:rsid w:val="00050A7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50">
    <w:name w:val="Заголовок 5 Знак"/>
    <w:basedOn w:val="a0"/>
    <w:link w:val="5"/>
    <w:uiPriority w:val="9"/>
    <w:rsid w:val="00050A76"/>
    <w:rPr>
      <w:rFonts w:asciiTheme="majorHAnsi" w:eastAsiaTheme="majorEastAsia" w:hAnsiTheme="majorHAnsi" w:cstheme="majorBidi"/>
      <w:color w:val="243F60" w:themeColor="accent1" w:themeShade="7F"/>
    </w:rPr>
  </w:style>
  <w:style w:type="paragraph" w:customStyle="1" w:styleId="32">
    <w:name w:val="Основной текст с отступом 32"/>
    <w:basedOn w:val="a"/>
    <w:rsid w:val="0042246F"/>
    <w:pPr>
      <w:spacing w:line="360" w:lineRule="auto"/>
      <w:ind w:firstLine="709"/>
      <w:jc w:val="center"/>
    </w:pPr>
    <w:rPr>
      <w:rFonts w:eastAsia="Times New Roman"/>
      <w:b/>
      <w:sz w:val="28"/>
      <w:szCs w:val="20"/>
      <w:lang w:eastAsia="zh-CN"/>
    </w:rPr>
  </w:style>
  <w:style w:type="character" w:customStyle="1" w:styleId="apple-converted-space">
    <w:name w:val="apple-converted-space"/>
    <w:basedOn w:val="a0"/>
    <w:rsid w:val="00C75689"/>
  </w:style>
  <w:style w:type="character" w:styleId="ae">
    <w:name w:val="Strong"/>
    <w:basedOn w:val="a0"/>
    <w:uiPriority w:val="22"/>
    <w:qFormat/>
    <w:rsid w:val="00C75689"/>
    <w:rPr>
      <w:b/>
      <w:bCs/>
    </w:rPr>
  </w:style>
  <w:style w:type="paragraph" w:styleId="af">
    <w:name w:val="Plain Text"/>
    <w:basedOn w:val="a"/>
    <w:link w:val="af0"/>
    <w:semiHidden/>
    <w:rsid w:val="00173096"/>
    <w:rPr>
      <w:rFonts w:ascii="Courier New" w:eastAsia="Times New Roman" w:hAnsi="Courier New"/>
      <w:sz w:val="20"/>
      <w:szCs w:val="20"/>
    </w:rPr>
  </w:style>
  <w:style w:type="character" w:customStyle="1" w:styleId="af0">
    <w:name w:val="Текст Знак"/>
    <w:basedOn w:val="a0"/>
    <w:link w:val="af"/>
    <w:semiHidden/>
    <w:rsid w:val="00173096"/>
    <w:rPr>
      <w:rFonts w:ascii="Courier New" w:eastAsia="Times New Roman" w:hAnsi="Courier New" w:cs="Times New Roman"/>
      <w:sz w:val="20"/>
      <w:szCs w:val="20"/>
      <w:lang w:eastAsia="ru-RU"/>
    </w:rPr>
  </w:style>
  <w:style w:type="paragraph" w:customStyle="1" w:styleId="11">
    <w:name w:val="1"/>
    <w:basedOn w:val="a"/>
    <w:rsid w:val="00173096"/>
    <w:pPr>
      <w:spacing w:before="100" w:beforeAutospacing="1" w:after="100" w:afterAutospacing="1"/>
    </w:pPr>
    <w:rPr>
      <w:rFonts w:ascii="Arial Unicode MS" w:eastAsia="Arial Unicode MS" w:hAnsi="Arial Unicode MS" w:cs="Arial Unicode MS"/>
      <w:sz w:val="24"/>
      <w:szCs w:val="24"/>
    </w:rPr>
  </w:style>
  <w:style w:type="paragraph" w:styleId="af1">
    <w:name w:val="Body Text"/>
    <w:basedOn w:val="a"/>
    <w:link w:val="af2"/>
    <w:uiPriority w:val="99"/>
    <w:rsid w:val="00173096"/>
    <w:pPr>
      <w:jc w:val="both"/>
    </w:pPr>
    <w:rPr>
      <w:rFonts w:eastAsia="Times New Roman"/>
      <w:sz w:val="16"/>
      <w:szCs w:val="24"/>
    </w:rPr>
  </w:style>
  <w:style w:type="character" w:customStyle="1" w:styleId="af2">
    <w:name w:val="Основной текст Знак"/>
    <w:basedOn w:val="a0"/>
    <w:link w:val="af1"/>
    <w:uiPriority w:val="99"/>
    <w:semiHidden/>
    <w:rsid w:val="00173096"/>
    <w:rPr>
      <w:rFonts w:ascii="Times New Roman" w:eastAsia="Times New Roman" w:hAnsi="Times New Roman" w:cs="Times New Roman"/>
      <w:sz w:val="16"/>
      <w:szCs w:val="24"/>
      <w:lang w:eastAsia="ru-RU"/>
    </w:rPr>
  </w:style>
  <w:style w:type="paragraph" w:styleId="af3">
    <w:name w:val="No Spacing"/>
    <w:uiPriority w:val="1"/>
    <w:qFormat/>
    <w:rsid w:val="008263DC"/>
    <w:pPr>
      <w:suppressAutoHyphens/>
      <w:spacing w:line="240" w:lineRule="auto"/>
      <w:ind w:firstLine="0"/>
      <w:jc w:val="left"/>
    </w:pPr>
    <w:rPr>
      <w:rFonts w:ascii="Calibri" w:eastAsia="Calibri" w:hAnsi="Calibri" w:cs="Calibri"/>
      <w:lang w:eastAsia="ar-SA"/>
    </w:rPr>
  </w:style>
  <w:style w:type="paragraph" w:customStyle="1" w:styleId="p1">
    <w:name w:val="p1"/>
    <w:basedOn w:val="a"/>
    <w:rsid w:val="004C0DA9"/>
    <w:pPr>
      <w:spacing w:before="100" w:beforeAutospacing="1" w:after="100" w:afterAutospacing="1"/>
    </w:pPr>
    <w:rPr>
      <w:rFonts w:eastAsia="Times New Roman"/>
      <w:sz w:val="24"/>
      <w:szCs w:val="24"/>
    </w:rPr>
  </w:style>
  <w:style w:type="character" w:customStyle="1" w:styleId="s2">
    <w:name w:val="s2"/>
    <w:basedOn w:val="a0"/>
    <w:rsid w:val="004C0DA9"/>
  </w:style>
  <w:style w:type="paragraph" w:customStyle="1" w:styleId="p3">
    <w:name w:val="p3"/>
    <w:basedOn w:val="a"/>
    <w:rsid w:val="004C0DA9"/>
    <w:pPr>
      <w:spacing w:before="100" w:beforeAutospacing="1" w:after="100" w:afterAutospacing="1"/>
    </w:pPr>
    <w:rPr>
      <w:rFonts w:eastAsia="Times New Roman"/>
      <w:sz w:val="24"/>
      <w:szCs w:val="24"/>
    </w:rPr>
  </w:style>
  <w:style w:type="paragraph" w:customStyle="1" w:styleId="p2">
    <w:name w:val="p2"/>
    <w:basedOn w:val="a"/>
    <w:rsid w:val="004C0DA9"/>
    <w:pPr>
      <w:spacing w:before="100" w:beforeAutospacing="1" w:after="100" w:afterAutospacing="1"/>
    </w:pPr>
    <w:rPr>
      <w:rFonts w:eastAsia="Times New Roman"/>
      <w:sz w:val="24"/>
      <w:szCs w:val="24"/>
    </w:rPr>
  </w:style>
  <w:style w:type="character" w:customStyle="1" w:styleId="s4">
    <w:name w:val="s4"/>
    <w:basedOn w:val="a0"/>
    <w:rsid w:val="004C0DA9"/>
  </w:style>
  <w:style w:type="character" w:customStyle="1" w:styleId="s5">
    <w:name w:val="s5"/>
    <w:basedOn w:val="a0"/>
    <w:rsid w:val="004C0DA9"/>
  </w:style>
  <w:style w:type="paragraph" w:styleId="af4">
    <w:name w:val="Balloon Text"/>
    <w:basedOn w:val="a"/>
    <w:link w:val="af5"/>
    <w:uiPriority w:val="99"/>
    <w:unhideWhenUsed/>
    <w:rsid w:val="00414454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rsid w:val="00414454"/>
    <w:rPr>
      <w:rFonts w:ascii="Tahoma" w:eastAsiaTheme="minorEastAsia" w:hAnsi="Tahoma" w:cs="Tahoma"/>
      <w:sz w:val="16"/>
      <w:szCs w:val="16"/>
      <w:lang w:eastAsia="ru-RU"/>
    </w:rPr>
  </w:style>
  <w:style w:type="character" w:customStyle="1" w:styleId="21">
    <w:name w:val="Заголовок №2"/>
    <w:basedOn w:val="a0"/>
    <w:rsid w:val="00446FE5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22">
    <w:name w:val="Основной текст (2)"/>
    <w:basedOn w:val="a0"/>
    <w:rsid w:val="00446FE5"/>
    <w:rPr>
      <w:rFonts w:ascii="Century Schoolbook" w:eastAsia="Century Schoolbook" w:hAnsi="Century Schoolbook" w:cs="Century Schoolbook" w:hint="default"/>
      <w:b w:val="0"/>
      <w:bCs w:val="0"/>
      <w:i w:val="0"/>
      <w:iCs w:val="0"/>
      <w:smallCaps w:val="0"/>
      <w:strike w:val="0"/>
      <w:dstrike w:val="0"/>
      <w:color w:val="000000"/>
      <w:spacing w:val="0"/>
      <w:w w:val="100"/>
      <w:position w:val="0"/>
      <w:sz w:val="21"/>
      <w:szCs w:val="21"/>
      <w:u w:val="none"/>
      <w:effect w:val="none"/>
      <w:lang w:val="ru-RU" w:eastAsia="ru-RU" w:bidi="ru-RU"/>
    </w:rPr>
  </w:style>
  <w:style w:type="character" w:customStyle="1" w:styleId="100">
    <w:name w:val="Основной текст (10)"/>
    <w:basedOn w:val="a0"/>
    <w:rsid w:val="004C4A17"/>
    <w:rPr>
      <w:rFonts w:ascii="Century Schoolbook" w:eastAsia="Century Schoolbook" w:hAnsi="Century Schoolbook" w:cs="Century Schoolbook"/>
      <w:b/>
      <w:bCs/>
      <w:i/>
      <w:iCs/>
      <w:smallCaps w:val="0"/>
      <w:strike w:val="0"/>
      <w:color w:val="000000"/>
      <w:spacing w:val="0"/>
      <w:w w:val="100"/>
      <w:position w:val="0"/>
      <w:sz w:val="21"/>
      <w:szCs w:val="21"/>
      <w:u w:val="none"/>
      <w:lang w:val="ru-RU" w:eastAsia="ru-RU" w:bidi="ru-RU"/>
    </w:rPr>
  </w:style>
  <w:style w:type="character" w:customStyle="1" w:styleId="30">
    <w:name w:val="Заголовок 3 Знак"/>
    <w:basedOn w:val="a0"/>
    <w:link w:val="3"/>
    <w:uiPriority w:val="9"/>
    <w:semiHidden/>
    <w:rsid w:val="00590C6F"/>
    <w:rPr>
      <w:rFonts w:asciiTheme="majorHAnsi" w:eastAsiaTheme="majorEastAsia" w:hAnsiTheme="majorHAnsi" w:cstheme="majorBidi"/>
      <w:b/>
      <w:bCs/>
      <w:color w:val="4F81BD" w:themeColor="accent1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820C6B"/>
    <w:rPr>
      <w:rFonts w:ascii="Times New Roman" w:eastAsia="Batang" w:hAnsi="Times New Roman" w:cs="Times New Roman"/>
      <w:b/>
      <w:bCs/>
      <w:sz w:val="24"/>
      <w:szCs w:val="24"/>
      <w:lang w:eastAsia="ko-KR"/>
    </w:rPr>
  </w:style>
  <w:style w:type="character" w:customStyle="1" w:styleId="20">
    <w:name w:val="Заголовок 2 Знак"/>
    <w:basedOn w:val="a0"/>
    <w:link w:val="2"/>
    <w:uiPriority w:val="9"/>
    <w:rsid w:val="00C42FC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f6">
    <w:name w:val="TOC Heading"/>
    <w:basedOn w:val="1"/>
    <w:next w:val="a"/>
    <w:uiPriority w:val="39"/>
    <w:semiHidden/>
    <w:unhideWhenUsed/>
    <w:qFormat/>
    <w:rsid w:val="00C42FC9"/>
    <w:pPr>
      <w:widowControl/>
      <w:autoSpaceDE/>
      <w:autoSpaceDN/>
      <w:adjustRightInd/>
      <w:spacing w:line="276" w:lineRule="auto"/>
      <w:outlineLvl w:val="9"/>
    </w:pPr>
    <w:rPr>
      <w:rFonts w:ascii="Cambria" w:eastAsia="Times New Roman" w:hAnsi="Cambria" w:cs="Times New Roman"/>
      <w:color w:val="365F91"/>
      <w:lang w:eastAsia="en-US"/>
    </w:rPr>
  </w:style>
  <w:style w:type="paragraph" w:styleId="12">
    <w:name w:val="toc 1"/>
    <w:basedOn w:val="a"/>
    <w:next w:val="a"/>
    <w:autoRedefine/>
    <w:uiPriority w:val="39"/>
    <w:rsid w:val="00C42FC9"/>
    <w:pPr>
      <w:spacing w:after="200" w:line="276" w:lineRule="auto"/>
    </w:pPr>
    <w:rPr>
      <w:rFonts w:ascii="Calibri" w:eastAsia="Times New Roman" w:hAnsi="Calibri"/>
    </w:rPr>
  </w:style>
  <w:style w:type="paragraph" w:customStyle="1" w:styleId="Style11">
    <w:name w:val="Style11"/>
    <w:basedOn w:val="a"/>
    <w:rsid w:val="00C42FC9"/>
    <w:pPr>
      <w:widowControl w:val="0"/>
      <w:autoSpaceDE w:val="0"/>
      <w:autoSpaceDN w:val="0"/>
      <w:adjustRightInd w:val="0"/>
      <w:jc w:val="center"/>
    </w:pPr>
    <w:rPr>
      <w:rFonts w:ascii="Arial Narrow" w:eastAsia="Times New Roman" w:hAnsi="Arial Narrow"/>
      <w:sz w:val="24"/>
      <w:szCs w:val="24"/>
    </w:rPr>
  </w:style>
  <w:style w:type="character" w:customStyle="1" w:styleId="FontStyle47">
    <w:name w:val="Font Style47"/>
    <w:basedOn w:val="a0"/>
    <w:rsid w:val="00C42FC9"/>
    <w:rPr>
      <w:rFonts w:ascii="Arial Narrow" w:hAnsi="Arial Narrow" w:cs="Arial Narrow"/>
      <w:b/>
      <w:bCs/>
      <w:color w:val="000000"/>
      <w:sz w:val="20"/>
      <w:szCs w:val="20"/>
    </w:rPr>
  </w:style>
  <w:style w:type="paragraph" w:styleId="23">
    <w:name w:val="toc 2"/>
    <w:basedOn w:val="a"/>
    <w:next w:val="a"/>
    <w:autoRedefine/>
    <w:uiPriority w:val="39"/>
    <w:rsid w:val="00C42FC9"/>
    <w:pPr>
      <w:spacing w:after="200" w:line="276" w:lineRule="auto"/>
      <w:ind w:left="220"/>
    </w:pPr>
    <w:rPr>
      <w:rFonts w:ascii="Calibri" w:eastAsia="Times New Roman" w:hAnsi="Calibri"/>
    </w:rPr>
  </w:style>
  <w:style w:type="paragraph" w:styleId="af7">
    <w:name w:val="Body Text Indent"/>
    <w:basedOn w:val="a"/>
    <w:link w:val="af8"/>
    <w:uiPriority w:val="99"/>
    <w:unhideWhenUsed/>
    <w:rsid w:val="00A06FD9"/>
    <w:pPr>
      <w:spacing w:after="120"/>
      <w:ind w:left="283"/>
    </w:pPr>
  </w:style>
  <w:style w:type="character" w:customStyle="1" w:styleId="af8">
    <w:name w:val="Основной текст с отступом Знак"/>
    <w:basedOn w:val="a0"/>
    <w:link w:val="af7"/>
    <w:uiPriority w:val="99"/>
    <w:rsid w:val="00A06FD9"/>
    <w:rPr>
      <w:rFonts w:ascii="Times New Roman" w:eastAsiaTheme="minorEastAsia" w:hAnsi="Times New Roman" w:cs="Times New Roman"/>
      <w:lang w:eastAsia="ru-RU"/>
    </w:rPr>
  </w:style>
  <w:style w:type="paragraph" w:customStyle="1" w:styleId="rtecenter">
    <w:name w:val="rtecenter"/>
    <w:basedOn w:val="a"/>
    <w:rsid w:val="001A1B05"/>
    <w:pPr>
      <w:spacing w:before="100" w:beforeAutospacing="1" w:after="100" w:afterAutospacing="1"/>
    </w:pPr>
    <w:rPr>
      <w:rFonts w:eastAsia="Times New Roman"/>
      <w:sz w:val="24"/>
      <w:szCs w:val="24"/>
    </w:rPr>
  </w:style>
  <w:style w:type="character" w:styleId="af9">
    <w:name w:val="Emphasis"/>
    <w:basedOn w:val="a0"/>
    <w:uiPriority w:val="20"/>
    <w:qFormat/>
    <w:rsid w:val="001A1B05"/>
    <w:rPr>
      <w:i/>
      <w:iCs/>
    </w:rPr>
  </w:style>
  <w:style w:type="character" w:styleId="afa">
    <w:name w:val="Placeholder Text"/>
    <w:basedOn w:val="a0"/>
    <w:uiPriority w:val="99"/>
    <w:semiHidden/>
    <w:rsid w:val="001E0252"/>
    <w:rPr>
      <w:color w:val="808080"/>
    </w:rPr>
  </w:style>
  <w:style w:type="character" w:styleId="afb">
    <w:name w:val="page number"/>
    <w:basedOn w:val="a0"/>
    <w:rsid w:val="00887C59"/>
  </w:style>
  <w:style w:type="paragraph" w:styleId="afc">
    <w:name w:val="caption"/>
    <w:basedOn w:val="a"/>
    <w:next w:val="a"/>
    <w:qFormat/>
    <w:rsid w:val="00887C59"/>
    <w:pPr>
      <w:overflowPunct w:val="0"/>
      <w:autoSpaceDE w:val="0"/>
      <w:autoSpaceDN w:val="0"/>
      <w:adjustRightInd w:val="0"/>
      <w:textAlignment w:val="baseline"/>
    </w:pPr>
    <w:rPr>
      <w:rFonts w:eastAsia="Times New Roman"/>
      <w:sz w:val="28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8F44F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paragraph" w:styleId="24">
    <w:name w:val="Body Text Indent 2"/>
    <w:basedOn w:val="a"/>
    <w:link w:val="25"/>
    <w:uiPriority w:val="99"/>
    <w:unhideWhenUsed/>
    <w:rsid w:val="008F44F3"/>
    <w:pPr>
      <w:spacing w:after="120" w:line="480" w:lineRule="auto"/>
      <w:ind w:left="283"/>
    </w:pPr>
  </w:style>
  <w:style w:type="character" w:customStyle="1" w:styleId="25">
    <w:name w:val="Основной текст с отступом 2 Знак"/>
    <w:basedOn w:val="a0"/>
    <w:link w:val="24"/>
    <w:uiPriority w:val="99"/>
    <w:semiHidden/>
    <w:rsid w:val="008F44F3"/>
    <w:rPr>
      <w:rFonts w:ascii="Times New Roman" w:eastAsiaTheme="minorEastAsia" w:hAnsi="Times New Roman" w:cs="Times New Roman"/>
      <w:lang w:eastAsia="ru-RU"/>
    </w:rPr>
  </w:style>
  <w:style w:type="paragraph" w:styleId="31">
    <w:name w:val="Body Text Indent 3"/>
    <w:basedOn w:val="a"/>
    <w:link w:val="33"/>
    <w:uiPriority w:val="99"/>
    <w:unhideWhenUsed/>
    <w:rsid w:val="008F44F3"/>
    <w:pPr>
      <w:spacing w:after="120"/>
      <w:ind w:left="283"/>
    </w:pPr>
    <w:rPr>
      <w:sz w:val="16"/>
      <w:szCs w:val="16"/>
    </w:rPr>
  </w:style>
  <w:style w:type="character" w:customStyle="1" w:styleId="33">
    <w:name w:val="Основной текст с отступом 3 Знак"/>
    <w:basedOn w:val="a0"/>
    <w:link w:val="31"/>
    <w:uiPriority w:val="99"/>
    <w:semiHidden/>
    <w:rsid w:val="008F44F3"/>
    <w:rPr>
      <w:rFonts w:ascii="Times New Roman" w:eastAsiaTheme="minorEastAsia" w:hAnsi="Times New Roman" w:cs="Times New Roman"/>
      <w:sz w:val="16"/>
      <w:szCs w:val="16"/>
      <w:lang w:eastAsia="ru-RU"/>
    </w:rPr>
  </w:style>
  <w:style w:type="character" w:customStyle="1" w:styleId="60">
    <w:name w:val="Заголовок 6 Знак"/>
    <w:basedOn w:val="a0"/>
    <w:link w:val="6"/>
    <w:uiPriority w:val="99"/>
    <w:rsid w:val="008F44F3"/>
    <w:rPr>
      <w:rFonts w:ascii="Times New Roman" w:eastAsiaTheme="minorEastAsia" w:hAnsi="Times New Roman" w:cs="Times New Roman"/>
      <w:sz w:val="24"/>
      <w:szCs w:val="24"/>
      <w:lang w:eastAsia="ru-RU"/>
    </w:rPr>
  </w:style>
  <w:style w:type="character" w:customStyle="1" w:styleId="70">
    <w:name w:val="Заголовок 7 Знак"/>
    <w:basedOn w:val="a0"/>
    <w:link w:val="7"/>
    <w:uiPriority w:val="99"/>
    <w:rsid w:val="008F44F3"/>
    <w:rPr>
      <w:rFonts w:ascii="Times New Roman" w:eastAsiaTheme="minorEastAsia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uiPriority w:val="99"/>
    <w:rsid w:val="008F44F3"/>
    <w:rPr>
      <w:rFonts w:ascii="Times New Roman" w:eastAsiaTheme="minorEastAsia" w:hAnsi="Times New Roman" w:cs="Times New Roman"/>
      <w:b/>
      <w:bCs/>
      <w:sz w:val="28"/>
      <w:szCs w:val="28"/>
      <w:lang w:eastAsia="ru-RU"/>
    </w:rPr>
  </w:style>
  <w:style w:type="paragraph" w:customStyle="1" w:styleId="FR1">
    <w:name w:val="FR1"/>
    <w:uiPriority w:val="99"/>
    <w:rsid w:val="008F44F3"/>
    <w:pPr>
      <w:widowControl w:val="0"/>
      <w:autoSpaceDE w:val="0"/>
      <w:autoSpaceDN w:val="0"/>
      <w:adjustRightInd w:val="0"/>
      <w:spacing w:before="400" w:line="240" w:lineRule="auto"/>
      <w:ind w:firstLine="0"/>
      <w:jc w:val="both"/>
    </w:pPr>
    <w:rPr>
      <w:rFonts w:ascii="Arial" w:eastAsiaTheme="minorEastAsia" w:hAnsi="Arial" w:cs="Arial"/>
      <w:i/>
      <w:iCs/>
      <w:noProof/>
      <w:sz w:val="12"/>
      <w:szCs w:val="12"/>
      <w:lang w:eastAsia="ru-RU"/>
    </w:rPr>
  </w:style>
  <w:style w:type="paragraph" w:customStyle="1" w:styleId="FR2">
    <w:name w:val="FR2"/>
    <w:uiPriority w:val="99"/>
    <w:rsid w:val="008F44F3"/>
    <w:pPr>
      <w:widowControl w:val="0"/>
      <w:autoSpaceDE w:val="0"/>
      <w:autoSpaceDN w:val="0"/>
      <w:adjustRightInd w:val="0"/>
      <w:spacing w:line="240" w:lineRule="auto"/>
      <w:ind w:firstLine="0"/>
      <w:jc w:val="right"/>
    </w:pPr>
    <w:rPr>
      <w:rFonts w:ascii="Arial" w:eastAsiaTheme="minorEastAsia" w:hAnsi="Arial" w:cs="Arial"/>
      <w:noProof/>
      <w:sz w:val="12"/>
      <w:szCs w:val="12"/>
      <w:lang w:eastAsia="ru-RU"/>
    </w:rPr>
  </w:style>
  <w:style w:type="paragraph" w:styleId="26">
    <w:name w:val="Body Text 2"/>
    <w:basedOn w:val="a"/>
    <w:link w:val="27"/>
    <w:uiPriority w:val="99"/>
    <w:rsid w:val="008F44F3"/>
    <w:pPr>
      <w:widowControl w:val="0"/>
      <w:autoSpaceDE w:val="0"/>
      <w:autoSpaceDN w:val="0"/>
      <w:adjustRightInd w:val="0"/>
      <w:spacing w:line="220" w:lineRule="auto"/>
      <w:ind w:right="-1273" w:firstLine="440"/>
      <w:jc w:val="both"/>
    </w:pPr>
    <w:rPr>
      <w:sz w:val="24"/>
      <w:szCs w:val="24"/>
    </w:rPr>
  </w:style>
  <w:style w:type="character" w:customStyle="1" w:styleId="27">
    <w:name w:val="Основной текст 2 Знак"/>
    <w:basedOn w:val="a0"/>
    <w:link w:val="26"/>
    <w:uiPriority w:val="99"/>
    <w:rsid w:val="008F44F3"/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fd">
    <w:name w:val="Block Text"/>
    <w:basedOn w:val="a"/>
    <w:uiPriority w:val="99"/>
    <w:rsid w:val="008F44F3"/>
    <w:pPr>
      <w:widowControl w:val="0"/>
      <w:autoSpaceDE w:val="0"/>
      <w:autoSpaceDN w:val="0"/>
      <w:adjustRightInd w:val="0"/>
      <w:spacing w:line="220" w:lineRule="auto"/>
      <w:ind w:left="80" w:right="-423" w:firstLine="360"/>
    </w:pPr>
    <w:rPr>
      <w:sz w:val="24"/>
      <w:szCs w:val="24"/>
    </w:rPr>
  </w:style>
  <w:style w:type="paragraph" w:customStyle="1" w:styleId="ConsPlusNormal">
    <w:name w:val="ConsPlusNormal"/>
    <w:rsid w:val="009B1A56"/>
    <w:pPr>
      <w:widowControl w:val="0"/>
      <w:autoSpaceDE w:val="0"/>
      <w:autoSpaceDN w:val="0"/>
      <w:adjustRightInd w:val="0"/>
      <w:spacing w:line="240" w:lineRule="auto"/>
      <w:ind w:firstLine="0"/>
      <w:jc w:val="left"/>
    </w:pPr>
    <w:rPr>
      <w:rFonts w:ascii="Arial" w:eastAsia="Times New Roman" w:hAnsi="Arial" w:cs="Arial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6780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9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71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1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77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88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56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28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68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4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818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831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318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90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33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662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297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620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328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673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716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790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468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2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790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1146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3261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129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217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208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015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674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70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220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14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952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531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693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491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82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773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233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610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546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948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688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874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188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914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995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921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907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744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420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752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200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490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73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811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007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367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773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610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87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746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249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1431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1387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754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8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10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449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110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980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026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72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046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021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57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47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52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494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366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427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029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458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198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96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119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385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599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595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221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981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265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23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424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615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169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010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85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475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503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778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604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661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427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867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498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014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72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210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217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653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282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123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041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814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827" Type="http://schemas.openxmlformats.org/officeDocument/2006/relationships/image" Target="media/image1120.wmf"/><Relationship Id="rId3042" Type="http://schemas.openxmlformats.org/officeDocument/2006/relationships/image" Target="media/image1854.wmf"/><Relationship Id="rId170" Type="http://schemas.openxmlformats.org/officeDocument/2006/relationships/image" Target="media/image79.wmf"/><Relationship Id="rId987" Type="http://schemas.openxmlformats.org/officeDocument/2006/relationships/oleObject" Target="embeddings/oleObject301.bin"/><Relationship Id="rId2668" Type="http://schemas.openxmlformats.org/officeDocument/2006/relationships/oleObject" Target="embeddings/oleObject1081.bin"/><Relationship Id="rId2875" Type="http://schemas.openxmlformats.org/officeDocument/2006/relationships/image" Target="media/image1687.wmf"/><Relationship Id="rId847" Type="http://schemas.openxmlformats.org/officeDocument/2006/relationships/oleObject" Target="embeddings/oleObject229.bin"/><Relationship Id="rId1477" Type="http://schemas.openxmlformats.org/officeDocument/2006/relationships/image" Target="media/image897.wmf"/><Relationship Id="rId1684" Type="http://schemas.openxmlformats.org/officeDocument/2006/relationships/oleObject" Target="embeddings/oleObject628.bin"/><Relationship Id="rId1891" Type="http://schemas.openxmlformats.org/officeDocument/2006/relationships/image" Target="media/image1152.wmf"/><Relationship Id="rId2528" Type="http://schemas.openxmlformats.org/officeDocument/2006/relationships/oleObject" Target="embeddings/oleObject1008.bin"/><Relationship Id="rId2735" Type="http://schemas.openxmlformats.org/officeDocument/2006/relationships/oleObject" Target="embeddings/oleObject1118.bin"/><Relationship Id="rId2942" Type="http://schemas.openxmlformats.org/officeDocument/2006/relationships/image" Target="media/image1754.wmf"/><Relationship Id="rId707" Type="http://schemas.openxmlformats.org/officeDocument/2006/relationships/oleObject" Target="embeddings/oleObject159.bin"/><Relationship Id="rId914" Type="http://schemas.openxmlformats.org/officeDocument/2006/relationships/image" Target="media/image644.wmf"/><Relationship Id="rId1337" Type="http://schemas.openxmlformats.org/officeDocument/2006/relationships/image" Target="media/image828.wmf"/><Relationship Id="rId1544" Type="http://schemas.openxmlformats.org/officeDocument/2006/relationships/image" Target="media/image938.png"/><Relationship Id="rId1751" Type="http://schemas.openxmlformats.org/officeDocument/2006/relationships/image" Target="media/image1082.wmf"/><Relationship Id="rId2802" Type="http://schemas.openxmlformats.org/officeDocument/2006/relationships/image" Target="media/image1638.wmf"/><Relationship Id="rId43" Type="http://schemas.openxmlformats.org/officeDocument/2006/relationships/image" Target="media/image18.wmf"/><Relationship Id="rId1404" Type="http://schemas.openxmlformats.org/officeDocument/2006/relationships/image" Target="media/image861.wmf"/><Relationship Id="rId1611" Type="http://schemas.openxmlformats.org/officeDocument/2006/relationships/image" Target="media/image1005.png"/><Relationship Id="rId497" Type="http://schemas.openxmlformats.org/officeDocument/2006/relationships/image" Target="media/image399.png"/><Relationship Id="rId2178" Type="http://schemas.openxmlformats.org/officeDocument/2006/relationships/image" Target="media/image1337.wmf"/><Relationship Id="rId2385" Type="http://schemas.openxmlformats.org/officeDocument/2006/relationships/image" Target="media/image1452.wmf"/><Relationship Id="rId357" Type="http://schemas.openxmlformats.org/officeDocument/2006/relationships/image" Target="media/image259.png"/><Relationship Id="rId1194" Type="http://schemas.openxmlformats.org/officeDocument/2006/relationships/oleObject" Target="embeddings/oleObject426.bin"/><Relationship Id="rId2038" Type="http://schemas.openxmlformats.org/officeDocument/2006/relationships/oleObject" Target="embeddings/oleObject803.bin"/><Relationship Id="rId2592" Type="http://schemas.openxmlformats.org/officeDocument/2006/relationships/image" Target="media/image1549.wmf"/><Relationship Id="rId217" Type="http://schemas.openxmlformats.org/officeDocument/2006/relationships/image" Target="media/image119.png"/><Relationship Id="rId564" Type="http://schemas.openxmlformats.org/officeDocument/2006/relationships/image" Target="media/image466.png"/><Relationship Id="rId771" Type="http://schemas.openxmlformats.org/officeDocument/2006/relationships/oleObject" Target="embeddings/oleObject191.bin"/><Relationship Id="rId2245" Type="http://schemas.openxmlformats.org/officeDocument/2006/relationships/image" Target="media/image1382.png"/><Relationship Id="rId2452" Type="http://schemas.openxmlformats.org/officeDocument/2006/relationships/image" Target="media/image1481.jpeg"/><Relationship Id="rId424" Type="http://schemas.openxmlformats.org/officeDocument/2006/relationships/image" Target="media/image326.png"/><Relationship Id="rId631" Type="http://schemas.openxmlformats.org/officeDocument/2006/relationships/oleObject" Target="embeddings/oleObject118.bin"/><Relationship Id="rId1054" Type="http://schemas.openxmlformats.org/officeDocument/2006/relationships/oleObject" Target="embeddings/oleObject340.bin"/><Relationship Id="rId1261" Type="http://schemas.openxmlformats.org/officeDocument/2006/relationships/image" Target="media/image791.wmf"/><Relationship Id="rId2105" Type="http://schemas.openxmlformats.org/officeDocument/2006/relationships/image" Target="media/image1265.wmf"/><Relationship Id="rId2312" Type="http://schemas.openxmlformats.org/officeDocument/2006/relationships/oleObject" Target="embeddings/oleObject893.bin"/><Relationship Id="rId1121" Type="http://schemas.openxmlformats.org/officeDocument/2006/relationships/oleObject" Target="embeddings/oleObject380.bin"/><Relationship Id="rId3086" Type="http://schemas.openxmlformats.org/officeDocument/2006/relationships/image" Target="media/image1898.wmf"/><Relationship Id="rId1938" Type="http://schemas.openxmlformats.org/officeDocument/2006/relationships/oleObject" Target="embeddings/oleObject754.bin"/><Relationship Id="rId281" Type="http://schemas.openxmlformats.org/officeDocument/2006/relationships/image" Target="media/image183.png"/><Relationship Id="rId3013" Type="http://schemas.openxmlformats.org/officeDocument/2006/relationships/image" Target="media/image1825.wmf"/><Relationship Id="rId141" Type="http://schemas.openxmlformats.org/officeDocument/2006/relationships/oleObject" Target="embeddings/oleObject69.bin"/><Relationship Id="rId7" Type="http://schemas.openxmlformats.org/officeDocument/2006/relationships/endnotes" Target="endnotes.xml"/><Relationship Id="rId2779" Type="http://schemas.openxmlformats.org/officeDocument/2006/relationships/image" Target="media/image1629.wmf"/><Relationship Id="rId2986" Type="http://schemas.openxmlformats.org/officeDocument/2006/relationships/image" Target="media/image1798.wmf"/><Relationship Id="rId958" Type="http://schemas.openxmlformats.org/officeDocument/2006/relationships/image" Target="media/image665.wmf"/><Relationship Id="rId1588" Type="http://schemas.openxmlformats.org/officeDocument/2006/relationships/image" Target="media/image982.png"/><Relationship Id="rId1795" Type="http://schemas.openxmlformats.org/officeDocument/2006/relationships/image" Target="media/image1104.wmf"/><Relationship Id="rId2639" Type="http://schemas.openxmlformats.org/officeDocument/2006/relationships/oleObject" Target="embeddings/oleObject1066.bin"/><Relationship Id="rId2846" Type="http://schemas.openxmlformats.org/officeDocument/2006/relationships/image" Target="media/image1658.wmf"/><Relationship Id="rId87" Type="http://schemas.openxmlformats.org/officeDocument/2006/relationships/image" Target="media/image39.wmf"/><Relationship Id="rId818" Type="http://schemas.openxmlformats.org/officeDocument/2006/relationships/image" Target="media/image596.wmf"/><Relationship Id="rId1448" Type="http://schemas.openxmlformats.org/officeDocument/2006/relationships/oleObject" Target="embeddings/oleObject558.bin"/><Relationship Id="rId1655" Type="http://schemas.openxmlformats.org/officeDocument/2006/relationships/image" Target="media/image1034.wmf"/><Relationship Id="rId2706" Type="http://schemas.openxmlformats.org/officeDocument/2006/relationships/oleObject" Target="embeddings/oleObject1101.bin"/><Relationship Id="rId1308" Type="http://schemas.openxmlformats.org/officeDocument/2006/relationships/image" Target="media/image814.wmf"/><Relationship Id="rId1862" Type="http://schemas.openxmlformats.org/officeDocument/2006/relationships/oleObject" Target="embeddings/oleObject717.bin"/><Relationship Id="rId2913" Type="http://schemas.openxmlformats.org/officeDocument/2006/relationships/image" Target="media/image1725.wmf"/><Relationship Id="rId1515" Type="http://schemas.openxmlformats.org/officeDocument/2006/relationships/image" Target="media/image916.wmf"/><Relationship Id="rId1722" Type="http://schemas.openxmlformats.org/officeDocument/2006/relationships/oleObject" Target="embeddings/oleObject647.bin"/><Relationship Id="rId14" Type="http://schemas.openxmlformats.org/officeDocument/2006/relationships/oleObject" Target="embeddings/oleObject3.bin"/><Relationship Id="rId2289" Type="http://schemas.openxmlformats.org/officeDocument/2006/relationships/image" Target="media/image1401.wmf"/><Relationship Id="rId2496" Type="http://schemas.openxmlformats.org/officeDocument/2006/relationships/image" Target="media/image1497.wmf"/><Relationship Id="rId468" Type="http://schemas.openxmlformats.org/officeDocument/2006/relationships/image" Target="media/image370.png"/><Relationship Id="rId675" Type="http://schemas.openxmlformats.org/officeDocument/2006/relationships/oleObject" Target="embeddings/oleObject141.bin"/><Relationship Id="rId882" Type="http://schemas.openxmlformats.org/officeDocument/2006/relationships/image" Target="media/image628.wmf"/><Relationship Id="rId1098" Type="http://schemas.openxmlformats.org/officeDocument/2006/relationships/oleObject" Target="embeddings/oleObject368.bin"/><Relationship Id="rId2149" Type="http://schemas.openxmlformats.org/officeDocument/2006/relationships/image" Target="media/image1308.wmf"/><Relationship Id="rId2356" Type="http://schemas.openxmlformats.org/officeDocument/2006/relationships/image" Target="media/image1436.jpeg"/><Relationship Id="rId2563" Type="http://schemas.openxmlformats.org/officeDocument/2006/relationships/oleObject" Target="embeddings/oleObject1023.bin"/><Relationship Id="rId2770" Type="http://schemas.openxmlformats.org/officeDocument/2006/relationships/oleObject" Target="embeddings/oleObject1138.bin"/><Relationship Id="rId328" Type="http://schemas.openxmlformats.org/officeDocument/2006/relationships/image" Target="media/image230.png"/><Relationship Id="rId535" Type="http://schemas.openxmlformats.org/officeDocument/2006/relationships/image" Target="media/image437.png"/><Relationship Id="rId742" Type="http://schemas.openxmlformats.org/officeDocument/2006/relationships/image" Target="media/image558.wmf"/><Relationship Id="rId1165" Type="http://schemas.openxmlformats.org/officeDocument/2006/relationships/image" Target="media/image751.wmf"/><Relationship Id="rId1372" Type="http://schemas.openxmlformats.org/officeDocument/2006/relationships/image" Target="media/image845.emf"/><Relationship Id="rId2009" Type="http://schemas.openxmlformats.org/officeDocument/2006/relationships/image" Target="media/image1213.wmf"/><Relationship Id="rId2216" Type="http://schemas.openxmlformats.org/officeDocument/2006/relationships/image" Target="media/image1367.wmf"/><Relationship Id="rId2423" Type="http://schemas.openxmlformats.org/officeDocument/2006/relationships/image" Target="media/image1470.jpeg"/><Relationship Id="rId2630" Type="http://schemas.openxmlformats.org/officeDocument/2006/relationships/oleObject" Target="embeddings/oleObject1062.bin"/><Relationship Id="rId602" Type="http://schemas.openxmlformats.org/officeDocument/2006/relationships/oleObject" Target="embeddings/oleObject101.bin"/><Relationship Id="rId1025" Type="http://schemas.openxmlformats.org/officeDocument/2006/relationships/image" Target="media/image694.wmf"/><Relationship Id="rId1232" Type="http://schemas.openxmlformats.org/officeDocument/2006/relationships/oleObject" Target="embeddings/oleObject448.bin"/><Relationship Id="rId3057" Type="http://schemas.openxmlformats.org/officeDocument/2006/relationships/image" Target="media/image1869.wmf"/><Relationship Id="rId185" Type="http://schemas.openxmlformats.org/officeDocument/2006/relationships/image" Target="media/image87.png"/><Relationship Id="rId1909" Type="http://schemas.openxmlformats.org/officeDocument/2006/relationships/image" Target="media/image1161.wmf"/><Relationship Id="rId392" Type="http://schemas.openxmlformats.org/officeDocument/2006/relationships/image" Target="media/image294.png"/><Relationship Id="rId2073" Type="http://schemas.openxmlformats.org/officeDocument/2006/relationships/image" Target="media/image1245.wmf"/><Relationship Id="rId2280" Type="http://schemas.openxmlformats.org/officeDocument/2006/relationships/oleObject" Target="embeddings/oleObject875.bin"/><Relationship Id="rId3124" Type="http://schemas.openxmlformats.org/officeDocument/2006/relationships/image" Target="media/image1936.wmf"/><Relationship Id="rId252" Type="http://schemas.openxmlformats.org/officeDocument/2006/relationships/image" Target="media/image154.png"/><Relationship Id="rId2140" Type="http://schemas.openxmlformats.org/officeDocument/2006/relationships/image" Target="media/image1299.wmf"/><Relationship Id="rId112" Type="http://schemas.openxmlformats.org/officeDocument/2006/relationships/image" Target="media/image50.wmf"/><Relationship Id="rId1699" Type="http://schemas.openxmlformats.org/officeDocument/2006/relationships/image" Target="media/image1056.wmf"/><Relationship Id="rId2000" Type="http://schemas.openxmlformats.org/officeDocument/2006/relationships/oleObject" Target="embeddings/oleObject784.bin"/><Relationship Id="rId2957" Type="http://schemas.openxmlformats.org/officeDocument/2006/relationships/image" Target="media/image1769.wmf"/><Relationship Id="rId929" Type="http://schemas.openxmlformats.org/officeDocument/2006/relationships/oleObject" Target="embeddings/oleObject270.bin"/><Relationship Id="rId1559" Type="http://schemas.openxmlformats.org/officeDocument/2006/relationships/image" Target="media/image953.png"/><Relationship Id="rId1766" Type="http://schemas.openxmlformats.org/officeDocument/2006/relationships/oleObject" Target="embeddings/oleObject669.bin"/><Relationship Id="rId1973" Type="http://schemas.openxmlformats.org/officeDocument/2006/relationships/image" Target="media/image1195.wmf"/><Relationship Id="rId2817" Type="http://schemas.openxmlformats.org/officeDocument/2006/relationships/oleObject" Target="embeddings/oleObject1165.bin"/><Relationship Id="rId58" Type="http://schemas.openxmlformats.org/officeDocument/2006/relationships/oleObject" Target="embeddings/oleObject25.bin"/><Relationship Id="rId1419" Type="http://schemas.openxmlformats.org/officeDocument/2006/relationships/oleObject" Target="embeddings/oleObject543.bin"/><Relationship Id="rId1626" Type="http://schemas.openxmlformats.org/officeDocument/2006/relationships/oleObject" Target="embeddings/oleObject602.bin"/><Relationship Id="rId1833" Type="http://schemas.openxmlformats.org/officeDocument/2006/relationships/image" Target="media/image1123.wmf"/><Relationship Id="rId1900" Type="http://schemas.openxmlformats.org/officeDocument/2006/relationships/oleObject" Target="embeddings/oleObject736.bin"/><Relationship Id="rId579" Type="http://schemas.openxmlformats.org/officeDocument/2006/relationships/image" Target="media/image481.png"/><Relationship Id="rId786" Type="http://schemas.openxmlformats.org/officeDocument/2006/relationships/image" Target="media/image580.wmf"/><Relationship Id="rId993" Type="http://schemas.openxmlformats.org/officeDocument/2006/relationships/oleObject" Target="embeddings/oleObject305.bin"/><Relationship Id="rId2467" Type="http://schemas.openxmlformats.org/officeDocument/2006/relationships/oleObject" Target="embeddings/oleObject974.bin"/><Relationship Id="rId2674" Type="http://schemas.openxmlformats.org/officeDocument/2006/relationships/oleObject" Target="embeddings/oleObject1083.bin"/><Relationship Id="rId439" Type="http://schemas.openxmlformats.org/officeDocument/2006/relationships/image" Target="media/image341.png"/><Relationship Id="rId646" Type="http://schemas.openxmlformats.org/officeDocument/2006/relationships/image" Target="media/image513.wmf"/><Relationship Id="rId1069" Type="http://schemas.openxmlformats.org/officeDocument/2006/relationships/image" Target="media/image714.wmf"/><Relationship Id="rId1276" Type="http://schemas.openxmlformats.org/officeDocument/2006/relationships/image" Target="media/image798.wmf"/><Relationship Id="rId1483" Type="http://schemas.openxmlformats.org/officeDocument/2006/relationships/image" Target="media/image900.wmf"/><Relationship Id="rId2327" Type="http://schemas.openxmlformats.org/officeDocument/2006/relationships/image" Target="media/image1421.wmf"/><Relationship Id="rId2881" Type="http://schemas.openxmlformats.org/officeDocument/2006/relationships/image" Target="media/image1693.wmf"/><Relationship Id="rId506" Type="http://schemas.openxmlformats.org/officeDocument/2006/relationships/image" Target="media/image408.png"/><Relationship Id="rId853" Type="http://schemas.openxmlformats.org/officeDocument/2006/relationships/oleObject" Target="embeddings/oleObject232.bin"/><Relationship Id="rId1136" Type="http://schemas.openxmlformats.org/officeDocument/2006/relationships/oleObject" Target="embeddings/oleObject390.bin"/><Relationship Id="rId1690" Type="http://schemas.openxmlformats.org/officeDocument/2006/relationships/oleObject" Target="embeddings/oleObject631.bin"/><Relationship Id="rId2534" Type="http://schemas.openxmlformats.org/officeDocument/2006/relationships/image" Target="media/image1516.wmf"/><Relationship Id="rId2741" Type="http://schemas.openxmlformats.org/officeDocument/2006/relationships/image" Target="media/image1612.wmf"/><Relationship Id="rId713" Type="http://schemas.openxmlformats.org/officeDocument/2006/relationships/oleObject" Target="embeddings/oleObject162.bin"/><Relationship Id="rId920" Type="http://schemas.openxmlformats.org/officeDocument/2006/relationships/image" Target="media/image647.wmf"/><Relationship Id="rId1343" Type="http://schemas.openxmlformats.org/officeDocument/2006/relationships/image" Target="media/image831.emf"/><Relationship Id="rId1550" Type="http://schemas.openxmlformats.org/officeDocument/2006/relationships/image" Target="media/image944.png"/><Relationship Id="rId2601" Type="http://schemas.openxmlformats.org/officeDocument/2006/relationships/oleObject" Target="embeddings/oleObject1043.bin"/><Relationship Id="rId1203" Type="http://schemas.openxmlformats.org/officeDocument/2006/relationships/oleObject" Target="embeddings/oleObject431.bin"/><Relationship Id="rId1410" Type="http://schemas.openxmlformats.org/officeDocument/2006/relationships/image" Target="media/image864.wmf"/><Relationship Id="rId296" Type="http://schemas.openxmlformats.org/officeDocument/2006/relationships/image" Target="media/image198.png"/><Relationship Id="rId2184" Type="http://schemas.openxmlformats.org/officeDocument/2006/relationships/image" Target="media/image1343.wmf"/><Relationship Id="rId2391" Type="http://schemas.openxmlformats.org/officeDocument/2006/relationships/image" Target="media/image1455.wmf"/><Relationship Id="rId3028" Type="http://schemas.openxmlformats.org/officeDocument/2006/relationships/image" Target="media/image1840.wmf"/><Relationship Id="rId156" Type="http://schemas.openxmlformats.org/officeDocument/2006/relationships/image" Target="media/image72.wmf"/><Relationship Id="rId363" Type="http://schemas.openxmlformats.org/officeDocument/2006/relationships/image" Target="media/image265.png"/><Relationship Id="rId570" Type="http://schemas.openxmlformats.org/officeDocument/2006/relationships/image" Target="media/image472.png"/><Relationship Id="rId2044" Type="http://schemas.openxmlformats.org/officeDocument/2006/relationships/oleObject" Target="embeddings/oleObject806.bin"/><Relationship Id="rId2251" Type="http://schemas.openxmlformats.org/officeDocument/2006/relationships/oleObject" Target="embeddings/oleObject861.bin"/><Relationship Id="rId223" Type="http://schemas.openxmlformats.org/officeDocument/2006/relationships/image" Target="media/image125.png"/><Relationship Id="rId430" Type="http://schemas.openxmlformats.org/officeDocument/2006/relationships/image" Target="media/image332.png"/><Relationship Id="rId1060" Type="http://schemas.openxmlformats.org/officeDocument/2006/relationships/oleObject" Target="embeddings/oleObject343.bin"/><Relationship Id="rId2111" Type="http://schemas.openxmlformats.org/officeDocument/2006/relationships/image" Target="media/image1271.wmf"/><Relationship Id="rId1877" Type="http://schemas.openxmlformats.org/officeDocument/2006/relationships/image" Target="media/image1145.wmf"/><Relationship Id="rId2928" Type="http://schemas.openxmlformats.org/officeDocument/2006/relationships/image" Target="media/image1740.wmf"/><Relationship Id="rId1737" Type="http://schemas.openxmlformats.org/officeDocument/2006/relationships/image" Target="media/image1075.wmf"/><Relationship Id="rId1944" Type="http://schemas.openxmlformats.org/officeDocument/2006/relationships/oleObject" Target="embeddings/oleObject756.bin"/><Relationship Id="rId3092" Type="http://schemas.openxmlformats.org/officeDocument/2006/relationships/image" Target="media/image1904.wmf"/><Relationship Id="rId29" Type="http://schemas.openxmlformats.org/officeDocument/2006/relationships/image" Target="media/image11.wmf"/><Relationship Id="rId1804" Type="http://schemas.openxmlformats.org/officeDocument/2006/relationships/oleObject" Target="embeddings/oleObject688.bin"/><Relationship Id="rId897" Type="http://schemas.openxmlformats.org/officeDocument/2006/relationships/oleObject" Target="embeddings/oleObject254.bin"/><Relationship Id="rId2578" Type="http://schemas.openxmlformats.org/officeDocument/2006/relationships/image" Target="media/image1542.wmf"/><Relationship Id="rId2785" Type="http://schemas.openxmlformats.org/officeDocument/2006/relationships/oleObject" Target="embeddings/oleObject1146.bin"/><Relationship Id="rId2992" Type="http://schemas.openxmlformats.org/officeDocument/2006/relationships/image" Target="media/image1804.wmf"/><Relationship Id="rId757" Type="http://schemas.openxmlformats.org/officeDocument/2006/relationships/oleObject" Target="embeddings/oleObject184.bin"/><Relationship Id="rId964" Type="http://schemas.openxmlformats.org/officeDocument/2006/relationships/oleObject" Target="embeddings/oleObject289.bin"/><Relationship Id="rId1387" Type="http://schemas.openxmlformats.org/officeDocument/2006/relationships/oleObject" Target="embeddings/oleObject527.bin"/><Relationship Id="rId1594" Type="http://schemas.openxmlformats.org/officeDocument/2006/relationships/image" Target="media/image988.png"/><Relationship Id="rId2438" Type="http://schemas.openxmlformats.org/officeDocument/2006/relationships/oleObject" Target="embeddings/oleObject955.bin"/><Relationship Id="rId2645" Type="http://schemas.openxmlformats.org/officeDocument/2006/relationships/image" Target="media/image1568.wmf"/><Relationship Id="rId2852" Type="http://schemas.openxmlformats.org/officeDocument/2006/relationships/image" Target="media/image1664.wmf"/><Relationship Id="rId93" Type="http://schemas.openxmlformats.org/officeDocument/2006/relationships/image" Target="media/image41.wmf"/><Relationship Id="rId617" Type="http://schemas.openxmlformats.org/officeDocument/2006/relationships/oleObject" Target="embeddings/oleObject109.bin"/><Relationship Id="rId824" Type="http://schemas.openxmlformats.org/officeDocument/2006/relationships/image" Target="media/image599.wmf"/><Relationship Id="rId1247" Type="http://schemas.openxmlformats.org/officeDocument/2006/relationships/image" Target="media/image784.wmf"/><Relationship Id="rId1454" Type="http://schemas.openxmlformats.org/officeDocument/2006/relationships/oleObject" Target="embeddings/oleObject561.bin"/><Relationship Id="rId1661" Type="http://schemas.openxmlformats.org/officeDocument/2006/relationships/image" Target="media/image1037.wmf"/><Relationship Id="rId2505" Type="http://schemas.openxmlformats.org/officeDocument/2006/relationships/oleObject" Target="embeddings/oleObject997.bin"/><Relationship Id="rId2712" Type="http://schemas.openxmlformats.org/officeDocument/2006/relationships/image" Target="media/image1600.wmf"/><Relationship Id="rId1107" Type="http://schemas.openxmlformats.org/officeDocument/2006/relationships/oleObject" Target="embeddings/oleObject373.bin"/><Relationship Id="rId1314" Type="http://schemas.openxmlformats.org/officeDocument/2006/relationships/image" Target="media/image817.emf"/><Relationship Id="rId1521" Type="http://schemas.openxmlformats.org/officeDocument/2006/relationships/image" Target="media/image919.wmf"/><Relationship Id="rId20" Type="http://schemas.openxmlformats.org/officeDocument/2006/relationships/oleObject" Target="embeddings/oleObject6.bin"/><Relationship Id="rId2088" Type="http://schemas.openxmlformats.org/officeDocument/2006/relationships/oleObject" Target="embeddings/oleObject828.bin"/><Relationship Id="rId2295" Type="http://schemas.openxmlformats.org/officeDocument/2006/relationships/oleObject" Target="embeddings/oleObject884.bin"/><Relationship Id="rId267" Type="http://schemas.openxmlformats.org/officeDocument/2006/relationships/image" Target="media/image169.png"/><Relationship Id="rId474" Type="http://schemas.openxmlformats.org/officeDocument/2006/relationships/image" Target="media/image376.png"/><Relationship Id="rId2155" Type="http://schemas.openxmlformats.org/officeDocument/2006/relationships/image" Target="media/image1314.wmf"/><Relationship Id="rId127" Type="http://schemas.openxmlformats.org/officeDocument/2006/relationships/oleObject" Target="embeddings/oleObject62.bin"/><Relationship Id="rId681" Type="http://schemas.openxmlformats.org/officeDocument/2006/relationships/oleObject" Target="embeddings/oleObject145.bin"/><Relationship Id="rId2362" Type="http://schemas.openxmlformats.org/officeDocument/2006/relationships/image" Target="media/image1439.wmf"/><Relationship Id="rId334" Type="http://schemas.openxmlformats.org/officeDocument/2006/relationships/image" Target="media/image236.png"/><Relationship Id="rId541" Type="http://schemas.openxmlformats.org/officeDocument/2006/relationships/image" Target="media/image443.png"/><Relationship Id="rId1171" Type="http://schemas.openxmlformats.org/officeDocument/2006/relationships/oleObject" Target="embeddings/oleObject410.bin"/><Relationship Id="rId2015" Type="http://schemas.openxmlformats.org/officeDocument/2006/relationships/image" Target="media/image1216.wmf"/><Relationship Id="rId2222" Type="http://schemas.openxmlformats.org/officeDocument/2006/relationships/image" Target="media/image1370.wmf"/><Relationship Id="rId401" Type="http://schemas.openxmlformats.org/officeDocument/2006/relationships/image" Target="media/image303.png"/><Relationship Id="rId1031" Type="http://schemas.openxmlformats.org/officeDocument/2006/relationships/image" Target="media/image697.wmf"/><Relationship Id="rId1988" Type="http://schemas.openxmlformats.org/officeDocument/2006/relationships/oleObject" Target="embeddings/oleObject778.bin"/><Relationship Id="rId1848" Type="http://schemas.openxmlformats.org/officeDocument/2006/relationships/oleObject" Target="embeddings/oleObject710.bin"/><Relationship Id="rId3063" Type="http://schemas.openxmlformats.org/officeDocument/2006/relationships/image" Target="media/image1875.wmf"/><Relationship Id="rId191" Type="http://schemas.openxmlformats.org/officeDocument/2006/relationships/image" Target="media/image93.png"/><Relationship Id="rId1708" Type="http://schemas.openxmlformats.org/officeDocument/2006/relationships/oleObject" Target="embeddings/oleObject640.bin"/><Relationship Id="rId1915" Type="http://schemas.openxmlformats.org/officeDocument/2006/relationships/image" Target="media/image1164.wmf"/><Relationship Id="rId3130" Type="http://schemas.openxmlformats.org/officeDocument/2006/relationships/image" Target="media/image1942.wmf"/><Relationship Id="rId2689" Type="http://schemas.openxmlformats.org/officeDocument/2006/relationships/oleObject" Target="embeddings/oleObject1091.bin"/><Relationship Id="rId2896" Type="http://schemas.openxmlformats.org/officeDocument/2006/relationships/image" Target="media/image1708.wmf"/><Relationship Id="rId868" Type="http://schemas.openxmlformats.org/officeDocument/2006/relationships/image" Target="media/image621.wmf"/><Relationship Id="rId1498" Type="http://schemas.openxmlformats.org/officeDocument/2006/relationships/oleObject" Target="embeddings/oleObject583.bin"/><Relationship Id="rId2549" Type="http://schemas.openxmlformats.org/officeDocument/2006/relationships/image" Target="media/image1525.wmf"/><Relationship Id="rId2756" Type="http://schemas.openxmlformats.org/officeDocument/2006/relationships/oleObject" Target="embeddings/oleObject1130.bin"/><Relationship Id="rId2963" Type="http://schemas.openxmlformats.org/officeDocument/2006/relationships/image" Target="media/image1775.wmf"/><Relationship Id="rId728" Type="http://schemas.openxmlformats.org/officeDocument/2006/relationships/image" Target="media/image551.wmf"/><Relationship Id="rId935" Type="http://schemas.openxmlformats.org/officeDocument/2006/relationships/oleObject" Target="embeddings/oleObject273.bin"/><Relationship Id="rId1358" Type="http://schemas.openxmlformats.org/officeDocument/2006/relationships/oleObject" Target="embeddings/oleObject512.bin"/><Relationship Id="rId1565" Type="http://schemas.openxmlformats.org/officeDocument/2006/relationships/image" Target="media/image959.png"/><Relationship Id="rId1772" Type="http://schemas.openxmlformats.org/officeDocument/2006/relationships/oleObject" Target="embeddings/oleObject672.bin"/><Relationship Id="rId2409" Type="http://schemas.openxmlformats.org/officeDocument/2006/relationships/oleObject" Target="embeddings/oleObject938.bin"/><Relationship Id="rId2616" Type="http://schemas.openxmlformats.org/officeDocument/2006/relationships/oleObject" Target="embeddings/oleObject1054.bin"/><Relationship Id="rId64" Type="http://schemas.openxmlformats.org/officeDocument/2006/relationships/oleObject" Target="embeddings/oleObject28.bin"/><Relationship Id="rId1218" Type="http://schemas.openxmlformats.org/officeDocument/2006/relationships/oleObject" Target="embeddings/oleObject441.bin"/><Relationship Id="rId1425" Type="http://schemas.openxmlformats.org/officeDocument/2006/relationships/image" Target="media/image871.wmf"/><Relationship Id="rId2823" Type="http://schemas.openxmlformats.org/officeDocument/2006/relationships/image" Target="media/image1647.wmf"/><Relationship Id="rId1632" Type="http://schemas.openxmlformats.org/officeDocument/2006/relationships/oleObject" Target="embeddings/oleObject604.bin"/><Relationship Id="rId2199" Type="http://schemas.openxmlformats.org/officeDocument/2006/relationships/image" Target="media/image1358.wmf"/><Relationship Id="rId378" Type="http://schemas.openxmlformats.org/officeDocument/2006/relationships/image" Target="media/image280.png"/><Relationship Id="rId585" Type="http://schemas.openxmlformats.org/officeDocument/2006/relationships/image" Target="media/image485.wmf"/><Relationship Id="rId792" Type="http://schemas.openxmlformats.org/officeDocument/2006/relationships/image" Target="media/image583.wmf"/><Relationship Id="rId2059" Type="http://schemas.openxmlformats.org/officeDocument/2006/relationships/image" Target="media/image1238.wmf"/><Relationship Id="rId2266" Type="http://schemas.openxmlformats.org/officeDocument/2006/relationships/image" Target="media/image1391.wmf"/><Relationship Id="rId2473" Type="http://schemas.openxmlformats.org/officeDocument/2006/relationships/image" Target="media/image1487.wmf"/><Relationship Id="rId2680" Type="http://schemas.openxmlformats.org/officeDocument/2006/relationships/oleObject" Target="embeddings/oleObject1087.bin"/><Relationship Id="rId238" Type="http://schemas.openxmlformats.org/officeDocument/2006/relationships/image" Target="media/image140.png"/><Relationship Id="rId445" Type="http://schemas.openxmlformats.org/officeDocument/2006/relationships/image" Target="media/image347.png"/><Relationship Id="rId652" Type="http://schemas.openxmlformats.org/officeDocument/2006/relationships/image" Target="media/image516.wmf"/><Relationship Id="rId1075" Type="http://schemas.openxmlformats.org/officeDocument/2006/relationships/image" Target="media/image717.wmf"/><Relationship Id="rId1282" Type="http://schemas.openxmlformats.org/officeDocument/2006/relationships/image" Target="media/image801.wmf"/><Relationship Id="rId2126" Type="http://schemas.openxmlformats.org/officeDocument/2006/relationships/image" Target="media/image1285.wmf"/><Relationship Id="rId2333" Type="http://schemas.openxmlformats.org/officeDocument/2006/relationships/oleObject" Target="embeddings/oleObject901.bin"/><Relationship Id="rId2540" Type="http://schemas.openxmlformats.org/officeDocument/2006/relationships/image" Target="media/image1519.wmf"/><Relationship Id="rId305" Type="http://schemas.openxmlformats.org/officeDocument/2006/relationships/image" Target="media/image207.png"/><Relationship Id="rId512" Type="http://schemas.openxmlformats.org/officeDocument/2006/relationships/image" Target="media/image414.png"/><Relationship Id="rId1142" Type="http://schemas.openxmlformats.org/officeDocument/2006/relationships/image" Target="media/image740.wmf"/><Relationship Id="rId2400" Type="http://schemas.openxmlformats.org/officeDocument/2006/relationships/image" Target="media/image1460.wmf"/><Relationship Id="rId1002" Type="http://schemas.openxmlformats.org/officeDocument/2006/relationships/oleObject" Target="embeddings/oleObject310.bin"/><Relationship Id="rId1959" Type="http://schemas.openxmlformats.org/officeDocument/2006/relationships/image" Target="media/image1188.wmf"/><Relationship Id="rId1819" Type="http://schemas.openxmlformats.org/officeDocument/2006/relationships/image" Target="media/image1116.wmf"/><Relationship Id="rId2190" Type="http://schemas.openxmlformats.org/officeDocument/2006/relationships/image" Target="media/image1349.wmf"/><Relationship Id="rId3034" Type="http://schemas.openxmlformats.org/officeDocument/2006/relationships/image" Target="media/image1846.wmf"/><Relationship Id="rId162" Type="http://schemas.openxmlformats.org/officeDocument/2006/relationships/image" Target="media/image75.wmf"/><Relationship Id="rId2050" Type="http://schemas.openxmlformats.org/officeDocument/2006/relationships/oleObject" Target="embeddings/oleObject809.bin"/><Relationship Id="rId3101" Type="http://schemas.openxmlformats.org/officeDocument/2006/relationships/image" Target="media/image1913.wmf"/><Relationship Id="rId979" Type="http://schemas.openxmlformats.org/officeDocument/2006/relationships/image" Target="media/image675.wmf"/><Relationship Id="rId839" Type="http://schemas.openxmlformats.org/officeDocument/2006/relationships/oleObject" Target="embeddings/oleObject225.bin"/><Relationship Id="rId1469" Type="http://schemas.openxmlformats.org/officeDocument/2006/relationships/image" Target="media/image893.wmf"/><Relationship Id="rId2867" Type="http://schemas.openxmlformats.org/officeDocument/2006/relationships/image" Target="media/image1679.wmf"/><Relationship Id="rId1676" Type="http://schemas.openxmlformats.org/officeDocument/2006/relationships/oleObject" Target="embeddings/oleObject624.bin"/><Relationship Id="rId1883" Type="http://schemas.openxmlformats.org/officeDocument/2006/relationships/image" Target="media/image1148.wmf"/><Relationship Id="rId2727" Type="http://schemas.openxmlformats.org/officeDocument/2006/relationships/oleObject" Target="embeddings/oleObject1113.bin"/><Relationship Id="rId2934" Type="http://schemas.openxmlformats.org/officeDocument/2006/relationships/image" Target="media/image1746.wmf"/><Relationship Id="rId906" Type="http://schemas.openxmlformats.org/officeDocument/2006/relationships/image" Target="media/image640.wmf"/><Relationship Id="rId1329" Type="http://schemas.openxmlformats.org/officeDocument/2006/relationships/image" Target="media/image824.wmf"/><Relationship Id="rId1536" Type="http://schemas.openxmlformats.org/officeDocument/2006/relationships/image" Target="media/image930.png"/><Relationship Id="rId1743" Type="http://schemas.openxmlformats.org/officeDocument/2006/relationships/image" Target="media/image1078.wmf"/><Relationship Id="rId1950" Type="http://schemas.openxmlformats.org/officeDocument/2006/relationships/oleObject" Target="embeddings/oleObject759.bin"/><Relationship Id="rId35" Type="http://schemas.openxmlformats.org/officeDocument/2006/relationships/image" Target="media/image14.wmf"/><Relationship Id="rId1603" Type="http://schemas.openxmlformats.org/officeDocument/2006/relationships/image" Target="media/image997.png"/><Relationship Id="rId1810" Type="http://schemas.openxmlformats.org/officeDocument/2006/relationships/oleObject" Target="embeddings/oleObject691.bin"/><Relationship Id="rId489" Type="http://schemas.openxmlformats.org/officeDocument/2006/relationships/image" Target="media/image391.png"/><Relationship Id="rId696" Type="http://schemas.openxmlformats.org/officeDocument/2006/relationships/image" Target="media/image535.wmf"/><Relationship Id="rId2377" Type="http://schemas.openxmlformats.org/officeDocument/2006/relationships/oleObject" Target="embeddings/oleObject922.bin"/><Relationship Id="rId2584" Type="http://schemas.openxmlformats.org/officeDocument/2006/relationships/image" Target="media/image1545.wmf"/><Relationship Id="rId2791" Type="http://schemas.openxmlformats.org/officeDocument/2006/relationships/oleObject" Target="embeddings/oleObject1150.bin"/><Relationship Id="rId349" Type="http://schemas.openxmlformats.org/officeDocument/2006/relationships/image" Target="media/image251.png"/><Relationship Id="rId556" Type="http://schemas.openxmlformats.org/officeDocument/2006/relationships/image" Target="media/image458.png"/><Relationship Id="rId763" Type="http://schemas.openxmlformats.org/officeDocument/2006/relationships/oleObject" Target="embeddings/oleObject187.bin"/><Relationship Id="rId1186" Type="http://schemas.openxmlformats.org/officeDocument/2006/relationships/oleObject" Target="embeddings/oleObject422.bin"/><Relationship Id="rId1393" Type="http://schemas.openxmlformats.org/officeDocument/2006/relationships/oleObject" Target="embeddings/oleObject530.bin"/><Relationship Id="rId2237" Type="http://schemas.openxmlformats.org/officeDocument/2006/relationships/oleObject" Target="embeddings/oleObject852.bin"/><Relationship Id="rId2444" Type="http://schemas.openxmlformats.org/officeDocument/2006/relationships/oleObject" Target="embeddings/oleObject958.bin"/><Relationship Id="rId209" Type="http://schemas.openxmlformats.org/officeDocument/2006/relationships/image" Target="media/image111.png"/><Relationship Id="rId416" Type="http://schemas.openxmlformats.org/officeDocument/2006/relationships/image" Target="media/image318.png"/><Relationship Id="rId970" Type="http://schemas.openxmlformats.org/officeDocument/2006/relationships/oleObject" Target="embeddings/oleObject292.bin"/><Relationship Id="rId1046" Type="http://schemas.openxmlformats.org/officeDocument/2006/relationships/oleObject" Target="embeddings/oleObject336.bin"/><Relationship Id="rId1253" Type="http://schemas.openxmlformats.org/officeDocument/2006/relationships/image" Target="media/image787.wmf"/><Relationship Id="rId2651" Type="http://schemas.openxmlformats.org/officeDocument/2006/relationships/oleObject" Target="embeddings/oleObject1073.bin"/><Relationship Id="rId623" Type="http://schemas.openxmlformats.org/officeDocument/2006/relationships/oleObject" Target="embeddings/oleObject112.bin"/><Relationship Id="rId830" Type="http://schemas.openxmlformats.org/officeDocument/2006/relationships/image" Target="media/image602.wmf"/><Relationship Id="rId1460" Type="http://schemas.openxmlformats.org/officeDocument/2006/relationships/oleObject" Target="embeddings/oleObject564.bin"/><Relationship Id="rId2304" Type="http://schemas.openxmlformats.org/officeDocument/2006/relationships/oleObject" Target="embeddings/oleObject889.bin"/><Relationship Id="rId2511" Type="http://schemas.openxmlformats.org/officeDocument/2006/relationships/oleObject" Target="embeddings/oleObject1000.bin"/><Relationship Id="rId1113" Type="http://schemas.openxmlformats.org/officeDocument/2006/relationships/oleObject" Target="embeddings/oleObject376.bin"/><Relationship Id="rId1320" Type="http://schemas.openxmlformats.org/officeDocument/2006/relationships/image" Target="media/image820.wmf"/><Relationship Id="rId3078" Type="http://schemas.openxmlformats.org/officeDocument/2006/relationships/image" Target="media/image1890.wmf"/><Relationship Id="rId2094" Type="http://schemas.openxmlformats.org/officeDocument/2006/relationships/oleObject" Target="embeddings/oleObject831.bin"/><Relationship Id="rId273" Type="http://schemas.openxmlformats.org/officeDocument/2006/relationships/image" Target="media/image175.png"/><Relationship Id="rId480" Type="http://schemas.openxmlformats.org/officeDocument/2006/relationships/image" Target="media/image382.png"/><Relationship Id="rId2161" Type="http://schemas.openxmlformats.org/officeDocument/2006/relationships/image" Target="media/image1320.wmf"/><Relationship Id="rId3005" Type="http://schemas.openxmlformats.org/officeDocument/2006/relationships/image" Target="media/image1817.wmf"/><Relationship Id="rId133" Type="http://schemas.openxmlformats.org/officeDocument/2006/relationships/oleObject" Target="embeddings/oleObject65.bin"/><Relationship Id="rId340" Type="http://schemas.openxmlformats.org/officeDocument/2006/relationships/image" Target="media/image242.png"/><Relationship Id="rId2021" Type="http://schemas.openxmlformats.org/officeDocument/2006/relationships/image" Target="media/image1219.wmf"/><Relationship Id="rId200" Type="http://schemas.openxmlformats.org/officeDocument/2006/relationships/image" Target="media/image102.png"/><Relationship Id="rId2978" Type="http://schemas.openxmlformats.org/officeDocument/2006/relationships/image" Target="media/image1790.wmf"/><Relationship Id="rId1787" Type="http://schemas.openxmlformats.org/officeDocument/2006/relationships/image" Target="media/image1100.wmf"/><Relationship Id="rId1994" Type="http://schemas.openxmlformats.org/officeDocument/2006/relationships/oleObject" Target="embeddings/oleObject781.bin"/><Relationship Id="rId2838" Type="http://schemas.openxmlformats.org/officeDocument/2006/relationships/oleObject" Target="embeddings/oleObject1177.bin"/><Relationship Id="rId79" Type="http://schemas.openxmlformats.org/officeDocument/2006/relationships/image" Target="media/image35.wmf"/><Relationship Id="rId1647" Type="http://schemas.openxmlformats.org/officeDocument/2006/relationships/image" Target="media/image1029.wmf"/><Relationship Id="rId1854" Type="http://schemas.openxmlformats.org/officeDocument/2006/relationships/oleObject" Target="embeddings/oleObject713.bin"/><Relationship Id="rId2905" Type="http://schemas.openxmlformats.org/officeDocument/2006/relationships/image" Target="media/image1717.wmf"/><Relationship Id="rId1507" Type="http://schemas.openxmlformats.org/officeDocument/2006/relationships/image" Target="media/image912.wmf"/><Relationship Id="rId1714" Type="http://schemas.openxmlformats.org/officeDocument/2006/relationships/oleObject" Target="embeddings/oleObject643.bin"/><Relationship Id="rId1921" Type="http://schemas.openxmlformats.org/officeDocument/2006/relationships/image" Target="media/image1167.wmf"/><Relationship Id="rId2488" Type="http://schemas.openxmlformats.org/officeDocument/2006/relationships/image" Target="media/image1493.wmf"/><Relationship Id="rId1297" Type="http://schemas.openxmlformats.org/officeDocument/2006/relationships/oleObject" Target="embeddings/oleObject481.bin"/><Relationship Id="rId2695" Type="http://schemas.openxmlformats.org/officeDocument/2006/relationships/oleObject" Target="embeddings/oleObject1094.bin"/><Relationship Id="rId667" Type="http://schemas.openxmlformats.org/officeDocument/2006/relationships/oleObject" Target="embeddings/oleObject136.bin"/><Relationship Id="rId874" Type="http://schemas.openxmlformats.org/officeDocument/2006/relationships/image" Target="media/image624.wmf"/><Relationship Id="rId2348" Type="http://schemas.openxmlformats.org/officeDocument/2006/relationships/image" Target="media/image1432.wmf"/><Relationship Id="rId2555" Type="http://schemas.openxmlformats.org/officeDocument/2006/relationships/image" Target="media/image1528.wmf"/><Relationship Id="rId2762" Type="http://schemas.openxmlformats.org/officeDocument/2006/relationships/oleObject" Target="embeddings/oleObject1133.bin"/><Relationship Id="rId527" Type="http://schemas.openxmlformats.org/officeDocument/2006/relationships/image" Target="media/image429.png"/><Relationship Id="rId734" Type="http://schemas.openxmlformats.org/officeDocument/2006/relationships/image" Target="media/image554.wmf"/><Relationship Id="rId941" Type="http://schemas.openxmlformats.org/officeDocument/2006/relationships/oleObject" Target="embeddings/oleObject276.bin"/><Relationship Id="rId1157" Type="http://schemas.openxmlformats.org/officeDocument/2006/relationships/oleObject" Target="embeddings/oleObject402.bin"/><Relationship Id="rId1364" Type="http://schemas.openxmlformats.org/officeDocument/2006/relationships/image" Target="media/image841.wmf"/><Relationship Id="rId1571" Type="http://schemas.openxmlformats.org/officeDocument/2006/relationships/image" Target="media/image965.png"/><Relationship Id="rId2208" Type="http://schemas.openxmlformats.org/officeDocument/2006/relationships/image" Target="media/image1363.wmf"/><Relationship Id="rId2415" Type="http://schemas.openxmlformats.org/officeDocument/2006/relationships/image" Target="media/image1467.wmf"/><Relationship Id="rId2622" Type="http://schemas.openxmlformats.org/officeDocument/2006/relationships/oleObject" Target="embeddings/oleObject1057.bin"/><Relationship Id="rId70" Type="http://schemas.openxmlformats.org/officeDocument/2006/relationships/oleObject" Target="embeddings/oleObject31.bin"/><Relationship Id="rId801" Type="http://schemas.openxmlformats.org/officeDocument/2006/relationships/oleObject" Target="embeddings/oleObject206.bin"/><Relationship Id="rId1017" Type="http://schemas.openxmlformats.org/officeDocument/2006/relationships/oleObject" Target="embeddings/oleObject319.bin"/><Relationship Id="rId1224" Type="http://schemas.openxmlformats.org/officeDocument/2006/relationships/oleObject" Target="embeddings/oleObject444.bin"/><Relationship Id="rId1431" Type="http://schemas.openxmlformats.org/officeDocument/2006/relationships/image" Target="media/image874.wmf"/><Relationship Id="rId3049" Type="http://schemas.openxmlformats.org/officeDocument/2006/relationships/image" Target="media/image1861.wmf"/><Relationship Id="rId177" Type="http://schemas.openxmlformats.org/officeDocument/2006/relationships/oleObject" Target="embeddings/oleObject87.bin"/><Relationship Id="rId384" Type="http://schemas.openxmlformats.org/officeDocument/2006/relationships/image" Target="media/image286.png"/><Relationship Id="rId591" Type="http://schemas.openxmlformats.org/officeDocument/2006/relationships/image" Target="media/image488.wmf"/><Relationship Id="rId2065" Type="http://schemas.openxmlformats.org/officeDocument/2006/relationships/image" Target="media/image1241.wmf"/><Relationship Id="rId2272" Type="http://schemas.openxmlformats.org/officeDocument/2006/relationships/image" Target="media/image1394.wmf"/><Relationship Id="rId3116" Type="http://schemas.openxmlformats.org/officeDocument/2006/relationships/image" Target="media/image1928.wmf"/><Relationship Id="rId244" Type="http://schemas.openxmlformats.org/officeDocument/2006/relationships/image" Target="media/image146.png"/><Relationship Id="rId1081" Type="http://schemas.openxmlformats.org/officeDocument/2006/relationships/oleObject" Target="embeddings/oleObject355.bin"/><Relationship Id="rId451" Type="http://schemas.openxmlformats.org/officeDocument/2006/relationships/image" Target="media/image353.png"/><Relationship Id="rId2132" Type="http://schemas.openxmlformats.org/officeDocument/2006/relationships/image" Target="media/image1291.wmf"/><Relationship Id="rId104" Type="http://schemas.openxmlformats.org/officeDocument/2006/relationships/oleObject" Target="embeddings/oleObject50.bin"/><Relationship Id="rId311" Type="http://schemas.openxmlformats.org/officeDocument/2006/relationships/image" Target="media/image213.png"/><Relationship Id="rId1898" Type="http://schemas.openxmlformats.org/officeDocument/2006/relationships/oleObject" Target="embeddings/oleObject735.bin"/><Relationship Id="rId2949" Type="http://schemas.openxmlformats.org/officeDocument/2006/relationships/image" Target="media/image1761.wmf"/><Relationship Id="rId1758" Type="http://schemas.openxmlformats.org/officeDocument/2006/relationships/oleObject" Target="embeddings/oleObject665.bin"/><Relationship Id="rId2809" Type="http://schemas.openxmlformats.org/officeDocument/2006/relationships/oleObject" Target="embeddings/oleObject1160.bin"/><Relationship Id="rId1965" Type="http://schemas.openxmlformats.org/officeDocument/2006/relationships/image" Target="media/image1191.wmf"/><Relationship Id="rId1618" Type="http://schemas.openxmlformats.org/officeDocument/2006/relationships/image" Target="media/image1012.wmf"/><Relationship Id="rId1825" Type="http://schemas.openxmlformats.org/officeDocument/2006/relationships/image" Target="media/image1119.wmf"/><Relationship Id="rId3040" Type="http://schemas.openxmlformats.org/officeDocument/2006/relationships/image" Target="media/image1852.wmf"/><Relationship Id="rId2599" Type="http://schemas.openxmlformats.org/officeDocument/2006/relationships/oleObject" Target="embeddings/oleObject1041.bin"/><Relationship Id="rId778" Type="http://schemas.openxmlformats.org/officeDocument/2006/relationships/image" Target="media/image576.wmf"/><Relationship Id="rId985" Type="http://schemas.openxmlformats.org/officeDocument/2006/relationships/oleObject" Target="embeddings/oleObject300.bin"/><Relationship Id="rId2459" Type="http://schemas.openxmlformats.org/officeDocument/2006/relationships/oleObject" Target="embeddings/oleObject967.bin"/><Relationship Id="rId2666" Type="http://schemas.openxmlformats.org/officeDocument/2006/relationships/oleObject" Target="embeddings/oleObject1079.bin"/><Relationship Id="rId2873" Type="http://schemas.openxmlformats.org/officeDocument/2006/relationships/image" Target="media/image1685.wmf"/><Relationship Id="rId638" Type="http://schemas.openxmlformats.org/officeDocument/2006/relationships/image" Target="media/image509.wmf"/><Relationship Id="rId845" Type="http://schemas.openxmlformats.org/officeDocument/2006/relationships/oleObject" Target="embeddings/oleObject228.bin"/><Relationship Id="rId1268" Type="http://schemas.openxmlformats.org/officeDocument/2006/relationships/oleObject" Target="embeddings/oleObject466.bin"/><Relationship Id="rId1475" Type="http://schemas.openxmlformats.org/officeDocument/2006/relationships/image" Target="media/image896.wmf"/><Relationship Id="rId1682" Type="http://schemas.openxmlformats.org/officeDocument/2006/relationships/oleObject" Target="embeddings/oleObject627.bin"/><Relationship Id="rId2319" Type="http://schemas.openxmlformats.org/officeDocument/2006/relationships/image" Target="media/image1416.wmf"/><Relationship Id="rId2526" Type="http://schemas.openxmlformats.org/officeDocument/2006/relationships/oleObject" Target="embeddings/oleObject1007.bin"/><Relationship Id="rId2733" Type="http://schemas.openxmlformats.org/officeDocument/2006/relationships/oleObject" Target="embeddings/oleObject1116.bin"/><Relationship Id="rId705" Type="http://schemas.openxmlformats.org/officeDocument/2006/relationships/oleObject" Target="embeddings/oleObject158.bin"/><Relationship Id="rId1128" Type="http://schemas.openxmlformats.org/officeDocument/2006/relationships/image" Target="media/image737.wmf"/><Relationship Id="rId1335" Type="http://schemas.openxmlformats.org/officeDocument/2006/relationships/image" Target="media/image827.wmf"/><Relationship Id="rId1542" Type="http://schemas.openxmlformats.org/officeDocument/2006/relationships/image" Target="media/image936.png"/><Relationship Id="rId2940" Type="http://schemas.openxmlformats.org/officeDocument/2006/relationships/image" Target="media/image1752.wmf"/><Relationship Id="rId912" Type="http://schemas.openxmlformats.org/officeDocument/2006/relationships/image" Target="media/image643.wmf"/><Relationship Id="rId2800" Type="http://schemas.openxmlformats.org/officeDocument/2006/relationships/image" Target="media/image1637.wmf"/><Relationship Id="rId41" Type="http://schemas.openxmlformats.org/officeDocument/2006/relationships/image" Target="media/image17.wmf"/><Relationship Id="rId1402" Type="http://schemas.openxmlformats.org/officeDocument/2006/relationships/image" Target="media/image860.emf"/><Relationship Id="rId288" Type="http://schemas.openxmlformats.org/officeDocument/2006/relationships/image" Target="media/image190.png"/><Relationship Id="rId495" Type="http://schemas.openxmlformats.org/officeDocument/2006/relationships/image" Target="media/image397.png"/><Relationship Id="rId2176" Type="http://schemas.openxmlformats.org/officeDocument/2006/relationships/image" Target="media/image1335.wmf"/><Relationship Id="rId2383" Type="http://schemas.openxmlformats.org/officeDocument/2006/relationships/image" Target="media/image1451.wmf"/><Relationship Id="rId2590" Type="http://schemas.openxmlformats.org/officeDocument/2006/relationships/image" Target="media/image1548.wmf"/><Relationship Id="rId148" Type="http://schemas.openxmlformats.org/officeDocument/2006/relationships/image" Target="media/image68.wmf"/><Relationship Id="rId355" Type="http://schemas.openxmlformats.org/officeDocument/2006/relationships/image" Target="media/image257.png"/><Relationship Id="rId562" Type="http://schemas.openxmlformats.org/officeDocument/2006/relationships/image" Target="media/image464.png"/><Relationship Id="rId1192" Type="http://schemas.openxmlformats.org/officeDocument/2006/relationships/oleObject" Target="embeddings/oleObject425.bin"/><Relationship Id="rId2036" Type="http://schemas.openxmlformats.org/officeDocument/2006/relationships/oleObject" Target="embeddings/oleObject802.bin"/><Relationship Id="rId2243" Type="http://schemas.openxmlformats.org/officeDocument/2006/relationships/image" Target="media/image1381.png"/><Relationship Id="rId2450" Type="http://schemas.openxmlformats.org/officeDocument/2006/relationships/oleObject" Target="embeddings/oleObject962.bin"/><Relationship Id="rId215" Type="http://schemas.openxmlformats.org/officeDocument/2006/relationships/image" Target="media/image117.png"/><Relationship Id="rId422" Type="http://schemas.openxmlformats.org/officeDocument/2006/relationships/image" Target="media/image324.png"/><Relationship Id="rId1052" Type="http://schemas.openxmlformats.org/officeDocument/2006/relationships/oleObject" Target="embeddings/oleObject339.bin"/><Relationship Id="rId2103" Type="http://schemas.openxmlformats.org/officeDocument/2006/relationships/image" Target="media/image1263.wmf"/><Relationship Id="rId2310" Type="http://schemas.openxmlformats.org/officeDocument/2006/relationships/oleObject" Target="embeddings/oleObject892.bin"/><Relationship Id="rId1869" Type="http://schemas.openxmlformats.org/officeDocument/2006/relationships/image" Target="media/image1141.wmf"/><Relationship Id="rId3084" Type="http://schemas.openxmlformats.org/officeDocument/2006/relationships/image" Target="media/image1896.wmf"/><Relationship Id="rId1729" Type="http://schemas.openxmlformats.org/officeDocument/2006/relationships/image" Target="media/image1071.wmf"/><Relationship Id="rId1936" Type="http://schemas.openxmlformats.org/officeDocument/2006/relationships/oleObject" Target="embeddings/oleObject753.bin"/><Relationship Id="rId3011" Type="http://schemas.openxmlformats.org/officeDocument/2006/relationships/image" Target="media/image1823.wmf"/><Relationship Id="rId5" Type="http://schemas.openxmlformats.org/officeDocument/2006/relationships/webSettings" Target="webSettings.xml"/><Relationship Id="rId889" Type="http://schemas.openxmlformats.org/officeDocument/2006/relationships/oleObject" Target="embeddings/oleObject250.bin"/><Relationship Id="rId2777" Type="http://schemas.openxmlformats.org/officeDocument/2006/relationships/image" Target="media/image1628.wmf"/><Relationship Id="rId749" Type="http://schemas.openxmlformats.org/officeDocument/2006/relationships/oleObject" Target="embeddings/oleObject180.bin"/><Relationship Id="rId1379" Type="http://schemas.openxmlformats.org/officeDocument/2006/relationships/oleObject" Target="embeddings/oleObject523.bin"/><Relationship Id="rId1586" Type="http://schemas.openxmlformats.org/officeDocument/2006/relationships/image" Target="media/image980.png"/><Relationship Id="rId2984" Type="http://schemas.openxmlformats.org/officeDocument/2006/relationships/image" Target="media/image1796.wmf"/><Relationship Id="rId609" Type="http://schemas.openxmlformats.org/officeDocument/2006/relationships/oleObject" Target="embeddings/oleObject105.bin"/><Relationship Id="rId956" Type="http://schemas.openxmlformats.org/officeDocument/2006/relationships/oleObject" Target="embeddings/oleObject284.bin"/><Relationship Id="rId1239" Type="http://schemas.openxmlformats.org/officeDocument/2006/relationships/image" Target="media/image780.wmf"/><Relationship Id="rId1793" Type="http://schemas.openxmlformats.org/officeDocument/2006/relationships/image" Target="media/image1103.wmf"/><Relationship Id="rId2637" Type="http://schemas.openxmlformats.org/officeDocument/2006/relationships/oleObject" Target="embeddings/oleObject1065.bin"/><Relationship Id="rId2844" Type="http://schemas.openxmlformats.org/officeDocument/2006/relationships/oleObject" Target="embeddings/oleObject1180.bin"/><Relationship Id="rId85" Type="http://schemas.openxmlformats.org/officeDocument/2006/relationships/image" Target="media/image38.wmf"/><Relationship Id="rId816" Type="http://schemas.openxmlformats.org/officeDocument/2006/relationships/image" Target="media/image595.wmf"/><Relationship Id="rId1446" Type="http://schemas.openxmlformats.org/officeDocument/2006/relationships/oleObject" Target="embeddings/oleObject557.bin"/><Relationship Id="rId1653" Type="http://schemas.openxmlformats.org/officeDocument/2006/relationships/image" Target="media/image1032.wmf"/><Relationship Id="rId1860" Type="http://schemas.openxmlformats.org/officeDocument/2006/relationships/oleObject" Target="embeddings/oleObject716.bin"/><Relationship Id="rId2704" Type="http://schemas.openxmlformats.org/officeDocument/2006/relationships/oleObject" Target="embeddings/oleObject1099.bin"/><Relationship Id="rId2911" Type="http://schemas.openxmlformats.org/officeDocument/2006/relationships/image" Target="media/image1723.wmf"/><Relationship Id="rId1306" Type="http://schemas.openxmlformats.org/officeDocument/2006/relationships/image" Target="media/image813.wmf"/><Relationship Id="rId1513" Type="http://schemas.openxmlformats.org/officeDocument/2006/relationships/image" Target="media/image915.wmf"/><Relationship Id="rId1720" Type="http://schemas.openxmlformats.org/officeDocument/2006/relationships/oleObject" Target="embeddings/oleObject646.bin"/><Relationship Id="rId12" Type="http://schemas.openxmlformats.org/officeDocument/2006/relationships/oleObject" Target="embeddings/oleObject2.bin"/><Relationship Id="rId399" Type="http://schemas.openxmlformats.org/officeDocument/2006/relationships/image" Target="media/image301.png"/><Relationship Id="rId2287" Type="http://schemas.openxmlformats.org/officeDocument/2006/relationships/image" Target="media/image1400.wmf"/><Relationship Id="rId2494" Type="http://schemas.openxmlformats.org/officeDocument/2006/relationships/oleObject" Target="embeddings/oleObject991.bin"/><Relationship Id="rId259" Type="http://schemas.openxmlformats.org/officeDocument/2006/relationships/image" Target="media/image161.png"/><Relationship Id="rId466" Type="http://schemas.openxmlformats.org/officeDocument/2006/relationships/image" Target="media/image368.png"/><Relationship Id="rId673" Type="http://schemas.openxmlformats.org/officeDocument/2006/relationships/oleObject" Target="embeddings/oleObject139.bin"/><Relationship Id="rId880" Type="http://schemas.openxmlformats.org/officeDocument/2006/relationships/image" Target="media/image627.wmf"/><Relationship Id="rId1096" Type="http://schemas.openxmlformats.org/officeDocument/2006/relationships/oleObject" Target="embeddings/oleObject366.bin"/><Relationship Id="rId2147" Type="http://schemas.openxmlformats.org/officeDocument/2006/relationships/image" Target="media/image1306.wmf"/><Relationship Id="rId2354" Type="http://schemas.openxmlformats.org/officeDocument/2006/relationships/image" Target="media/image1435.wmf"/><Relationship Id="rId2561" Type="http://schemas.openxmlformats.org/officeDocument/2006/relationships/image" Target="media/image1531.jpeg"/><Relationship Id="rId119" Type="http://schemas.openxmlformats.org/officeDocument/2006/relationships/oleObject" Target="embeddings/oleObject58.bin"/><Relationship Id="rId326" Type="http://schemas.openxmlformats.org/officeDocument/2006/relationships/image" Target="media/image228.png"/><Relationship Id="rId533" Type="http://schemas.openxmlformats.org/officeDocument/2006/relationships/image" Target="media/image435.png"/><Relationship Id="rId1163" Type="http://schemas.openxmlformats.org/officeDocument/2006/relationships/image" Target="media/image750.wmf"/><Relationship Id="rId1370" Type="http://schemas.openxmlformats.org/officeDocument/2006/relationships/image" Target="media/image844.wmf"/><Relationship Id="rId2007" Type="http://schemas.openxmlformats.org/officeDocument/2006/relationships/image" Target="media/image1212.wmf"/><Relationship Id="rId2214" Type="http://schemas.openxmlformats.org/officeDocument/2006/relationships/image" Target="media/image1366.wmf"/><Relationship Id="rId740" Type="http://schemas.openxmlformats.org/officeDocument/2006/relationships/image" Target="media/image557.wmf"/><Relationship Id="rId1023" Type="http://schemas.openxmlformats.org/officeDocument/2006/relationships/image" Target="media/image693.wmf"/><Relationship Id="rId2421" Type="http://schemas.openxmlformats.org/officeDocument/2006/relationships/image" Target="media/image1469.wmf"/><Relationship Id="rId600" Type="http://schemas.openxmlformats.org/officeDocument/2006/relationships/oleObject" Target="embeddings/oleObject100.bin"/><Relationship Id="rId1230" Type="http://schemas.openxmlformats.org/officeDocument/2006/relationships/oleObject" Target="embeddings/oleObject447.bin"/><Relationship Id="rId3055" Type="http://schemas.openxmlformats.org/officeDocument/2006/relationships/image" Target="media/image1867.wmf"/><Relationship Id="rId183" Type="http://schemas.openxmlformats.org/officeDocument/2006/relationships/oleObject" Target="embeddings/oleObject90.bin"/><Relationship Id="rId390" Type="http://schemas.openxmlformats.org/officeDocument/2006/relationships/image" Target="media/image292.png"/><Relationship Id="rId1907" Type="http://schemas.openxmlformats.org/officeDocument/2006/relationships/image" Target="media/image1160.wmf"/><Relationship Id="rId2071" Type="http://schemas.openxmlformats.org/officeDocument/2006/relationships/image" Target="media/image1244.wmf"/><Relationship Id="rId3122" Type="http://schemas.openxmlformats.org/officeDocument/2006/relationships/image" Target="media/image1934.wmf"/><Relationship Id="rId250" Type="http://schemas.openxmlformats.org/officeDocument/2006/relationships/image" Target="media/image152.png"/><Relationship Id="rId110" Type="http://schemas.openxmlformats.org/officeDocument/2006/relationships/oleObject" Target="embeddings/oleObject53.bin"/><Relationship Id="rId2888" Type="http://schemas.openxmlformats.org/officeDocument/2006/relationships/image" Target="media/image1700.wmf"/><Relationship Id="rId1697" Type="http://schemas.openxmlformats.org/officeDocument/2006/relationships/image" Target="media/image1055.wmf"/><Relationship Id="rId2748" Type="http://schemas.openxmlformats.org/officeDocument/2006/relationships/image" Target="media/image1616.wmf"/><Relationship Id="rId2955" Type="http://schemas.openxmlformats.org/officeDocument/2006/relationships/image" Target="media/image1767.wmf"/><Relationship Id="rId927" Type="http://schemas.openxmlformats.org/officeDocument/2006/relationships/oleObject" Target="embeddings/oleObject269.bin"/><Relationship Id="rId1557" Type="http://schemas.openxmlformats.org/officeDocument/2006/relationships/image" Target="media/image951.png"/><Relationship Id="rId1764" Type="http://schemas.openxmlformats.org/officeDocument/2006/relationships/oleObject" Target="embeddings/oleObject668.bin"/><Relationship Id="rId1971" Type="http://schemas.openxmlformats.org/officeDocument/2006/relationships/image" Target="media/image1194.wmf"/><Relationship Id="rId2608" Type="http://schemas.openxmlformats.org/officeDocument/2006/relationships/oleObject" Target="embeddings/oleObject1050.bin"/><Relationship Id="rId2815" Type="http://schemas.openxmlformats.org/officeDocument/2006/relationships/oleObject" Target="embeddings/oleObject1163.bin"/><Relationship Id="rId56" Type="http://schemas.openxmlformats.org/officeDocument/2006/relationships/oleObject" Target="embeddings/oleObject24.bin"/><Relationship Id="rId1417" Type="http://schemas.openxmlformats.org/officeDocument/2006/relationships/oleObject" Target="embeddings/oleObject542.bin"/><Relationship Id="rId1624" Type="http://schemas.openxmlformats.org/officeDocument/2006/relationships/oleObject" Target="embeddings/oleObject601.bin"/><Relationship Id="rId1831" Type="http://schemas.openxmlformats.org/officeDocument/2006/relationships/image" Target="media/image1122.wmf"/><Relationship Id="rId2398" Type="http://schemas.openxmlformats.org/officeDocument/2006/relationships/oleObject" Target="embeddings/oleObject932.bin"/><Relationship Id="rId577" Type="http://schemas.openxmlformats.org/officeDocument/2006/relationships/image" Target="media/image479.png"/><Relationship Id="rId2258" Type="http://schemas.openxmlformats.org/officeDocument/2006/relationships/image" Target="media/image1387.png"/><Relationship Id="rId784" Type="http://schemas.openxmlformats.org/officeDocument/2006/relationships/image" Target="media/image579.wmf"/><Relationship Id="rId991" Type="http://schemas.openxmlformats.org/officeDocument/2006/relationships/oleObject" Target="embeddings/oleObject304.bin"/><Relationship Id="rId1067" Type="http://schemas.openxmlformats.org/officeDocument/2006/relationships/image" Target="media/image713.wmf"/><Relationship Id="rId2465" Type="http://schemas.openxmlformats.org/officeDocument/2006/relationships/oleObject" Target="embeddings/oleObject972.bin"/><Relationship Id="rId2672" Type="http://schemas.openxmlformats.org/officeDocument/2006/relationships/image" Target="media/image1582.wmf"/><Relationship Id="rId437" Type="http://schemas.openxmlformats.org/officeDocument/2006/relationships/image" Target="media/image339.png"/><Relationship Id="rId644" Type="http://schemas.openxmlformats.org/officeDocument/2006/relationships/image" Target="media/image512.wmf"/><Relationship Id="rId851" Type="http://schemas.openxmlformats.org/officeDocument/2006/relationships/oleObject" Target="embeddings/oleObject231.bin"/><Relationship Id="rId1274" Type="http://schemas.openxmlformats.org/officeDocument/2006/relationships/oleObject" Target="embeddings/oleObject469.bin"/><Relationship Id="rId1481" Type="http://schemas.openxmlformats.org/officeDocument/2006/relationships/image" Target="media/image899.wmf"/><Relationship Id="rId2118" Type="http://schemas.openxmlformats.org/officeDocument/2006/relationships/oleObject" Target="embeddings/oleObject833.bin"/><Relationship Id="rId2325" Type="http://schemas.openxmlformats.org/officeDocument/2006/relationships/image" Target="media/image1420.wmf"/><Relationship Id="rId2532" Type="http://schemas.openxmlformats.org/officeDocument/2006/relationships/image" Target="media/image1515.wmf"/><Relationship Id="rId504" Type="http://schemas.openxmlformats.org/officeDocument/2006/relationships/image" Target="media/image406.png"/><Relationship Id="rId711" Type="http://schemas.openxmlformats.org/officeDocument/2006/relationships/oleObject" Target="embeddings/oleObject161.bin"/><Relationship Id="rId1134" Type="http://schemas.openxmlformats.org/officeDocument/2006/relationships/oleObject" Target="embeddings/oleObject389.bin"/><Relationship Id="rId1341" Type="http://schemas.openxmlformats.org/officeDocument/2006/relationships/image" Target="media/image830.wmf"/><Relationship Id="rId1201" Type="http://schemas.openxmlformats.org/officeDocument/2006/relationships/oleObject" Target="embeddings/oleObject430.bin"/><Relationship Id="rId3099" Type="http://schemas.openxmlformats.org/officeDocument/2006/relationships/image" Target="media/image1911.wmf"/><Relationship Id="rId294" Type="http://schemas.openxmlformats.org/officeDocument/2006/relationships/image" Target="media/image196.png"/><Relationship Id="rId2182" Type="http://schemas.openxmlformats.org/officeDocument/2006/relationships/image" Target="media/image1341.wmf"/><Relationship Id="rId3026" Type="http://schemas.openxmlformats.org/officeDocument/2006/relationships/image" Target="media/image1838.wmf"/><Relationship Id="rId154" Type="http://schemas.openxmlformats.org/officeDocument/2006/relationships/image" Target="media/image71.wmf"/><Relationship Id="rId361" Type="http://schemas.openxmlformats.org/officeDocument/2006/relationships/image" Target="media/image263.png"/><Relationship Id="rId2042" Type="http://schemas.openxmlformats.org/officeDocument/2006/relationships/oleObject" Target="embeddings/oleObject805.bin"/><Relationship Id="rId2999" Type="http://schemas.openxmlformats.org/officeDocument/2006/relationships/image" Target="media/image1811.wmf"/><Relationship Id="rId221" Type="http://schemas.openxmlformats.org/officeDocument/2006/relationships/image" Target="media/image123.png"/><Relationship Id="rId2859" Type="http://schemas.openxmlformats.org/officeDocument/2006/relationships/image" Target="media/image1671.wmf"/><Relationship Id="rId1668" Type="http://schemas.openxmlformats.org/officeDocument/2006/relationships/oleObject" Target="embeddings/oleObject620.bin"/><Relationship Id="rId1875" Type="http://schemas.openxmlformats.org/officeDocument/2006/relationships/image" Target="media/image1144.wmf"/><Relationship Id="rId2719" Type="http://schemas.openxmlformats.org/officeDocument/2006/relationships/image" Target="media/image1604.wmf"/><Relationship Id="rId1528" Type="http://schemas.openxmlformats.org/officeDocument/2006/relationships/oleObject" Target="embeddings/oleObject598.bin"/><Relationship Id="rId2926" Type="http://schemas.openxmlformats.org/officeDocument/2006/relationships/image" Target="media/image1738.wmf"/><Relationship Id="rId3090" Type="http://schemas.openxmlformats.org/officeDocument/2006/relationships/image" Target="media/image1902.wmf"/><Relationship Id="rId1735" Type="http://schemas.openxmlformats.org/officeDocument/2006/relationships/image" Target="media/image1074.wmf"/><Relationship Id="rId1942" Type="http://schemas.openxmlformats.org/officeDocument/2006/relationships/image" Target="media/image1179.wmf"/><Relationship Id="rId27" Type="http://schemas.openxmlformats.org/officeDocument/2006/relationships/image" Target="media/image10.wmf"/><Relationship Id="rId1802" Type="http://schemas.openxmlformats.org/officeDocument/2006/relationships/oleObject" Target="embeddings/oleObject687.bin"/><Relationship Id="rId688" Type="http://schemas.openxmlformats.org/officeDocument/2006/relationships/oleObject" Target="embeddings/oleObject149.bin"/><Relationship Id="rId895" Type="http://schemas.openxmlformats.org/officeDocument/2006/relationships/oleObject" Target="embeddings/oleObject253.bin"/><Relationship Id="rId2369" Type="http://schemas.openxmlformats.org/officeDocument/2006/relationships/image" Target="media/image1443.jpeg"/><Relationship Id="rId2576" Type="http://schemas.openxmlformats.org/officeDocument/2006/relationships/image" Target="media/image1540.wmf"/><Relationship Id="rId2783" Type="http://schemas.openxmlformats.org/officeDocument/2006/relationships/image" Target="media/image1631.wmf"/><Relationship Id="rId2990" Type="http://schemas.openxmlformats.org/officeDocument/2006/relationships/image" Target="media/image1802.wmf"/><Relationship Id="rId548" Type="http://schemas.openxmlformats.org/officeDocument/2006/relationships/image" Target="media/image450.png"/><Relationship Id="rId755" Type="http://schemas.openxmlformats.org/officeDocument/2006/relationships/oleObject" Target="embeddings/oleObject183.bin"/><Relationship Id="rId962" Type="http://schemas.openxmlformats.org/officeDocument/2006/relationships/oleObject" Target="embeddings/oleObject288.bin"/><Relationship Id="rId1178" Type="http://schemas.openxmlformats.org/officeDocument/2006/relationships/oleObject" Target="embeddings/oleObject417.bin"/><Relationship Id="rId1385" Type="http://schemas.openxmlformats.org/officeDocument/2006/relationships/oleObject" Target="embeddings/oleObject526.bin"/><Relationship Id="rId1592" Type="http://schemas.openxmlformats.org/officeDocument/2006/relationships/image" Target="media/image986.png"/><Relationship Id="rId2229" Type="http://schemas.openxmlformats.org/officeDocument/2006/relationships/oleObject" Target="embeddings/oleObject848.bin"/><Relationship Id="rId2436" Type="http://schemas.openxmlformats.org/officeDocument/2006/relationships/oleObject" Target="embeddings/oleObject953.bin"/><Relationship Id="rId2643" Type="http://schemas.openxmlformats.org/officeDocument/2006/relationships/image" Target="media/image1566.wmf"/><Relationship Id="rId2850" Type="http://schemas.openxmlformats.org/officeDocument/2006/relationships/image" Target="media/image1662.wmf"/><Relationship Id="rId91" Type="http://schemas.openxmlformats.org/officeDocument/2006/relationships/oleObject" Target="embeddings/oleObject43.bin"/><Relationship Id="rId408" Type="http://schemas.openxmlformats.org/officeDocument/2006/relationships/image" Target="media/image310.png"/><Relationship Id="rId615" Type="http://schemas.openxmlformats.org/officeDocument/2006/relationships/oleObject" Target="embeddings/oleObject108.bin"/><Relationship Id="rId822" Type="http://schemas.openxmlformats.org/officeDocument/2006/relationships/image" Target="media/image598.wmf"/><Relationship Id="rId1038" Type="http://schemas.openxmlformats.org/officeDocument/2006/relationships/oleObject" Target="embeddings/oleObject331.bin"/><Relationship Id="rId1245" Type="http://schemas.openxmlformats.org/officeDocument/2006/relationships/image" Target="media/image783.emf"/><Relationship Id="rId1452" Type="http://schemas.openxmlformats.org/officeDocument/2006/relationships/oleObject" Target="embeddings/oleObject560.bin"/><Relationship Id="rId2503" Type="http://schemas.openxmlformats.org/officeDocument/2006/relationships/image" Target="media/image1500.wmf"/><Relationship Id="rId1105" Type="http://schemas.openxmlformats.org/officeDocument/2006/relationships/oleObject" Target="embeddings/oleObject372.bin"/><Relationship Id="rId1312" Type="http://schemas.openxmlformats.org/officeDocument/2006/relationships/image" Target="media/image816.wmf"/><Relationship Id="rId2710" Type="http://schemas.openxmlformats.org/officeDocument/2006/relationships/image" Target="media/image1599.wmf"/><Relationship Id="rId198" Type="http://schemas.openxmlformats.org/officeDocument/2006/relationships/image" Target="media/image100.png"/><Relationship Id="rId2086" Type="http://schemas.openxmlformats.org/officeDocument/2006/relationships/oleObject" Target="embeddings/oleObject827.bin"/><Relationship Id="rId2293" Type="http://schemas.openxmlformats.org/officeDocument/2006/relationships/oleObject" Target="embeddings/oleObject883.bin"/><Relationship Id="rId3137" Type="http://schemas.openxmlformats.org/officeDocument/2006/relationships/fontTable" Target="fontTable.xml"/><Relationship Id="rId265" Type="http://schemas.openxmlformats.org/officeDocument/2006/relationships/image" Target="media/image167.png"/><Relationship Id="rId472" Type="http://schemas.openxmlformats.org/officeDocument/2006/relationships/image" Target="media/image374.png"/><Relationship Id="rId2153" Type="http://schemas.openxmlformats.org/officeDocument/2006/relationships/image" Target="media/image1312.wmf"/><Relationship Id="rId2360" Type="http://schemas.openxmlformats.org/officeDocument/2006/relationships/oleObject" Target="embeddings/oleObject915.bin"/><Relationship Id="rId125" Type="http://schemas.openxmlformats.org/officeDocument/2006/relationships/oleObject" Target="embeddings/oleObject61.bin"/><Relationship Id="rId332" Type="http://schemas.openxmlformats.org/officeDocument/2006/relationships/image" Target="media/image234.png"/><Relationship Id="rId2013" Type="http://schemas.openxmlformats.org/officeDocument/2006/relationships/image" Target="media/image1215.wmf"/><Relationship Id="rId2220" Type="http://schemas.openxmlformats.org/officeDocument/2006/relationships/image" Target="media/image1369.wmf"/><Relationship Id="rId1779" Type="http://schemas.openxmlformats.org/officeDocument/2006/relationships/image" Target="media/image1096.wmf"/><Relationship Id="rId1986" Type="http://schemas.openxmlformats.org/officeDocument/2006/relationships/oleObject" Target="embeddings/oleObject777.bin"/><Relationship Id="rId1639" Type="http://schemas.openxmlformats.org/officeDocument/2006/relationships/image" Target="media/image1024.wmf"/><Relationship Id="rId1846" Type="http://schemas.openxmlformats.org/officeDocument/2006/relationships/oleObject" Target="embeddings/oleObject709.bin"/><Relationship Id="rId3061" Type="http://schemas.openxmlformats.org/officeDocument/2006/relationships/image" Target="media/image1873.wmf"/><Relationship Id="rId1706" Type="http://schemas.openxmlformats.org/officeDocument/2006/relationships/oleObject" Target="embeddings/oleObject639.bin"/><Relationship Id="rId1913" Type="http://schemas.openxmlformats.org/officeDocument/2006/relationships/image" Target="media/image1163.wmf"/><Relationship Id="rId799" Type="http://schemas.openxmlformats.org/officeDocument/2006/relationships/oleObject" Target="embeddings/oleObject205.bin"/><Relationship Id="rId2687" Type="http://schemas.openxmlformats.org/officeDocument/2006/relationships/image" Target="media/image1589.jpeg"/><Relationship Id="rId2894" Type="http://schemas.openxmlformats.org/officeDocument/2006/relationships/image" Target="media/image1706.wmf"/><Relationship Id="rId659" Type="http://schemas.openxmlformats.org/officeDocument/2006/relationships/oleObject" Target="embeddings/oleObject132.bin"/><Relationship Id="rId866" Type="http://schemas.openxmlformats.org/officeDocument/2006/relationships/image" Target="media/image620.wmf"/><Relationship Id="rId1289" Type="http://schemas.openxmlformats.org/officeDocument/2006/relationships/oleObject" Target="embeddings/oleObject477.bin"/><Relationship Id="rId1496" Type="http://schemas.openxmlformats.org/officeDocument/2006/relationships/oleObject" Target="embeddings/oleObject582.bin"/><Relationship Id="rId2547" Type="http://schemas.openxmlformats.org/officeDocument/2006/relationships/image" Target="media/image1524.wmf"/><Relationship Id="rId519" Type="http://schemas.openxmlformats.org/officeDocument/2006/relationships/image" Target="media/image421.png"/><Relationship Id="rId1149" Type="http://schemas.openxmlformats.org/officeDocument/2006/relationships/oleObject" Target="embeddings/oleObject398.bin"/><Relationship Id="rId1356" Type="http://schemas.openxmlformats.org/officeDocument/2006/relationships/oleObject" Target="embeddings/oleObject511.bin"/><Relationship Id="rId2754" Type="http://schemas.openxmlformats.org/officeDocument/2006/relationships/oleObject" Target="embeddings/oleObject1129.bin"/><Relationship Id="rId2961" Type="http://schemas.openxmlformats.org/officeDocument/2006/relationships/image" Target="media/image1773.wmf"/><Relationship Id="rId726" Type="http://schemas.openxmlformats.org/officeDocument/2006/relationships/image" Target="media/image550.wmf"/><Relationship Id="rId933" Type="http://schemas.openxmlformats.org/officeDocument/2006/relationships/oleObject" Target="embeddings/oleObject272.bin"/><Relationship Id="rId1009" Type="http://schemas.openxmlformats.org/officeDocument/2006/relationships/oleObject" Target="embeddings/oleObject314.bin"/><Relationship Id="rId1563" Type="http://schemas.openxmlformats.org/officeDocument/2006/relationships/image" Target="media/image957.png"/><Relationship Id="rId1770" Type="http://schemas.openxmlformats.org/officeDocument/2006/relationships/oleObject" Target="embeddings/oleObject671.bin"/><Relationship Id="rId2407" Type="http://schemas.openxmlformats.org/officeDocument/2006/relationships/oleObject" Target="embeddings/oleObject937.bin"/><Relationship Id="rId2614" Type="http://schemas.openxmlformats.org/officeDocument/2006/relationships/image" Target="media/image1554.wmf"/><Relationship Id="rId2821" Type="http://schemas.openxmlformats.org/officeDocument/2006/relationships/image" Target="media/image1646.wmf"/><Relationship Id="rId62" Type="http://schemas.openxmlformats.org/officeDocument/2006/relationships/oleObject" Target="embeddings/oleObject27.bin"/><Relationship Id="rId1216" Type="http://schemas.openxmlformats.org/officeDocument/2006/relationships/oleObject" Target="embeddings/oleObject440.bin"/><Relationship Id="rId1423" Type="http://schemas.openxmlformats.org/officeDocument/2006/relationships/oleObject" Target="embeddings/oleObject545.bin"/><Relationship Id="rId1630" Type="http://schemas.openxmlformats.org/officeDocument/2006/relationships/oleObject" Target="embeddings/oleObject603.bin"/><Relationship Id="rId2197" Type="http://schemas.openxmlformats.org/officeDocument/2006/relationships/image" Target="media/image1356.wmf"/><Relationship Id="rId169" Type="http://schemas.openxmlformats.org/officeDocument/2006/relationships/oleObject" Target="embeddings/oleObject83.bin"/><Relationship Id="rId376" Type="http://schemas.openxmlformats.org/officeDocument/2006/relationships/image" Target="media/image278.png"/><Relationship Id="rId583" Type="http://schemas.openxmlformats.org/officeDocument/2006/relationships/image" Target="media/image484.wmf"/><Relationship Id="rId790" Type="http://schemas.openxmlformats.org/officeDocument/2006/relationships/image" Target="media/image582.wmf"/><Relationship Id="rId2057" Type="http://schemas.openxmlformats.org/officeDocument/2006/relationships/image" Target="media/image1237.wmf"/><Relationship Id="rId2264" Type="http://schemas.openxmlformats.org/officeDocument/2006/relationships/oleObject" Target="embeddings/oleObject866.bin"/><Relationship Id="rId2471" Type="http://schemas.openxmlformats.org/officeDocument/2006/relationships/oleObject" Target="embeddings/oleObject977.bin"/><Relationship Id="rId3108" Type="http://schemas.openxmlformats.org/officeDocument/2006/relationships/image" Target="media/image1920.wmf"/><Relationship Id="rId236" Type="http://schemas.openxmlformats.org/officeDocument/2006/relationships/image" Target="media/image138.png"/><Relationship Id="rId443" Type="http://schemas.openxmlformats.org/officeDocument/2006/relationships/image" Target="media/image345.png"/><Relationship Id="rId650" Type="http://schemas.openxmlformats.org/officeDocument/2006/relationships/image" Target="media/image515.wmf"/><Relationship Id="rId1073" Type="http://schemas.openxmlformats.org/officeDocument/2006/relationships/image" Target="media/image716.wmf"/><Relationship Id="rId1280" Type="http://schemas.openxmlformats.org/officeDocument/2006/relationships/image" Target="media/image800.wmf"/><Relationship Id="rId2124" Type="http://schemas.openxmlformats.org/officeDocument/2006/relationships/image" Target="media/image1283.wmf"/><Relationship Id="rId2331" Type="http://schemas.openxmlformats.org/officeDocument/2006/relationships/image" Target="media/image1423.jpeg"/><Relationship Id="rId303" Type="http://schemas.openxmlformats.org/officeDocument/2006/relationships/image" Target="media/image205.png"/><Relationship Id="rId1140" Type="http://schemas.openxmlformats.org/officeDocument/2006/relationships/oleObject" Target="embeddings/oleObject393.bin"/><Relationship Id="rId510" Type="http://schemas.openxmlformats.org/officeDocument/2006/relationships/image" Target="media/image412.png"/><Relationship Id="rId1000" Type="http://schemas.openxmlformats.org/officeDocument/2006/relationships/oleObject" Target="embeddings/oleObject309.bin"/><Relationship Id="rId1957" Type="http://schemas.openxmlformats.org/officeDocument/2006/relationships/image" Target="media/image1187.wmf"/><Relationship Id="rId1817" Type="http://schemas.openxmlformats.org/officeDocument/2006/relationships/image" Target="media/image1115.wmf"/><Relationship Id="rId3032" Type="http://schemas.openxmlformats.org/officeDocument/2006/relationships/image" Target="media/image1844.wmf"/><Relationship Id="rId160" Type="http://schemas.openxmlformats.org/officeDocument/2006/relationships/image" Target="media/image74.wmf"/><Relationship Id="rId2798" Type="http://schemas.openxmlformats.org/officeDocument/2006/relationships/oleObject" Target="embeddings/oleObject1154.bin"/><Relationship Id="rId977" Type="http://schemas.openxmlformats.org/officeDocument/2006/relationships/image" Target="media/image674.wmf"/><Relationship Id="rId2658" Type="http://schemas.openxmlformats.org/officeDocument/2006/relationships/image" Target="media/image1574.jpeg"/><Relationship Id="rId2865" Type="http://schemas.openxmlformats.org/officeDocument/2006/relationships/image" Target="media/image1677.wmf"/><Relationship Id="rId837" Type="http://schemas.openxmlformats.org/officeDocument/2006/relationships/oleObject" Target="embeddings/oleObject224.bin"/><Relationship Id="rId1467" Type="http://schemas.openxmlformats.org/officeDocument/2006/relationships/image" Target="media/image892.wmf"/><Relationship Id="rId1674" Type="http://schemas.openxmlformats.org/officeDocument/2006/relationships/oleObject" Target="embeddings/oleObject623.bin"/><Relationship Id="rId1881" Type="http://schemas.openxmlformats.org/officeDocument/2006/relationships/image" Target="media/image1147.wmf"/><Relationship Id="rId2518" Type="http://schemas.openxmlformats.org/officeDocument/2006/relationships/oleObject" Target="embeddings/oleObject1004.bin"/><Relationship Id="rId2725" Type="http://schemas.openxmlformats.org/officeDocument/2006/relationships/oleObject" Target="embeddings/oleObject1112.bin"/><Relationship Id="rId2932" Type="http://schemas.openxmlformats.org/officeDocument/2006/relationships/image" Target="media/image1744.wmf"/><Relationship Id="rId904" Type="http://schemas.openxmlformats.org/officeDocument/2006/relationships/image" Target="media/image639.wmf"/><Relationship Id="rId1327" Type="http://schemas.openxmlformats.org/officeDocument/2006/relationships/image" Target="media/image823.wmf"/><Relationship Id="rId1534" Type="http://schemas.openxmlformats.org/officeDocument/2006/relationships/image" Target="media/image928.png"/><Relationship Id="rId1741" Type="http://schemas.openxmlformats.org/officeDocument/2006/relationships/image" Target="media/image1077.wmf"/><Relationship Id="rId33" Type="http://schemas.openxmlformats.org/officeDocument/2006/relationships/image" Target="media/image13.wmf"/><Relationship Id="rId1601" Type="http://schemas.openxmlformats.org/officeDocument/2006/relationships/image" Target="media/image995.png"/><Relationship Id="rId487" Type="http://schemas.openxmlformats.org/officeDocument/2006/relationships/image" Target="media/image389.png"/><Relationship Id="rId694" Type="http://schemas.openxmlformats.org/officeDocument/2006/relationships/image" Target="media/image534.wmf"/><Relationship Id="rId2168" Type="http://schemas.openxmlformats.org/officeDocument/2006/relationships/image" Target="media/image1327.wmf"/><Relationship Id="rId2375" Type="http://schemas.openxmlformats.org/officeDocument/2006/relationships/image" Target="media/image1447.wmf"/><Relationship Id="rId347" Type="http://schemas.openxmlformats.org/officeDocument/2006/relationships/image" Target="media/image249.png"/><Relationship Id="rId1184" Type="http://schemas.openxmlformats.org/officeDocument/2006/relationships/oleObject" Target="embeddings/oleObject421.bin"/><Relationship Id="rId2028" Type="http://schemas.openxmlformats.org/officeDocument/2006/relationships/oleObject" Target="embeddings/oleObject798.bin"/><Relationship Id="rId2582" Type="http://schemas.openxmlformats.org/officeDocument/2006/relationships/image" Target="media/image1544.wmf"/><Relationship Id="rId554" Type="http://schemas.openxmlformats.org/officeDocument/2006/relationships/image" Target="media/image456.png"/><Relationship Id="rId761" Type="http://schemas.openxmlformats.org/officeDocument/2006/relationships/oleObject" Target="embeddings/oleObject186.bin"/><Relationship Id="rId1391" Type="http://schemas.openxmlformats.org/officeDocument/2006/relationships/oleObject" Target="embeddings/oleObject529.bin"/><Relationship Id="rId2235" Type="http://schemas.openxmlformats.org/officeDocument/2006/relationships/oleObject" Target="embeddings/oleObject851.bin"/><Relationship Id="rId2442" Type="http://schemas.openxmlformats.org/officeDocument/2006/relationships/image" Target="media/image1478.wmf"/><Relationship Id="rId207" Type="http://schemas.openxmlformats.org/officeDocument/2006/relationships/image" Target="media/image109.png"/><Relationship Id="rId414" Type="http://schemas.openxmlformats.org/officeDocument/2006/relationships/image" Target="media/image316.png"/><Relationship Id="rId621" Type="http://schemas.openxmlformats.org/officeDocument/2006/relationships/oleObject" Target="embeddings/oleObject111.bin"/><Relationship Id="rId1044" Type="http://schemas.openxmlformats.org/officeDocument/2006/relationships/oleObject" Target="embeddings/oleObject335.bin"/><Relationship Id="rId1251" Type="http://schemas.openxmlformats.org/officeDocument/2006/relationships/image" Target="media/image786.wmf"/><Relationship Id="rId2302" Type="http://schemas.openxmlformats.org/officeDocument/2006/relationships/oleObject" Target="embeddings/oleObject888.bin"/><Relationship Id="rId1111" Type="http://schemas.openxmlformats.org/officeDocument/2006/relationships/oleObject" Target="embeddings/oleObject375.bin"/><Relationship Id="rId3076" Type="http://schemas.openxmlformats.org/officeDocument/2006/relationships/image" Target="media/image1888.wmf"/><Relationship Id="rId1928" Type="http://schemas.openxmlformats.org/officeDocument/2006/relationships/oleObject" Target="embeddings/oleObject750.bin"/><Relationship Id="rId2092" Type="http://schemas.openxmlformats.org/officeDocument/2006/relationships/oleObject" Target="embeddings/oleObject830.bin"/><Relationship Id="rId271" Type="http://schemas.openxmlformats.org/officeDocument/2006/relationships/image" Target="media/image173.png"/><Relationship Id="rId3003" Type="http://schemas.openxmlformats.org/officeDocument/2006/relationships/image" Target="media/image1815.wmf"/><Relationship Id="rId131" Type="http://schemas.openxmlformats.org/officeDocument/2006/relationships/oleObject" Target="embeddings/oleObject64.bin"/><Relationship Id="rId2769" Type="http://schemas.openxmlformats.org/officeDocument/2006/relationships/image" Target="media/image1624.wmf"/><Relationship Id="rId2976" Type="http://schemas.openxmlformats.org/officeDocument/2006/relationships/image" Target="media/image1788.wmf"/><Relationship Id="rId948" Type="http://schemas.openxmlformats.org/officeDocument/2006/relationships/image" Target="media/image661.wmf"/><Relationship Id="rId1578" Type="http://schemas.openxmlformats.org/officeDocument/2006/relationships/image" Target="media/image972.png"/><Relationship Id="rId1785" Type="http://schemas.openxmlformats.org/officeDocument/2006/relationships/image" Target="media/image1099.wmf"/><Relationship Id="rId1992" Type="http://schemas.openxmlformats.org/officeDocument/2006/relationships/oleObject" Target="embeddings/oleObject780.bin"/><Relationship Id="rId2629" Type="http://schemas.openxmlformats.org/officeDocument/2006/relationships/image" Target="media/image1560.wmf"/><Relationship Id="rId2836" Type="http://schemas.openxmlformats.org/officeDocument/2006/relationships/oleObject" Target="embeddings/oleObject1176.bin"/><Relationship Id="rId77" Type="http://schemas.openxmlformats.org/officeDocument/2006/relationships/oleObject" Target="embeddings/oleObject35.bin"/><Relationship Id="rId808" Type="http://schemas.openxmlformats.org/officeDocument/2006/relationships/image" Target="media/image591.wmf"/><Relationship Id="rId1438" Type="http://schemas.openxmlformats.org/officeDocument/2006/relationships/oleObject" Target="embeddings/oleObject553.bin"/><Relationship Id="rId1645" Type="http://schemas.openxmlformats.org/officeDocument/2006/relationships/image" Target="media/image1028.wmf"/><Relationship Id="rId1852" Type="http://schemas.openxmlformats.org/officeDocument/2006/relationships/oleObject" Target="embeddings/oleObject712.bin"/><Relationship Id="rId2903" Type="http://schemas.openxmlformats.org/officeDocument/2006/relationships/image" Target="media/image1715.wmf"/><Relationship Id="rId1505" Type="http://schemas.openxmlformats.org/officeDocument/2006/relationships/image" Target="media/image911.wmf"/><Relationship Id="rId1712" Type="http://schemas.openxmlformats.org/officeDocument/2006/relationships/oleObject" Target="embeddings/oleObject642.bin"/><Relationship Id="rId598" Type="http://schemas.openxmlformats.org/officeDocument/2006/relationships/oleObject" Target="embeddings/oleObject99.bin"/><Relationship Id="rId2279" Type="http://schemas.openxmlformats.org/officeDocument/2006/relationships/oleObject" Target="embeddings/oleObject874.bin"/><Relationship Id="rId2486" Type="http://schemas.openxmlformats.org/officeDocument/2006/relationships/oleObject" Target="embeddings/oleObject986.bin"/><Relationship Id="rId2693" Type="http://schemas.openxmlformats.org/officeDocument/2006/relationships/image" Target="media/image1593.wmf"/><Relationship Id="rId458" Type="http://schemas.openxmlformats.org/officeDocument/2006/relationships/image" Target="media/image360.png"/><Relationship Id="rId665" Type="http://schemas.openxmlformats.org/officeDocument/2006/relationships/oleObject" Target="embeddings/oleObject135.bin"/><Relationship Id="rId872" Type="http://schemas.openxmlformats.org/officeDocument/2006/relationships/image" Target="media/image623.wmf"/><Relationship Id="rId1088" Type="http://schemas.openxmlformats.org/officeDocument/2006/relationships/image" Target="media/image722.wmf"/><Relationship Id="rId1295" Type="http://schemas.openxmlformats.org/officeDocument/2006/relationships/oleObject" Target="embeddings/oleObject480.bin"/><Relationship Id="rId2139" Type="http://schemas.openxmlformats.org/officeDocument/2006/relationships/image" Target="media/image1298.wmf"/><Relationship Id="rId2346" Type="http://schemas.openxmlformats.org/officeDocument/2006/relationships/oleObject" Target="embeddings/oleObject908.bin"/><Relationship Id="rId2553" Type="http://schemas.openxmlformats.org/officeDocument/2006/relationships/image" Target="media/image1527.wmf"/><Relationship Id="rId2760" Type="http://schemas.openxmlformats.org/officeDocument/2006/relationships/oleObject" Target="embeddings/oleObject1132.bin"/><Relationship Id="rId318" Type="http://schemas.openxmlformats.org/officeDocument/2006/relationships/image" Target="media/image220.png"/><Relationship Id="rId525" Type="http://schemas.openxmlformats.org/officeDocument/2006/relationships/image" Target="media/image427.png"/><Relationship Id="rId732" Type="http://schemas.openxmlformats.org/officeDocument/2006/relationships/image" Target="media/image553.wmf"/><Relationship Id="rId1155" Type="http://schemas.openxmlformats.org/officeDocument/2006/relationships/oleObject" Target="embeddings/oleObject401.bin"/><Relationship Id="rId1362" Type="http://schemas.openxmlformats.org/officeDocument/2006/relationships/oleObject" Target="embeddings/oleObject514.bin"/><Relationship Id="rId2206" Type="http://schemas.openxmlformats.org/officeDocument/2006/relationships/image" Target="media/image1362.wmf"/><Relationship Id="rId2413" Type="http://schemas.openxmlformats.org/officeDocument/2006/relationships/image" Target="media/image1466.wmf"/><Relationship Id="rId2620" Type="http://schemas.openxmlformats.org/officeDocument/2006/relationships/image" Target="media/image1556.wmf"/><Relationship Id="rId1015" Type="http://schemas.openxmlformats.org/officeDocument/2006/relationships/oleObject" Target="embeddings/oleObject318.bin"/><Relationship Id="rId1222" Type="http://schemas.openxmlformats.org/officeDocument/2006/relationships/oleObject" Target="embeddings/oleObject443.bin"/><Relationship Id="rId3047" Type="http://schemas.openxmlformats.org/officeDocument/2006/relationships/image" Target="media/image1859.wmf"/><Relationship Id="rId175" Type="http://schemas.openxmlformats.org/officeDocument/2006/relationships/oleObject" Target="embeddings/oleObject86.bin"/><Relationship Id="rId382" Type="http://schemas.openxmlformats.org/officeDocument/2006/relationships/image" Target="media/image284.png"/><Relationship Id="rId2063" Type="http://schemas.openxmlformats.org/officeDocument/2006/relationships/image" Target="media/image1240.wmf"/><Relationship Id="rId2270" Type="http://schemas.openxmlformats.org/officeDocument/2006/relationships/image" Target="media/image1393.wmf"/><Relationship Id="rId3114" Type="http://schemas.openxmlformats.org/officeDocument/2006/relationships/image" Target="media/image1926.wmf"/><Relationship Id="rId242" Type="http://schemas.openxmlformats.org/officeDocument/2006/relationships/image" Target="media/image144.png"/><Relationship Id="rId2130" Type="http://schemas.openxmlformats.org/officeDocument/2006/relationships/image" Target="media/image1289.wmf"/><Relationship Id="rId102" Type="http://schemas.openxmlformats.org/officeDocument/2006/relationships/oleObject" Target="embeddings/oleObject49.bin"/><Relationship Id="rId1689" Type="http://schemas.openxmlformats.org/officeDocument/2006/relationships/image" Target="media/image1051.wmf"/><Relationship Id="rId1896" Type="http://schemas.openxmlformats.org/officeDocument/2006/relationships/oleObject" Target="embeddings/oleObject734.bin"/><Relationship Id="rId2947" Type="http://schemas.openxmlformats.org/officeDocument/2006/relationships/image" Target="media/image1759.wmf"/><Relationship Id="rId919" Type="http://schemas.openxmlformats.org/officeDocument/2006/relationships/oleObject" Target="embeddings/oleObject265.bin"/><Relationship Id="rId1549" Type="http://schemas.openxmlformats.org/officeDocument/2006/relationships/image" Target="media/image943.png"/><Relationship Id="rId1756" Type="http://schemas.openxmlformats.org/officeDocument/2006/relationships/oleObject" Target="embeddings/oleObject664.bin"/><Relationship Id="rId1963" Type="http://schemas.openxmlformats.org/officeDocument/2006/relationships/image" Target="media/image1190.wmf"/><Relationship Id="rId2807" Type="http://schemas.openxmlformats.org/officeDocument/2006/relationships/oleObject" Target="embeddings/oleObject1159.bin"/><Relationship Id="rId48" Type="http://schemas.openxmlformats.org/officeDocument/2006/relationships/oleObject" Target="embeddings/oleObject20.bin"/><Relationship Id="rId1409" Type="http://schemas.openxmlformats.org/officeDocument/2006/relationships/oleObject" Target="embeddings/oleObject538.bin"/><Relationship Id="rId1616" Type="http://schemas.openxmlformats.org/officeDocument/2006/relationships/image" Target="media/image1010.png"/><Relationship Id="rId1823" Type="http://schemas.openxmlformats.org/officeDocument/2006/relationships/image" Target="media/image1118.wmf"/><Relationship Id="rId2597" Type="http://schemas.openxmlformats.org/officeDocument/2006/relationships/oleObject" Target="embeddings/oleObject1039.bin"/><Relationship Id="rId569" Type="http://schemas.openxmlformats.org/officeDocument/2006/relationships/image" Target="media/image471.png"/><Relationship Id="rId776" Type="http://schemas.openxmlformats.org/officeDocument/2006/relationships/image" Target="media/image575.wmf"/><Relationship Id="rId983" Type="http://schemas.openxmlformats.org/officeDocument/2006/relationships/image" Target="media/image677.wmf"/><Relationship Id="rId1199" Type="http://schemas.openxmlformats.org/officeDocument/2006/relationships/oleObject" Target="embeddings/oleObject429.bin"/><Relationship Id="rId2457" Type="http://schemas.openxmlformats.org/officeDocument/2006/relationships/image" Target="media/image1484.wmf"/><Relationship Id="rId2664" Type="http://schemas.openxmlformats.org/officeDocument/2006/relationships/oleObject" Target="embeddings/oleObject1078.bin"/><Relationship Id="rId429" Type="http://schemas.openxmlformats.org/officeDocument/2006/relationships/image" Target="media/image331.png"/><Relationship Id="rId636" Type="http://schemas.openxmlformats.org/officeDocument/2006/relationships/image" Target="media/image508.wmf"/><Relationship Id="rId1059" Type="http://schemas.openxmlformats.org/officeDocument/2006/relationships/image" Target="media/image709.wmf"/><Relationship Id="rId1266" Type="http://schemas.openxmlformats.org/officeDocument/2006/relationships/oleObject" Target="embeddings/oleObject465.bin"/><Relationship Id="rId1473" Type="http://schemas.openxmlformats.org/officeDocument/2006/relationships/image" Target="media/image895.wmf"/><Relationship Id="rId2317" Type="http://schemas.openxmlformats.org/officeDocument/2006/relationships/oleObject" Target="embeddings/oleObject895.bin"/><Relationship Id="rId2871" Type="http://schemas.openxmlformats.org/officeDocument/2006/relationships/image" Target="media/image1683.wmf"/><Relationship Id="rId843" Type="http://schemas.openxmlformats.org/officeDocument/2006/relationships/oleObject" Target="embeddings/oleObject227.bin"/><Relationship Id="rId1126" Type="http://schemas.openxmlformats.org/officeDocument/2006/relationships/image" Target="media/image736.wmf"/><Relationship Id="rId1680" Type="http://schemas.openxmlformats.org/officeDocument/2006/relationships/oleObject" Target="embeddings/oleObject626.bin"/><Relationship Id="rId2524" Type="http://schemas.openxmlformats.org/officeDocument/2006/relationships/image" Target="media/image1510.png"/><Relationship Id="rId2731" Type="http://schemas.openxmlformats.org/officeDocument/2006/relationships/oleObject" Target="embeddings/oleObject1115.bin"/><Relationship Id="rId703" Type="http://schemas.openxmlformats.org/officeDocument/2006/relationships/oleObject" Target="embeddings/oleObject157.bin"/><Relationship Id="rId910" Type="http://schemas.openxmlformats.org/officeDocument/2006/relationships/image" Target="media/image642.wmf"/><Relationship Id="rId1333" Type="http://schemas.openxmlformats.org/officeDocument/2006/relationships/image" Target="media/image826.emf"/><Relationship Id="rId1540" Type="http://schemas.openxmlformats.org/officeDocument/2006/relationships/image" Target="media/image934.png"/><Relationship Id="rId1400" Type="http://schemas.openxmlformats.org/officeDocument/2006/relationships/image" Target="media/image859.wmf"/><Relationship Id="rId286" Type="http://schemas.openxmlformats.org/officeDocument/2006/relationships/image" Target="media/image188.png"/><Relationship Id="rId493" Type="http://schemas.openxmlformats.org/officeDocument/2006/relationships/image" Target="media/image395.png"/><Relationship Id="rId2174" Type="http://schemas.openxmlformats.org/officeDocument/2006/relationships/image" Target="media/image1333.wmf"/><Relationship Id="rId2381" Type="http://schemas.openxmlformats.org/officeDocument/2006/relationships/image" Target="media/image1450.wmf"/><Relationship Id="rId3018" Type="http://schemas.openxmlformats.org/officeDocument/2006/relationships/image" Target="media/image1830.wmf"/><Relationship Id="rId146" Type="http://schemas.openxmlformats.org/officeDocument/2006/relationships/image" Target="media/image67.wmf"/><Relationship Id="rId353" Type="http://schemas.openxmlformats.org/officeDocument/2006/relationships/image" Target="media/image255.png"/><Relationship Id="rId560" Type="http://schemas.openxmlformats.org/officeDocument/2006/relationships/image" Target="media/image462.png"/><Relationship Id="rId1190" Type="http://schemas.openxmlformats.org/officeDocument/2006/relationships/oleObject" Target="embeddings/oleObject424.bin"/><Relationship Id="rId2034" Type="http://schemas.openxmlformats.org/officeDocument/2006/relationships/oleObject" Target="embeddings/oleObject801.bin"/><Relationship Id="rId2241" Type="http://schemas.openxmlformats.org/officeDocument/2006/relationships/image" Target="media/image1380.wmf"/><Relationship Id="rId213" Type="http://schemas.openxmlformats.org/officeDocument/2006/relationships/image" Target="media/image115.png"/><Relationship Id="rId420" Type="http://schemas.openxmlformats.org/officeDocument/2006/relationships/image" Target="media/image322.png"/><Relationship Id="rId1050" Type="http://schemas.openxmlformats.org/officeDocument/2006/relationships/oleObject" Target="embeddings/oleObject338.bin"/><Relationship Id="rId2101" Type="http://schemas.openxmlformats.org/officeDocument/2006/relationships/image" Target="media/image1261.wmf"/><Relationship Id="rId1867" Type="http://schemas.openxmlformats.org/officeDocument/2006/relationships/image" Target="media/image1140.wmf"/><Relationship Id="rId2918" Type="http://schemas.openxmlformats.org/officeDocument/2006/relationships/image" Target="media/image1730.wmf"/><Relationship Id="rId1727" Type="http://schemas.openxmlformats.org/officeDocument/2006/relationships/image" Target="media/image1070.wmf"/><Relationship Id="rId1934" Type="http://schemas.openxmlformats.org/officeDocument/2006/relationships/image" Target="media/image1174.wmf"/><Relationship Id="rId3082" Type="http://schemas.openxmlformats.org/officeDocument/2006/relationships/image" Target="media/image1894.wmf"/><Relationship Id="rId19" Type="http://schemas.openxmlformats.org/officeDocument/2006/relationships/image" Target="media/image6.wmf"/><Relationship Id="rId3" Type="http://schemas.openxmlformats.org/officeDocument/2006/relationships/styles" Target="styles.xml"/><Relationship Id="rId887" Type="http://schemas.openxmlformats.org/officeDocument/2006/relationships/oleObject" Target="embeddings/oleObject249.bin"/><Relationship Id="rId2568" Type="http://schemas.openxmlformats.org/officeDocument/2006/relationships/oleObject" Target="embeddings/oleObject1025.bin"/><Relationship Id="rId2775" Type="http://schemas.openxmlformats.org/officeDocument/2006/relationships/image" Target="media/image1627.wmf"/><Relationship Id="rId2982" Type="http://schemas.openxmlformats.org/officeDocument/2006/relationships/image" Target="media/image1794.wmf"/><Relationship Id="rId747" Type="http://schemas.openxmlformats.org/officeDocument/2006/relationships/oleObject" Target="embeddings/oleObject179.bin"/><Relationship Id="rId954" Type="http://schemas.openxmlformats.org/officeDocument/2006/relationships/oleObject" Target="embeddings/oleObject283.bin"/><Relationship Id="rId1377" Type="http://schemas.openxmlformats.org/officeDocument/2006/relationships/oleObject" Target="embeddings/oleObject522.bin"/><Relationship Id="rId1584" Type="http://schemas.openxmlformats.org/officeDocument/2006/relationships/image" Target="media/image978.png"/><Relationship Id="rId1791" Type="http://schemas.openxmlformats.org/officeDocument/2006/relationships/image" Target="media/image1102.wmf"/><Relationship Id="rId2428" Type="http://schemas.openxmlformats.org/officeDocument/2006/relationships/image" Target="media/image1472.wmf"/><Relationship Id="rId2635" Type="http://schemas.openxmlformats.org/officeDocument/2006/relationships/image" Target="media/image1563.wmf"/><Relationship Id="rId2842" Type="http://schemas.openxmlformats.org/officeDocument/2006/relationships/oleObject" Target="embeddings/oleObject1179.bin"/><Relationship Id="rId83" Type="http://schemas.openxmlformats.org/officeDocument/2006/relationships/image" Target="media/image37.wmf"/><Relationship Id="rId607" Type="http://schemas.openxmlformats.org/officeDocument/2006/relationships/oleObject" Target="embeddings/oleObject104.bin"/><Relationship Id="rId814" Type="http://schemas.openxmlformats.org/officeDocument/2006/relationships/image" Target="media/image594.wmf"/><Relationship Id="rId1237" Type="http://schemas.openxmlformats.org/officeDocument/2006/relationships/image" Target="media/image779.wmf"/><Relationship Id="rId1444" Type="http://schemas.openxmlformats.org/officeDocument/2006/relationships/oleObject" Target="embeddings/oleObject556.bin"/><Relationship Id="rId1651" Type="http://schemas.openxmlformats.org/officeDocument/2006/relationships/image" Target="media/image1031.wmf"/><Relationship Id="rId2702" Type="http://schemas.openxmlformats.org/officeDocument/2006/relationships/oleObject" Target="embeddings/oleObject1098.bin"/><Relationship Id="rId1304" Type="http://schemas.openxmlformats.org/officeDocument/2006/relationships/image" Target="media/image812.emf"/><Relationship Id="rId1511" Type="http://schemas.openxmlformats.org/officeDocument/2006/relationships/image" Target="media/image914.wmf"/><Relationship Id="rId10" Type="http://schemas.openxmlformats.org/officeDocument/2006/relationships/oleObject" Target="embeddings/oleObject1.bin"/><Relationship Id="rId397" Type="http://schemas.openxmlformats.org/officeDocument/2006/relationships/image" Target="media/image299.png"/><Relationship Id="rId2078" Type="http://schemas.openxmlformats.org/officeDocument/2006/relationships/oleObject" Target="embeddings/oleObject823.bin"/><Relationship Id="rId2285" Type="http://schemas.openxmlformats.org/officeDocument/2006/relationships/oleObject" Target="embeddings/oleObject878.bin"/><Relationship Id="rId2492" Type="http://schemas.openxmlformats.org/officeDocument/2006/relationships/oleObject" Target="embeddings/oleObject990.bin"/><Relationship Id="rId3129" Type="http://schemas.openxmlformats.org/officeDocument/2006/relationships/image" Target="media/image1941.wmf"/><Relationship Id="rId257" Type="http://schemas.openxmlformats.org/officeDocument/2006/relationships/image" Target="media/image159.png"/><Relationship Id="rId464" Type="http://schemas.openxmlformats.org/officeDocument/2006/relationships/image" Target="media/image366.png"/><Relationship Id="rId1094" Type="http://schemas.openxmlformats.org/officeDocument/2006/relationships/oleObject" Target="embeddings/oleObject364.bin"/><Relationship Id="rId2145" Type="http://schemas.openxmlformats.org/officeDocument/2006/relationships/image" Target="media/image1304.wmf"/><Relationship Id="rId117" Type="http://schemas.openxmlformats.org/officeDocument/2006/relationships/oleObject" Target="embeddings/oleObject57.bin"/><Relationship Id="rId671" Type="http://schemas.openxmlformats.org/officeDocument/2006/relationships/oleObject" Target="embeddings/oleObject138.bin"/><Relationship Id="rId2352" Type="http://schemas.openxmlformats.org/officeDocument/2006/relationships/image" Target="media/image1434.wmf"/><Relationship Id="rId324" Type="http://schemas.openxmlformats.org/officeDocument/2006/relationships/image" Target="media/image226.png"/><Relationship Id="rId531" Type="http://schemas.openxmlformats.org/officeDocument/2006/relationships/image" Target="media/image433.png"/><Relationship Id="rId1161" Type="http://schemas.openxmlformats.org/officeDocument/2006/relationships/image" Target="media/image749.wmf"/><Relationship Id="rId2005" Type="http://schemas.openxmlformats.org/officeDocument/2006/relationships/image" Target="media/image1211.wmf"/><Relationship Id="rId2212" Type="http://schemas.openxmlformats.org/officeDocument/2006/relationships/image" Target="media/image1365.wmf"/><Relationship Id="rId1021" Type="http://schemas.openxmlformats.org/officeDocument/2006/relationships/image" Target="media/image692.wmf"/><Relationship Id="rId1978" Type="http://schemas.openxmlformats.org/officeDocument/2006/relationships/oleObject" Target="embeddings/oleObject773.bin"/><Relationship Id="rId1838" Type="http://schemas.openxmlformats.org/officeDocument/2006/relationships/oleObject" Target="embeddings/oleObject705.bin"/><Relationship Id="rId3053" Type="http://schemas.openxmlformats.org/officeDocument/2006/relationships/image" Target="media/image1865.wmf"/><Relationship Id="rId181" Type="http://schemas.openxmlformats.org/officeDocument/2006/relationships/oleObject" Target="embeddings/oleObject89.bin"/><Relationship Id="rId1905" Type="http://schemas.openxmlformats.org/officeDocument/2006/relationships/image" Target="media/image1159.wmf"/><Relationship Id="rId3120" Type="http://schemas.openxmlformats.org/officeDocument/2006/relationships/image" Target="media/image1932.wmf"/><Relationship Id="rId998" Type="http://schemas.openxmlformats.org/officeDocument/2006/relationships/oleObject" Target="embeddings/oleObject308.bin"/><Relationship Id="rId2679" Type="http://schemas.openxmlformats.org/officeDocument/2006/relationships/image" Target="media/image1585.wmf"/><Relationship Id="rId2886" Type="http://schemas.openxmlformats.org/officeDocument/2006/relationships/image" Target="media/image1698.wmf"/><Relationship Id="rId858" Type="http://schemas.openxmlformats.org/officeDocument/2006/relationships/image" Target="media/image616.wmf"/><Relationship Id="rId1488" Type="http://schemas.openxmlformats.org/officeDocument/2006/relationships/oleObject" Target="embeddings/oleObject578.bin"/><Relationship Id="rId1695" Type="http://schemas.openxmlformats.org/officeDocument/2006/relationships/image" Target="media/image1054.wmf"/><Relationship Id="rId2539" Type="http://schemas.openxmlformats.org/officeDocument/2006/relationships/oleObject" Target="embeddings/oleObject1013.bin"/><Relationship Id="rId2746" Type="http://schemas.openxmlformats.org/officeDocument/2006/relationships/image" Target="media/image1615.wmf"/><Relationship Id="rId2953" Type="http://schemas.openxmlformats.org/officeDocument/2006/relationships/image" Target="media/image1765.wmf"/><Relationship Id="rId718" Type="http://schemas.openxmlformats.org/officeDocument/2006/relationships/image" Target="media/image546.wmf"/><Relationship Id="rId925" Type="http://schemas.openxmlformats.org/officeDocument/2006/relationships/oleObject" Target="embeddings/oleObject268.bin"/><Relationship Id="rId1348" Type="http://schemas.openxmlformats.org/officeDocument/2006/relationships/oleObject" Target="embeddings/oleObject507.bin"/><Relationship Id="rId1555" Type="http://schemas.openxmlformats.org/officeDocument/2006/relationships/image" Target="media/image949.png"/><Relationship Id="rId1762" Type="http://schemas.openxmlformats.org/officeDocument/2006/relationships/oleObject" Target="embeddings/oleObject667.bin"/><Relationship Id="rId2606" Type="http://schemas.openxmlformats.org/officeDocument/2006/relationships/oleObject" Target="embeddings/oleObject1048.bin"/><Relationship Id="rId1208" Type="http://schemas.openxmlformats.org/officeDocument/2006/relationships/image" Target="media/image767.wmf"/><Relationship Id="rId1415" Type="http://schemas.openxmlformats.org/officeDocument/2006/relationships/oleObject" Target="embeddings/oleObject541.bin"/><Relationship Id="rId2813" Type="http://schemas.openxmlformats.org/officeDocument/2006/relationships/oleObject" Target="embeddings/oleObject1162.bin"/><Relationship Id="rId54" Type="http://schemas.openxmlformats.org/officeDocument/2006/relationships/oleObject" Target="embeddings/oleObject23.bin"/><Relationship Id="rId1622" Type="http://schemas.openxmlformats.org/officeDocument/2006/relationships/oleObject" Target="embeddings/oleObject600.bin"/><Relationship Id="rId2189" Type="http://schemas.openxmlformats.org/officeDocument/2006/relationships/image" Target="media/image1348.wmf"/><Relationship Id="rId2396" Type="http://schemas.openxmlformats.org/officeDocument/2006/relationships/oleObject" Target="embeddings/oleObject931.bin"/><Relationship Id="rId368" Type="http://schemas.openxmlformats.org/officeDocument/2006/relationships/image" Target="media/image270.png"/><Relationship Id="rId575" Type="http://schemas.openxmlformats.org/officeDocument/2006/relationships/image" Target="media/image477.png"/><Relationship Id="rId782" Type="http://schemas.openxmlformats.org/officeDocument/2006/relationships/image" Target="media/image578.wmf"/><Relationship Id="rId2049" Type="http://schemas.openxmlformats.org/officeDocument/2006/relationships/image" Target="media/image1233.wmf"/><Relationship Id="rId2256" Type="http://schemas.openxmlformats.org/officeDocument/2006/relationships/image" Target="media/image1385.png"/><Relationship Id="rId2463" Type="http://schemas.openxmlformats.org/officeDocument/2006/relationships/oleObject" Target="embeddings/oleObject971.bin"/><Relationship Id="rId2670" Type="http://schemas.openxmlformats.org/officeDocument/2006/relationships/image" Target="media/image1580.wmf"/><Relationship Id="rId228" Type="http://schemas.openxmlformats.org/officeDocument/2006/relationships/image" Target="media/image130.png"/><Relationship Id="rId435" Type="http://schemas.openxmlformats.org/officeDocument/2006/relationships/image" Target="media/image337.png"/><Relationship Id="rId642" Type="http://schemas.openxmlformats.org/officeDocument/2006/relationships/image" Target="media/image511.wmf"/><Relationship Id="rId1065" Type="http://schemas.openxmlformats.org/officeDocument/2006/relationships/image" Target="media/image712.wmf"/><Relationship Id="rId1272" Type="http://schemas.openxmlformats.org/officeDocument/2006/relationships/oleObject" Target="embeddings/oleObject468.bin"/><Relationship Id="rId2116" Type="http://schemas.openxmlformats.org/officeDocument/2006/relationships/image" Target="media/image1276.wmf"/><Relationship Id="rId2323" Type="http://schemas.openxmlformats.org/officeDocument/2006/relationships/image" Target="media/image1418.jpeg"/><Relationship Id="rId2530" Type="http://schemas.openxmlformats.org/officeDocument/2006/relationships/oleObject" Target="embeddings/oleObject1009.bin"/><Relationship Id="rId502" Type="http://schemas.openxmlformats.org/officeDocument/2006/relationships/image" Target="media/image404.png"/><Relationship Id="rId1132" Type="http://schemas.openxmlformats.org/officeDocument/2006/relationships/oleObject" Target="embeddings/oleObject387.bin"/><Relationship Id="rId76" Type="http://schemas.openxmlformats.org/officeDocument/2006/relationships/image" Target="media/image34.wmf"/><Relationship Id="rId807" Type="http://schemas.openxmlformats.org/officeDocument/2006/relationships/oleObject" Target="embeddings/oleObject209.bin"/><Relationship Id="rId1437" Type="http://schemas.openxmlformats.org/officeDocument/2006/relationships/image" Target="media/image877.wmf"/><Relationship Id="rId1644" Type="http://schemas.openxmlformats.org/officeDocument/2006/relationships/image" Target="media/image1027.wmf"/><Relationship Id="rId1851" Type="http://schemas.openxmlformats.org/officeDocument/2006/relationships/image" Target="media/image1132.wmf"/><Relationship Id="rId2902" Type="http://schemas.openxmlformats.org/officeDocument/2006/relationships/image" Target="media/image1714.wmf"/><Relationship Id="rId3097" Type="http://schemas.openxmlformats.org/officeDocument/2006/relationships/image" Target="media/image1909.wmf"/><Relationship Id="rId1504" Type="http://schemas.openxmlformats.org/officeDocument/2006/relationships/oleObject" Target="embeddings/oleObject586.bin"/><Relationship Id="rId1711" Type="http://schemas.openxmlformats.org/officeDocument/2006/relationships/image" Target="media/image1062.wmf"/><Relationship Id="rId1949" Type="http://schemas.openxmlformats.org/officeDocument/2006/relationships/image" Target="media/image1183.wmf"/><Relationship Id="rId292" Type="http://schemas.openxmlformats.org/officeDocument/2006/relationships/image" Target="media/image194.png"/><Relationship Id="rId1809" Type="http://schemas.openxmlformats.org/officeDocument/2006/relationships/image" Target="media/image1111.wmf"/><Relationship Id="rId597" Type="http://schemas.openxmlformats.org/officeDocument/2006/relationships/image" Target="media/image491.wmf"/><Relationship Id="rId2180" Type="http://schemas.openxmlformats.org/officeDocument/2006/relationships/image" Target="media/image1339.wmf"/><Relationship Id="rId2278" Type="http://schemas.openxmlformats.org/officeDocument/2006/relationships/image" Target="media/image1397.wmf"/><Relationship Id="rId2485" Type="http://schemas.openxmlformats.org/officeDocument/2006/relationships/oleObject" Target="embeddings/oleObject985.bin"/><Relationship Id="rId3024" Type="http://schemas.openxmlformats.org/officeDocument/2006/relationships/image" Target="media/image1836.wmf"/><Relationship Id="rId152" Type="http://schemas.openxmlformats.org/officeDocument/2006/relationships/image" Target="media/image70.wmf"/><Relationship Id="rId457" Type="http://schemas.openxmlformats.org/officeDocument/2006/relationships/image" Target="media/image359.png"/><Relationship Id="rId1087" Type="http://schemas.openxmlformats.org/officeDocument/2006/relationships/oleObject" Target="embeddings/oleObject358.bin"/><Relationship Id="rId1294" Type="http://schemas.openxmlformats.org/officeDocument/2006/relationships/image" Target="media/image807.emf"/><Relationship Id="rId2040" Type="http://schemas.openxmlformats.org/officeDocument/2006/relationships/oleObject" Target="embeddings/oleObject804.bin"/><Relationship Id="rId2138" Type="http://schemas.openxmlformats.org/officeDocument/2006/relationships/image" Target="media/image1297.wmf"/><Relationship Id="rId2692" Type="http://schemas.openxmlformats.org/officeDocument/2006/relationships/oleObject" Target="embeddings/oleObject1092.bin"/><Relationship Id="rId2997" Type="http://schemas.openxmlformats.org/officeDocument/2006/relationships/image" Target="media/image1809.wmf"/><Relationship Id="rId664" Type="http://schemas.openxmlformats.org/officeDocument/2006/relationships/image" Target="media/image522.wmf"/><Relationship Id="rId871" Type="http://schemas.openxmlformats.org/officeDocument/2006/relationships/oleObject" Target="embeddings/oleObject241.bin"/><Relationship Id="rId969" Type="http://schemas.openxmlformats.org/officeDocument/2006/relationships/image" Target="media/image670.wmf"/><Relationship Id="rId1599" Type="http://schemas.openxmlformats.org/officeDocument/2006/relationships/image" Target="media/image993.png"/><Relationship Id="rId2345" Type="http://schemas.openxmlformats.org/officeDocument/2006/relationships/image" Target="media/image1430.jpeg"/><Relationship Id="rId2552" Type="http://schemas.openxmlformats.org/officeDocument/2006/relationships/oleObject" Target="embeddings/oleObject1018.bin"/><Relationship Id="rId317" Type="http://schemas.openxmlformats.org/officeDocument/2006/relationships/image" Target="media/image219.png"/><Relationship Id="rId524" Type="http://schemas.openxmlformats.org/officeDocument/2006/relationships/image" Target="media/image426.png"/><Relationship Id="rId731" Type="http://schemas.openxmlformats.org/officeDocument/2006/relationships/oleObject" Target="embeddings/oleObject171.bin"/><Relationship Id="rId1154" Type="http://schemas.openxmlformats.org/officeDocument/2006/relationships/image" Target="media/image746.wmf"/><Relationship Id="rId1361" Type="http://schemas.openxmlformats.org/officeDocument/2006/relationships/image" Target="media/image840.wmf"/><Relationship Id="rId1459" Type="http://schemas.openxmlformats.org/officeDocument/2006/relationships/image" Target="media/image888.wmf"/><Relationship Id="rId2205" Type="http://schemas.openxmlformats.org/officeDocument/2006/relationships/oleObject" Target="embeddings/oleObject836.bin"/><Relationship Id="rId2412" Type="http://schemas.openxmlformats.org/officeDocument/2006/relationships/oleObject" Target="embeddings/oleObject939.bin"/><Relationship Id="rId2857" Type="http://schemas.openxmlformats.org/officeDocument/2006/relationships/image" Target="media/image1669.wmf"/><Relationship Id="rId98" Type="http://schemas.openxmlformats.org/officeDocument/2006/relationships/oleObject" Target="embeddings/oleObject47.bin"/><Relationship Id="rId829" Type="http://schemas.openxmlformats.org/officeDocument/2006/relationships/oleObject" Target="embeddings/oleObject220.bin"/><Relationship Id="rId1014" Type="http://schemas.openxmlformats.org/officeDocument/2006/relationships/oleObject" Target="embeddings/oleObject317.bin"/><Relationship Id="rId1221" Type="http://schemas.openxmlformats.org/officeDocument/2006/relationships/image" Target="media/image771.wmf"/><Relationship Id="rId1666" Type="http://schemas.openxmlformats.org/officeDocument/2006/relationships/oleObject" Target="embeddings/oleObject619.bin"/><Relationship Id="rId1873" Type="http://schemas.openxmlformats.org/officeDocument/2006/relationships/image" Target="media/image1143.wmf"/><Relationship Id="rId2717" Type="http://schemas.openxmlformats.org/officeDocument/2006/relationships/image" Target="media/image1603.wmf"/><Relationship Id="rId2924" Type="http://schemas.openxmlformats.org/officeDocument/2006/relationships/image" Target="media/image1736.wmf"/><Relationship Id="rId1319" Type="http://schemas.openxmlformats.org/officeDocument/2006/relationships/oleObject" Target="embeddings/oleObject492.bin"/><Relationship Id="rId1526" Type="http://schemas.openxmlformats.org/officeDocument/2006/relationships/oleObject" Target="embeddings/oleObject597.bin"/><Relationship Id="rId1733" Type="http://schemas.openxmlformats.org/officeDocument/2006/relationships/image" Target="media/image1073.wmf"/><Relationship Id="rId1940" Type="http://schemas.openxmlformats.org/officeDocument/2006/relationships/image" Target="media/image1178.wmf"/><Relationship Id="rId25" Type="http://schemas.openxmlformats.org/officeDocument/2006/relationships/image" Target="media/image9.wmf"/><Relationship Id="rId1800" Type="http://schemas.openxmlformats.org/officeDocument/2006/relationships/oleObject" Target="embeddings/oleObject686.bin"/><Relationship Id="rId3046" Type="http://schemas.openxmlformats.org/officeDocument/2006/relationships/image" Target="media/image1858.wmf"/><Relationship Id="rId174" Type="http://schemas.openxmlformats.org/officeDocument/2006/relationships/image" Target="media/image81.wmf"/><Relationship Id="rId381" Type="http://schemas.openxmlformats.org/officeDocument/2006/relationships/image" Target="media/image283.png"/><Relationship Id="rId2062" Type="http://schemas.openxmlformats.org/officeDocument/2006/relationships/oleObject" Target="embeddings/oleObject815.bin"/><Relationship Id="rId3113" Type="http://schemas.openxmlformats.org/officeDocument/2006/relationships/image" Target="media/image1925.wmf"/><Relationship Id="rId241" Type="http://schemas.openxmlformats.org/officeDocument/2006/relationships/image" Target="media/image143.png"/><Relationship Id="rId479" Type="http://schemas.openxmlformats.org/officeDocument/2006/relationships/image" Target="media/image381.png"/><Relationship Id="rId686" Type="http://schemas.openxmlformats.org/officeDocument/2006/relationships/image" Target="media/image531.wmf"/><Relationship Id="rId893" Type="http://schemas.openxmlformats.org/officeDocument/2006/relationships/oleObject" Target="embeddings/oleObject252.bin"/><Relationship Id="rId2367" Type="http://schemas.openxmlformats.org/officeDocument/2006/relationships/image" Target="media/image1442.wmf"/><Relationship Id="rId2574" Type="http://schemas.openxmlformats.org/officeDocument/2006/relationships/oleObject" Target="embeddings/oleObject1028.bin"/><Relationship Id="rId2781" Type="http://schemas.openxmlformats.org/officeDocument/2006/relationships/image" Target="media/image1630.wmf"/><Relationship Id="rId339" Type="http://schemas.openxmlformats.org/officeDocument/2006/relationships/image" Target="media/image241.png"/><Relationship Id="rId546" Type="http://schemas.openxmlformats.org/officeDocument/2006/relationships/image" Target="media/image448.png"/><Relationship Id="rId753" Type="http://schemas.openxmlformats.org/officeDocument/2006/relationships/oleObject" Target="embeddings/oleObject182.bin"/><Relationship Id="rId1176" Type="http://schemas.openxmlformats.org/officeDocument/2006/relationships/oleObject" Target="embeddings/oleObject415.bin"/><Relationship Id="rId1383" Type="http://schemas.openxmlformats.org/officeDocument/2006/relationships/oleObject" Target="embeddings/oleObject525.bin"/><Relationship Id="rId2227" Type="http://schemas.openxmlformats.org/officeDocument/2006/relationships/oleObject" Target="embeddings/oleObject847.bin"/><Relationship Id="rId2434" Type="http://schemas.openxmlformats.org/officeDocument/2006/relationships/oleObject" Target="embeddings/oleObject952.bin"/><Relationship Id="rId2879" Type="http://schemas.openxmlformats.org/officeDocument/2006/relationships/image" Target="media/image1691.wmf"/><Relationship Id="rId101" Type="http://schemas.openxmlformats.org/officeDocument/2006/relationships/image" Target="media/image45.wmf"/><Relationship Id="rId406" Type="http://schemas.openxmlformats.org/officeDocument/2006/relationships/image" Target="media/image308.png"/><Relationship Id="rId960" Type="http://schemas.openxmlformats.org/officeDocument/2006/relationships/oleObject" Target="embeddings/oleObject287.bin"/><Relationship Id="rId1036" Type="http://schemas.openxmlformats.org/officeDocument/2006/relationships/oleObject" Target="embeddings/oleObject330.bin"/><Relationship Id="rId1243" Type="http://schemas.openxmlformats.org/officeDocument/2006/relationships/image" Target="media/image782.wmf"/><Relationship Id="rId1590" Type="http://schemas.openxmlformats.org/officeDocument/2006/relationships/image" Target="media/image984.png"/><Relationship Id="rId1688" Type="http://schemas.openxmlformats.org/officeDocument/2006/relationships/oleObject" Target="embeddings/oleObject630.bin"/><Relationship Id="rId1895" Type="http://schemas.openxmlformats.org/officeDocument/2006/relationships/image" Target="media/image1154.wmf"/><Relationship Id="rId2641" Type="http://schemas.openxmlformats.org/officeDocument/2006/relationships/oleObject" Target="embeddings/oleObject1068.bin"/><Relationship Id="rId2739" Type="http://schemas.openxmlformats.org/officeDocument/2006/relationships/image" Target="media/image1611.wmf"/><Relationship Id="rId2946" Type="http://schemas.openxmlformats.org/officeDocument/2006/relationships/image" Target="media/image1758.wmf"/><Relationship Id="rId613" Type="http://schemas.openxmlformats.org/officeDocument/2006/relationships/oleObject" Target="embeddings/oleObject107.bin"/><Relationship Id="rId820" Type="http://schemas.openxmlformats.org/officeDocument/2006/relationships/image" Target="media/image597.wmf"/><Relationship Id="rId918" Type="http://schemas.openxmlformats.org/officeDocument/2006/relationships/image" Target="media/image646.wmf"/><Relationship Id="rId1450" Type="http://schemas.openxmlformats.org/officeDocument/2006/relationships/oleObject" Target="embeddings/oleObject559.bin"/><Relationship Id="rId1548" Type="http://schemas.openxmlformats.org/officeDocument/2006/relationships/image" Target="media/image942.png"/><Relationship Id="rId1755" Type="http://schemas.openxmlformats.org/officeDocument/2006/relationships/image" Target="media/image1084.wmf"/><Relationship Id="rId2501" Type="http://schemas.openxmlformats.org/officeDocument/2006/relationships/image" Target="media/image1499.wmf"/><Relationship Id="rId1103" Type="http://schemas.openxmlformats.org/officeDocument/2006/relationships/oleObject" Target="embeddings/oleObject371.bin"/><Relationship Id="rId1310" Type="http://schemas.openxmlformats.org/officeDocument/2006/relationships/image" Target="media/image815.wmf"/><Relationship Id="rId1408" Type="http://schemas.openxmlformats.org/officeDocument/2006/relationships/image" Target="media/image863.wmf"/><Relationship Id="rId1962" Type="http://schemas.openxmlformats.org/officeDocument/2006/relationships/oleObject" Target="embeddings/oleObject765.bin"/><Relationship Id="rId2806" Type="http://schemas.openxmlformats.org/officeDocument/2006/relationships/image" Target="media/image1640.wmf"/><Relationship Id="rId47" Type="http://schemas.openxmlformats.org/officeDocument/2006/relationships/image" Target="media/image20.wmf"/><Relationship Id="rId1615" Type="http://schemas.openxmlformats.org/officeDocument/2006/relationships/image" Target="media/image1009.png"/><Relationship Id="rId1822" Type="http://schemas.openxmlformats.org/officeDocument/2006/relationships/oleObject" Target="embeddings/oleObject697.bin"/><Relationship Id="rId3068" Type="http://schemas.openxmlformats.org/officeDocument/2006/relationships/image" Target="media/image1880.wmf"/><Relationship Id="rId196" Type="http://schemas.openxmlformats.org/officeDocument/2006/relationships/image" Target="media/image98.png"/><Relationship Id="rId2084" Type="http://schemas.openxmlformats.org/officeDocument/2006/relationships/oleObject" Target="embeddings/oleObject826.bin"/><Relationship Id="rId2291" Type="http://schemas.openxmlformats.org/officeDocument/2006/relationships/oleObject" Target="embeddings/oleObject882.bin"/><Relationship Id="rId3135" Type="http://schemas.openxmlformats.org/officeDocument/2006/relationships/image" Target="media/image1947.wmf"/><Relationship Id="rId263" Type="http://schemas.openxmlformats.org/officeDocument/2006/relationships/image" Target="media/image165.png"/><Relationship Id="rId470" Type="http://schemas.openxmlformats.org/officeDocument/2006/relationships/image" Target="media/image372.png"/><Relationship Id="rId2151" Type="http://schemas.openxmlformats.org/officeDocument/2006/relationships/image" Target="media/image1310.wmf"/><Relationship Id="rId2389" Type="http://schemas.openxmlformats.org/officeDocument/2006/relationships/image" Target="media/image1454.wmf"/><Relationship Id="rId2596" Type="http://schemas.openxmlformats.org/officeDocument/2006/relationships/oleObject" Target="embeddings/oleObject1038.bin"/><Relationship Id="rId123" Type="http://schemas.openxmlformats.org/officeDocument/2006/relationships/oleObject" Target="embeddings/oleObject60.bin"/><Relationship Id="rId330" Type="http://schemas.openxmlformats.org/officeDocument/2006/relationships/image" Target="media/image232.png"/><Relationship Id="rId568" Type="http://schemas.openxmlformats.org/officeDocument/2006/relationships/image" Target="media/image470.png"/><Relationship Id="rId775" Type="http://schemas.openxmlformats.org/officeDocument/2006/relationships/oleObject" Target="embeddings/oleObject193.bin"/><Relationship Id="rId982" Type="http://schemas.openxmlformats.org/officeDocument/2006/relationships/oleObject" Target="embeddings/oleObject298.bin"/><Relationship Id="rId1198" Type="http://schemas.openxmlformats.org/officeDocument/2006/relationships/oleObject" Target="embeddings/oleObject428.bin"/><Relationship Id="rId2011" Type="http://schemas.openxmlformats.org/officeDocument/2006/relationships/image" Target="media/image1214.wmf"/><Relationship Id="rId2249" Type="http://schemas.openxmlformats.org/officeDocument/2006/relationships/oleObject" Target="embeddings/oleObject859.bin"/><Relationship Id="rId2456" Type="http://schemas.openxmlformats.org/officeDocument/2006/relationships/oleObject" Target="embeddings/oleObject965.bin"/><Relationship Id="rId2663" Type="http://schemas.openxmlformats.org/officeDocument/2006/relationships/image" Target="media/image1578.wmf"/><Relationship Id="rId2870" Type="http://schemas.openxmlformats.org/officeDocument/2006/relationships/image" Target="media/image1682.wmf"/><Relationship Id="rId428" Type="http://schemas.openxmlformats.org/officeDocument/2006/relationships/image" Target="media/image330.png"/><Relationship Id="rId635" Type="http://schemas.openxmlformats.org/officeDocument/2006/relationships/oleObject" Target="embeddings/oleObject120.bin"/><Relationship Id="rId842" Type="http://schemas.openxmlformats.org/officeDocument/2006/relationships/image" Target="media/image608.wmf"/><Relationship Id="rId1058" Type="http://schemas.openxmlformats.org/officeDocument/2006/relationships/oleObject" Target="embeddings/oleObject342.bin"/><Relationship Id="rId1265" Type="http://schemas.openxmlformats.org/officeDocument/2006/relationships/image" Target="media/image793.emf"/><Relationship Id="rId1472" Type="http://schemas.openxmlformats.org/officeDocument/2006/relationships/oleObject" Target="embeddings/oleObject570.bin"/><Relationship Id="rId2109" Type="http://schemas.openxmlformats.org/officeDocument/2006/relationships/image" Target="media/image1269.wmf"/><Relationship Id="rId2316" Type="http://schemas.openxmlformats.org/officeDocument/2006/relationships/image" Target="media/image1414.wmf"/><Relationship Id="rId2523" Type="http://schemas.openxmlformats.org/officeDocument/2006/relationships/image" Target="media/image1509.png"/><Relationship Id="rId2730" Type="http://schemas.openxmlformats.org/officeDocument/2006/relationships/image" Target="media/image1608.wmf"/><Relationship Id="rId2968" Type="http://schemas.openxmlformats.org/officeDocument/2006/relationships/image" Target="media/image1780.wmf"/><Relationship Id="rId702" Type="http://schemas.openxmlformats.org/officeDocument/2006/relationships/image" Target="media/image538.wmf"/><Relationship Id="rId1125" Type="http://schemas.openxmlformats.org/officeDocument/2006/relationships/oleObject" Target="embeddings/oleObject382.bin"/><Relationship Id="rId1332" Type="http://schemas.openxmlformats.org/officeDocument/2006/relationships/oleObject" Target="embeddings/oleObject499.bin"/><Relationship Id="rId1777" Type="http://schemas.openxmlformats.org/officeDocument/2006/relationships/image" Target="media/image1095.wmf"/><Relationship Id="rId1984" Type="http://schemas.openxmlformats.org/officeDocument/2006/relationships/oleObject" Target="embeddings/oleObject776.bin"/><Relationship Id="rId2828" Type="http://schemas.openxmlformats.org/officeDocument/2006/relationships/oleObject" Target="embeddings/oleObject1171.bin"/><Relationship Id="rId69" Type="http://schemas.openxmlformats.org/officeDocument/2006/relationships/image" Target="media/image31.wmf"/><Relationship Id="rId1637" Type="http://schemas.openxmlformats.org/officeDocument/2006/relationships/image" Target="media/image1023.wmf"/><Relationship Id="rId1844" Type="http://schemas.openxmlformats.org/officeDocument/2006/relationships/oleObject" Target="embeddings/oleObject708.bin"/><Relationship Id="rId1704" Type="http://schemas.openxmlformats.org/officeDocument/2006/relationships/oleObject" Target="embeddings/oleObject638.bin"/><Relationship Id="rId285" Type="http://schemas.openxmlformats.org/officeDocument/2006/relationships/image" Target="media/image187.png"/><Relationship Id="rId1911" Type="http://schemas.openxmlformats.org/officeDocument/2006/relationships/image" Target="media/image1162.wmf"/><Relationship Id="rId492" Type="http://schemas.openxmlformats.org/officeDocument/2006/relationships/image" Target="media/image394.png"/><Relationship Id="rId797" Type="http://schemas.openxmlformats.org/officeDocument/2006/relationships/oleObject" Target="embeddings/oleObject204.bin"/><Relationship Id="rId2173" Type="http://schemas.openxmlformats.org/officeDocument/2006/relationships/image" Target="media/image1332.wmf"/><Relationship Id="rId2380" Type="http://schemas.openxmlformats.org/officeDocument/2006/relationships/image" Target="media/image1449.jpeg"/><Relationship Id="rId2478" Type="http://schemas.openxmlformats.org/officeDocument/2006/relationships/image" Target="media/image1489.wmf"/><Relationship Id="rId3017" Type="http://schemas.openxmlformats.org/officeDocument/2006/relationships/image" Target="media/image1829.wmf"/><Relationship Id="rId145" Type="http://schemas.openxmlformats.org/officeDocument/2006/relationships/oleObject" Target="embeddings/oleObject71.bin"/><Relationship Id="rId352" Type="http://schemas.openxmlformats.org/officeDocument/2006/relationships/image" Target="media/image254.png"/><Relationship Id="rId1287" Type="http://schemas.openxmlformats.org/officeDocument/2006/relationships/oleObject" Target="embeddings/oleObject476.bin"/><Relationship Id="rId2033" Type="http://schemas.openxmlformats.org/officeDocument/2006/relationships/image" Target="media/image1225.wmf"/><Relationship Id="rId2240" Type="http://schemas.openxmlformats.org/officeDocument/2006/relationships/image" Target="media/image1379.png"/><Relationship Id="rId2685" Type="http://schemas.openxmlformats.org/officeDocument/2006/relationships/image" Target="media/image1588.wmf"/><Relationship Id="rId2892" Type="http://schemas.openxmlformats.org/officeDocument/2006/relationships/image" Target="media/image1704.wmf"/><Relationship Id="rId212" Type="http://schemas.openxmlformats.org/officeDocument/2006/relationships/image" Target="media/image114.png"/><Relationship Id="rId657" Type="http://schemas.openxmlformats.org/officeDocument/2006/relationships/oleObject" Target="embeddings/oleObject131.bin"/><Relationship Id="rId864" Type="http://schemas.openxmlformats.org/officeDocument/2006/relationships/image" Target="media/image619.wmf"/><Relationship Id="rId1494" Type="http://schemas.openxmlformats.org/officeDocument/2006/relationships/oleObject" Target="embeddings/oleObject581.bin"/><Relationship Id="rId1799" Type="http://schemas.openxmlformats.org/officeDocument/2006/relationships/image" Target="media/image1106.wmf"/><Relationship Id="rId2100" Type="http://schemas.openxmlformats.org/officeDocument/2006/relationships/image" Target="media/image1260.wmf"/><Relationship Id="rId2338" Type="http://schemas.openxmlformats.org/officeDocument/2006/relationships/image" Target="media/image1426.wmf"/><Relationship Id="rId2545" Type="http://schemas.openxmlformats.org/officeDocument/2006/relationships/image" Target="media/image1523.wmf"/><Relationship Id="rId2752" Type="http://schemas.openxmlformats.org/officeDocument/2006/relationships/oleObject" Target="embeddings/oleObject1128.bin"/><Relationship Id="rId517" Type="http://schemas.openxmlformats.org/officeDocument/2006/relationships/image" Target="media/image419.png"/><Relationship Id="rId724" Type="http://schemas.openxmlformats.org/officeDocument/2006/relationships/image" Target="media/image549.wmf"/><Relationship Id="rId931" Type="http://schemas.openxmlformats.org/officeDocument/2006/relationships/oleObject" Target="embeddings/oleObject271.bin"/><Relationship Id="rId1147" Type="http://schemas.openxmlformats.org/officeDocument/2006/relationships/oleObject" Target="embeddings/oleObject397.bin"/><Relationship Id="rId1354" Type="http://schemas.openxmlformats.org/officeDocument/2006/relationships/oleObject" Target="embeddings/oleObject510.bin"/><Relationship Id="rId1561" Type="http://schemas.openxmlformats.org/officeDocument/2006/relationships/image" Target="media/image955.png"/><Relationship Id="rId2405" Type="http://schemas.openxmlformats.org/officeDocument/2006/relationships/oleObject" Target="embeddings/oleObject936.bin"/><Relationship Id="rId2612" Type="http://schemas.openxmlformats.org/officeDocument/2006/relationships/image" Target="media/image1553.wmf"/><Relationship Id="rId60" Type="http://schemas.openxmlformats.org/officeDocument/2006/relationships/oleObject" Target="embeddings/oleObject26.bin"/><Relationship Id="rId1007" Type="http://schemas.openxmlformats.org/officeDocument/2006/relationships/image" Target="media/image687.wmf"/><Relationship Id="rId1214" Type="http://schemas.openxmlformats.org/officeDocument/2006/relationships/oleObject" Target="embeddings/oleObject439.bin"/><Relationship Id="rId1421" Type="http://schemas.openxmlformats.org/officeDocument/2006/relationships/oleObject" Target="embeddings/oleObject544.bin"/><Relationship Id="rId1659" Type="http://schemas.openxmlformats.org/officeDocument/2006/relationships/image" Target="media/image1036.wmf"/><Relationship Id="rId1866" Type="http://schemas.openxmlformats.org/officeDocument/2006/relationships/oleObject" Target="embeddings/oleObject719.bin"/><Relationship Id="rId2917" Type="http://schemas.openxmlformats.org/officeDocument/2006/relationships/image" Target="media/image1729.wmf"/><Relationship Id="rId3081" Type="http://schemas.openxmlformats.org/officeDocument/2006/relationships/image" Target="media/image1893.wmf"/><Relationship Id="rId1519" Type="http://schemas.openxmlformats.org/officeDocument/2006/relationships/image" Target="media/image918.wmf"/><Relationship Id="rId1726" Type="http://schemas.openxmlformats.org/officeDocument/2006/relationships/oleObject" Target="embeddings/oleObject649.bin"/><Relationship Id="rId1933" Type="http://schemas.openxmlformats.org/officeDocument/2006/relationships/oleObject" Target="embeddings/oleObject752.bin"/><Relationship Id="rId18" Type="http://schemas.openxmlformats.org/officeDocument/2006/relationships/oleObject" Target="embeddings/oleObject5.bin"/><Relationship Id="rId2195" Type="http://schemas.openxmlformats.org/officeDocument/2006/relationships/image" Target="media/image1354.wmf"/><Relationship Id="rId3039" Type="http://schemas.openxmlformats.org/officeDocument/2006/relationships/image" Target="media/image1851.wmf"/><Relationship Id="rId167" Type="http://schemas.openxmlformats.org/officeDocument/2006/relationships/oleObject" Target="embeddings/oleObject82.bin"/><Relationship Id="rId374" Type="http://schemas.openxmlformats.org/officeDocument/2006/relationships/image" Target="media/image276.png"/><Relationship Id="rId581" Type="http://schemas.openxmlformats.org/officeDocument/2006/relationships/image" Target="media/image483.wmf"/><Relationship Id="rId2055" Type="http://schemas.openxmlformats.org/officeDocument/2006/relationships/image" Target="media/image1236.wmf"/><Relationship Id="rId2262" Type="http://schemas.openxmlformats.org/officeDocument/2006/relationships/oleObject" Target="embeddings/oleObject865.bin"/><Relationship Id="rId3106" Type="http://schemas.openxmlformats.org/officeDocument/2006/relationships/image" Target="media/image1918.wmf"/><Relationship Id="rId234" Type="http://schemas.openxmlformats.org/officeDocument/2006/relationships/image" Target="media/image136.png"/><Relationship Id="rId679" Type="http://schemas.openxmlformats.org/officeDocument/2006/relationships/oleObject" Target="embeddings/oleObject144.bin"/><Relationship Id="rId886" Type="http://schemas.openxmlformats.org/officeDocument/2006/relationships/image" Target="media/image630.wmf"/><Relationship Id="rId2567" Type="http://schemas.openxmlformats.org/officeDocument/2006/relationships/image" Target="media/image1535.wmf"/><Relationship Id="rId2774" Type="http://schemas.openxmlformats.org/officeDocument/2006/relationships/oleObject" Target="embeddings/oleObject1140.bin"/><Relationship Id="rId2" Type="http://schemas.openxmlformats.org/officeDocument/2006/relationships/numbering" Target="numbering.xml"/><Relationship Id="rId441" Type="http://schemas.openxmlformats.org/officeDocument/2006/relationships/image" Target="media/image343.png"/><Relationship Id="rId539" Type="http://schemas.openxmlformats.org/officeDocument/2006/relationships/image" Target="media/image441.png"/><Relationship Id="rId746" Type="http://schemas.openxmlformats.org/officeDocument/2006/relationships/image" Target="media/image560.wmf"/><Relationship Id="rId1071" Type="http://schemas.openxmlformats.org/officeDocument/2006/relationships/image" Target="media/image715.wmf"/><Relationship Id="rId1169" Type="http://schemas.openxmlformats.org/officeDocument/2006/relationships/image" Target="media/image753.wmf"/><Relationship Id="rId1376" Type="http://schemas.openxmlformats.org/officeDocument/2006/relationships/image" Target="media/image847.wmf"/><Relationship Id="rId1583" Type="http://schemas.openxmlformats.org/officeDocument/2006/relationships/image" Target="media/image977.png"/><Relationship Id="rId2122" Type="http://schemas.openxmlformats.org/officeDocument/2006/relationships/image" Target="media/image1281.wmf"/><Relationship Id="rId2427" Type="http://schemas.openxmlformats.org/officeDocument/2006/relationships/oleObject" Target="embeddings/oleObject948.bin"/><Relationship Id="rId2981" Type="http://schemas.openxmlformats.org/officeDocument/2006/relationships/image" Target="media/image1793.wmf"/><Relationship Id="rId301" Type="http://schemas.openxmlformats.org/officeDocument/2006/relationships/image" Target="media/image203.png"/><Relationship Id="rId953" Type="http://schemas.openxmlformats.org/officeDocument/2006/relationships/oleObject" Target="embeddings/oleObject282.bin"/><Relationship Id="rId1029" Type="http://schemas.openxmlformats.org/officeDocument/2006/relationships/image" Target="media/image696.wmf"/><Relationship Id="rId1236" Type="http://schemas.openxmlformats.org/officeDocument/2006/relationships/oleObject" Target="embeddings/oleObject450.bin"/><Relationship Id="rId1790" Type="http://schemas.openxmlformats.org/officeDocument/2006/relationships/oleObject" Target="embeddings/oleObject681.bin"/><Relationship Id="rId1888" Type="http://schemas.openxmlformats.org/officeDocument/2006/relationships/oleObject" Target="embeddings/oleObject730.bin"/><Relationship Id="rId2634" Type="http://schemas.openxmlformats.org/officeDocument/2006/relationships/oleObject" Target="embeddings/oleObject1064.bin"/><Relationship Id="rId2841" Type="http://schemas.openxmlformats.org/officeDocument/2006/relationships/image" Target="media/image1655.wmf"/><Relationship Id="rId2939" Type="http://schemas.openxmlformats.org/officeDocument/2006/relationships/image" Target="media/image1751.wmf"/><Relationship Id="rId82" Type="http://schemas.openxmlformats.org/officeDocument/2006/relationships/oleObject" Target="embeddings/oleObject38.bin"/><Relationship Id="rId606" Type="http://schemas.openxmlformats.org/officeDocument/2006/relationships/oleObject" Target="embeddings/oleObject103.bin"/><Relationship Id="rId813" Type="http://schemas.openxmlformats.org/officeDocument/2006/relationships/oleObject" Target="embeddings/oleObject212.bin"/><Relationship Id="rId1443" Type="http://schemas.openxmlformats.org/officeDocument/2006/relationships/image" Target="media/image880.wmf"/><Relationship Id="rId1650" Type="http://schemas.openxmlformats.org/officeDocument/2006/relationships/oleObject" Target="embeddings/oleObject612.bin"/><Relationship Id="rId1748" Type="http://schemas.openxmlformats.org/officeDocument/2006/relationships/oleObject" Target="embeddings/oleObject660.bin"/><Relationship Id="rId2701" Type="http://schemas.openxmlformats.org/officeDocument/2006/relationships/image" Target="media/image1596.wmf"/><Relationship Id="rId1303" Type="http://schemas.openxmlformats.org/officeDocument/2006/relationships/oleObject" Target="embeddings/oleObject484.bin"/><Relationship Id="rId1510" Type="http://schemas.openxmlformats.org/officeDocument/2006/relationships/oleObject" Target="embeddings/oleObject589.bin"/><Relationship Id="rId1955" Type="http://schemas.openxmlformats.org/officeDocument/2006/relationships/image" Target="media/image1186.wmf"/><Relationship Id="rId1608" Type="http://schemas.openxmlformats.org/officeDocument/2006/relationships/image" Target="media/image1002.png"/><Relationship Id="rId1815" Type="http://schemas.openxmlformats.org/officeDocument/2006/relationships/image" Target="media/image1114.wmf"/><Relationship Id="rId3030" Type="http://schemas.openxmlformats.org/officeDocument/2006/relationships/image" Target="media/image1842.wmf"/><Relationship Id="rId189" Type="http://schemas.openxmlformats.org/officeDocument/2006/relationships/image" Target="media/image91.png"/><Relationship Id="rId396" Type="http://schemas.openxmlformats.org/officeDocument/2006/relationships/image" Target="media/image298.png"/><Relationship Id="rId2077" Type="http://schemas.openxmlformats.org/officeDocument/2006/relationships/image" Target="media/image1247.wmf"/><Relationship Id="rId2284" Type="http://schemas.openxmlformats.org/officeDocument/2006/relationships/oleObject" Target="embeddings/oleObject877.bin"/><Relationship Id="rId2491" Type="http://schemas.openxmlformats.org/officeDocument/2006/relationships/oleObject" Target="embeddings/oleObject989.bin"/><Relationship Id="rId3128" Type="http://schemas.openxmlformats.org/officeDocument/2006/relationships/image" Target="media/image1940.wmf"/><Relationship Id="rId256" Type="http://schemas.openxmlformats.org/officeDocument/2006/relationships/image" Target="media/image158.png"/><Relationship Id="rId463" Type="http://schemas.openxmlformats.org/officeDocument/2006/relationships/image" Target="media/image365.png"/><Relationship Id="rId670" Type="http://schemas.openxmlformats.org/officeDocument/2006/relationships/image" Target="media/image525.wmf"/><Relationship Id="rId1093" Type="http://schemas.openxmlformats.org/officeDocument/2006/relationships/oleObject" Target="embeddings/oleObject363.bin"/><Relationship Id="rId2144" Type="http://schemas.openxmlformats.org/officeDocument/2006/relationships/image" Target="media/image1303.wmf"/><Relationship Id="rId2351" Type="http://schemas.openxmlformats.org/officeDocument/2006/relationships/oleObject" Target="embeddings/oleObject910.bin"/><Relationship Id="rId2589" Type="http://schemas.openxmlformats.org/officeDocument/2006/relationships/oleObject" Target="embeddings/oleObject1034.bin"/><Relationship Id="rId2796" Type="http://schemas.openxmlformats.org/officeDocument/2006/relationships/image" Target="media/image1636.wmf"/><Relationship Id="rId116" Type="http://schemas.openxmlformats.org/officeDocument/2006/relationships/image" Target="media/image52.wmf"/><Relationship Id="rId323" Type="http://schemas.openxmlformats.org/officeDocument/2006/relationships/image" Target="media/image225.png"/><Relationship Id="rId530" Type="http://schemas.openxmlformats.org/officeDocument/2006/relationships/image" Target="media/image432.png"/><Relationship Id="rId768" Type="http://schemas.openxmlformats.org/officeDocument/2006/relationships/image" Target="media/image571.wmf"/><Relationship Id="rId975" Type="http://schemas.openxmlformats.org/officeDocument/2006/relationships/image" Target="media/image673.wmf"/><Relationship Id="rId1160" Type="http://schemas.openxmlformats.org/officeDocument/2006/relationships/oleObject" Target="embeddings/oleObject404.bin"/><Relationship Id="rId1398" Type="http://schemas.openxmlformats.org/officeDocument/2006/relationships/image" Target="media/image858.wmf"/><Relationship Id="rId2004" Type="http://schemas.openxmlformats.org/officeDocument/2006/relationships/oleObject" Target="embeddings/oleObject786.bin"/><Relationship Id="rId2211" Type="http://schemas.openxmlformats.org/officeDocument/2006/relationships/oleObject" Target="embeddings/oleObject839.bin"/><Relationship Id="rId2449" Type="http://schemas.openxmlformats.org/officeDocument/2006/relationships/image" Target="media/image1480.wmf"/><Relationship Id="rId2656" Type="http://schemas.openxmlformats.org/officeDocument/2006/relationships/image" Target="media/image1573.wmf"/><Relationship Id="rId2863" Type="http://schemas.openxmlformats.org/officeDocument/2006/relationships/image" Target="media/image1675.wmf"/><Relationship Id="rId628" Type="http://schemas.openxmlformats.org/officeDocument/2006/relationships/oleObject" Target="embeddings/oleObject116.bin"/><Relationship Id="rId835" Type="http://schemas.openxmlformats.org/officeDocument/2006/relationships/oleObject" Target="embeddings/oleObject223.bin"/><Relationship Id="rId1258" Type="http://schemas.openxmlformats.org/officeDocument/2006/relationships/oleObject" Target="embeddings/oleObject461.bin"/><Relationship Id="rId1465" Type="http://schemas.openxmlformats.org/officeDocument/2006/relationships/image" Target="media/image891.wmf"/><Relationship Id="rId1672" Type="http://schemas.openxmlformats.org/officeDocument/2006/relationships/oleObject" Target="embeddings/oleObject622.bin"/><Relationship Id="rId2309" Type="http://schemas.openxmlformats.org/officeDocument/2006/relationships/image" Target="media/image1410.wmf"/><Relationship Id="rId2516" Type="http://schemas.openxmlformats.org/officeDocument/2006/relationships/oleObject" Target="embeddings/oleObject1003.bin"/><Relationship Id="rId2723" Type="http://schemas.openxmlformats.org/officeDocument/2006/relationships/oleObject" Target="embeddings/oleObject1110.bin"/><Relationship Id="rId1020" Type="http://schemas.openxmlformats.org/officeDocument/2006/relationships/oleObject" Target="embeddings/oleObject321.bin"/><Relationship Id="rId1118" Type="http://schemas.openxmlformats.org/officeDocument/2006/relationships/image" Target="media/image732.wmf"/><Relationship Id="rId1325" Type="http://schemas.openxmlformats.org/officeDocument/2006/relationships/image" Target="media/image822.wmf"/><Relationship Id="rId1532" Type="http://schemas.openxmlformats.org/officeDocument/2006/relationships/image" Target="media/image926.png"/><Relationship Id="rId1977" Type="http://schemas.openxmlformats.org/officeDocument/2006/relationships/image" Target="media/image1197.wmf"/><Relationship Id="rId2930" Type="http://schemas.openxmlformats.org/officeDocument/2006/relationships/image" Target="media/image1742.wmf"/><Relationship Id="rId902" Type="http://schemas.openxmlformats.org/officeDocument/2006/relationships/image" Target="media/image638.wmf"/><Relationship Id="rId1837" Type="http://schemas.openxmlformats.org/officeDocument/2006/relationships/image" Target="media/image1125.wmf"/><Relationship Id="rId31" Type="http://schemas.openxmlformats.org/officeDocument/2006/relationships/image" Target="media/image12.wmf"/><Relationship Id="rId2099" Type="http://schemas.openxmlformats.org/officeDocument/2006/relationships/image" Target="media/image1259.wmf"/><Relationship Id="rId3052" Type="http://schemas.openxmlformats.org/officeDocument/2006/relationships/image" Target="media/image1864.wmf"/><Relationship Id="rId180" Type="http://schemas.openxmlformats.org/officeDocument/2006/relationships/image" Target="media/image84.wmf"/><Relationship Id="rId278" Type="http://schemas.openxmlformats.org/officeDocument/2006/relationships/image" Target="media/image180.png"/><Relationship Id="rId1904" Type="http://schemas.openxmlformats.org/officeDocument/2006/relationships/oleObject" Target="embeddings/oleObject738.bin"/><Relationship Id="rId485" Type="http://schemas.openxmlformats.org/officeDocument/2006/relationships/image" Target="media/image387.png"/><Relationship Id="rId692" Type="http://schemas.openxmlformats.org/officeDocument/2006/relationships/image" Target="media/image533.wmf"/><Relationship Id="rId2166" Type="http://schemas.openxmlformats.org/officeDocument/2006/relationships/image" Target="media/image1325.wmf"/><Relationship Id="rId2373" Type="http://schemas.openxmlformats.org/officeDocument/2006/relationships/oleObject" Target="embeddings/oleObject920.bin"/><Relationship Id="rId2580" Type="http://schemas.openxmlformats.org/officeDocument/2006/relationships/image" Target="media/image1543.wmf"/><Relationship Id="rId138" Type="http://schemas.openxmlformats.org/officeDocument/2006/relationships/image" Target="media/image63.wmf"/><Relationship Id="rId345" Type="http://schemas.openxmlformats.org/officeDocument/2006/relationships/image" Target="media/image247.png"/><Relationship Id="rId552" Type="http://schemas.openxmlformats.org/officeDocument/2006/relationships/image" Target="media/image454.png"/><Relationship Id="rId997" Type="http://schemas.openxmlformats.org/officeDocument/2006/relationships/image" Target="media/image682.wmf"/><Relationship Id="rId1182" Type="http://schemas.openxmlformats.org/officeDocument/2006/relationships/oleObject" Target="embeddings/oleObject420.bin"/><Relationship Id="rId2026" Type="http://schemas.openxmlformats.org/officeDocument/2006/relationships/oleObject" Target="embeddings/oleObject797.bin"/><Relationship Id="rId2233" Type="http://schemas.openxmlformats.org/officeDocument/2006/relationships/oleObject" Target="embeddings/oleObject850.bin"/><Relationship Id="rId2440" Type="http://schemas.openxmlformats.org/officeDocument/2006/relationships/oleObject" Target="embeddings/oleObject956.bin"/><Relationship Id="rId2678" Type="http://schemas.openxmlformats.org/officeDocument/2006/relationships/oleObject" Target="embeddings/oleObject1086.bin"/><Relationship Id="rId2885" Type="http://schemas.openxmlformats.org/officeDocument/2006/relationships/image" Target="media/image1697.wmf"/><Relationship Id="rId205" Type="http://schemas.openxmlformats.org/officeDocument/2006/relationships/image" Target="media/image107.png"/><Relationship Id="rId412" Type="http://schemas.openxmlformats.org/officeDocument/2006/relationships/image" Target="media/image314.png"/><Relationship Id="rId857" Type="http://schemas.openxmlformats.org/officeDocument/2006/relationships/oleObject" Target="embeddings/oleObject234.bin"/><Relationship Id="rId1042" Type="http://schemas.openxmlformats.org/officeDocument/2006/relationships/oleObject" Target="embeddings/oleObject334.bin"/><Relationship Id="rId1487" Type="http://schemas.openxmlformats.org/officeDocument/2006/relationships/image" Target="media/image902.wmf"/><Relationship Id="rId1694" Type="http://schemas.openxmlformats.org/officeDocument/2006/relationships/oleObject" Target="embeddings/oleObject633.bin"/><Relationship Id="rId2300" Type="http://schemas.openxmlformats.org/officeDocument/2006/relationships/oleObject" Target="embeddings/oleObject887.bin"/><Relationship Id="rId2538" Type="http://schemas.openxmlformats.org/officeDocument/2006/relationships/image" Target="media/image1518.wmf"/><Relationship Id="rId2745" Type="http://schemas.openxmlformats.org/officeDocument/2006/relationships/image" Target="media/image1614.wmf"/><Relationship Id="rId2952" Type="http://schemas.openxmlformats.org/officeDocument/2006/relationships/image" Target="media/image1764.wmf"/><Relationship Id="rId717" Type="http://schemas.openxmlformats.org/officeDocument/2006/relationships/oleObject" Target="embeddings/oleObject164.bin"/><Relationship Id="rId924" Type="http://schemas.openxmlformats.org/officeDocument/2006/relationships/image" Target="media/image649.wmf"/><Relationship Id="rId1347" Type="http://schemas.openxmlformats.org/officeDocument/2006/relationships/image" Target="media/image833.wmf"/><Relationship Id="rId1554" Type="http://schemas.openxmlformats.org/officeDocument/2006/relationships/image" Target="media/image948.png"/><Relationship Id="rId1761" Type="http://schemas.openxmlformats.org/officeDocument/2006/relationships/image" Target="media/image1087.wmf"/><Relationship Id="rId1999" Type="http://schemas.openxmlformats.org/officeDocument/2006/relationships/image" Target="media/image1208.wmf"/><Relationship Id="rId2605" Type="http://schemas.openxmlformats.org/officeDocument/2006/relationships/oleObject" Target="embeddings/oleObject1047.bin"/><Relationship Id="rId2812" Type="http://schemas.openxmlformats.org/officeDocument/2006/relationships/image" Target="media/image1643.wmf"/><Relationship Id="rId53" Type="http://schemas.openxmlformats.org/officeDocument/2006/relationships/image" Target="media/image23.wmf"/><Relationship Id="rId1207" Type="http://schemas.openxmlformats.org/officeDocument/2006/relationships/oleObject" Target="embeddings/oleObject433.bin"/><Relationship Id="rId1414" Type="http://schemas.openxmlformats.org/officeDocument/2006/relationships/image" Target="media/image866.wmf"/><Relationship Id="rId1621" Type="http://schemas.openxmlformats.org/officeDocument/2006/relationships/image" Target="media/image1014.wmf"/><Relationship Id="rId1859" Type="http://schemas.openxmlformats.org/officeDocument/2006/relationships/image" Target="media/image1136.wmf"/><Relationship Id="rId3074" Type="http://schemas.openxmlformats.org/officeDocument/2006/relationships/image" Target="media/image1886.wmf"/><Relationship Id="rId1719" Type="http://schemas.openxmlformats.org/officeDocument/2006/relationships/image" Target="media/image1066.wmf"/><Relationship Id="rId1926" Type="http://schemas.openxmlformats.org/officeDocument/2006/relationships/oleObject" Target="embeddings/oleObject749.bin"/><Relationship Id="rId2090" Type="http://schemas.openxmlformats.org/officeDocument/2006/relationships/oleObject" Target="embeddings/oleObject829.bin"/><Relationship Id="rId2188" Type="http://schemas.openxmlformats.org/officeDocument/2006/relationships/image" Target="media/image1347.wmf"/><Relationship Id="rId2395" Type="http://schemas.openxmlformats.org/officeDocument/2006/relationships/image" Target="media/image1457.wmf"/><Relationship Id="rId367" Type="http://schemas.openxmlformats.org/officeDocument/2006/relationships/image" Target="media/image269.png"/><Relationship Id="rId574" Type="http://schemas.openxmlformats.org/officeDocument/2006/relationships/image" Target="media/image476.png"/><Relationship Id="rId2048" Type="http://schemas.openxmlformats.org/officeDocument/2006/relationships/oleObject" Target="embeddings/oleObject808.bin"/><Relationship Id="rId2255" Type="http://schemas.openxmlformats.org/officeDocument/2006/relationships/image" Target="media/image1384.png"/><Relationship Id="rId3001" Type="http://schemas.openxmlformats.org/officeDocument/2006/relationships/image" Target="media/image1813.wmf"/><Relationship Id="rId227" Type="http://schemas.openxmlformats.org/officeDocument/2006/relationships/image" Target="media/image129.png"/><Relationship Id="rId781" Type="http://schemas.openxmlformats.org/officeDocument/2006/relationships/oleObject" Target="embeddings/oleObject196.bin"/><Relationship Id="rId879" Type="http://schemas.openxmlformats.org/officeDocument/2006/relationships/oleObject" Target="embeddings/oleObject245.bin"/><Relationship Id="rId2462" Type="http://schemas.openxmlformats.org/officeDocument/2006/relationships/oleObject" Target="embeddings/oleObject970.bin"/><Relationship Id="rId2767" Type="http://schemas.openxmlformats.org/officeDocument/2006/relationships/image" Target="media/image1623.wmf"/><Relationship Id="rId434" Type="http://schemas.openxmlformats.org/officeDocument/2006/relationships/image" Target="media/image336.png"/><Relationship Id="rId641" Type="http://schemas.openxmlformats.org/officeDocument/2006/relationships/oleObject" Target="embeddings/oleObject123.bin"/><Relationship Id="rId739" Type="http://schemas.openxmlformats.org/officeDocument/2006/relationships/oleObject" Target="embeddings/oleObject175.bin"/><Relationship Id="rId1064" Type="http://schemas.openxmlformats.org/officeDocument/2006/relationships/oleObject" Target="embeddings/oleObject345.bin"/><Relationship Id="rId1271" Type="http://schemas.openxmlformats.org/officeDocument/2006/relationships/image" Target="media/image796.wmf"/><Relationship Id="rId1369" Type="http://schemas.openxmlformats.org/officeDocument/2006/relationships/oleObject" Target="embeddings/oleObject518.bin"/><Relationship Id="rId1576" Type="http://schemas.openxmlformats.org/officeDocument/2006/relationships/image" Target="media/image970.png"/><Relationship Id="rId2115" Type="http://schemas.openxmlformats.org/officeDocument/2006/relationships/image" Target="media/image1275.wmf"/><Relationship Id="rId2322" Type="http://schemas.openxmlformats.org/officeDocument/2006/relationships/oleObject" Target="embeddings/oleObject897.bin"/><Relationship Id="rId2974" Type="http://schemas.openxmlformats.org/officeDocument/2006/relationships/image" Target="media/image1786.wmf"/><Relationship Id="rId501" Type="http://schemas.openxmlformats.org/officeDocument/2006/relationships/image" Target="media/image403.png"/><Relationship Id="rId946" Type="http://schemas.openxmlformats.org/officeDocument/2006/relationships/image" Target="media/image660.wmf"/><Relationship Id="rId1131" Type="http://schemas.openxmlformats.org/officeDocument/2006/relationships/oleObject" Target="embeddings/oleObject386.bin"/><Relationship Id="rId1229" Type="http://schemas.openxmlformats.org/officeDocument/2006/relationships/image" Target="media/image775.wmf"/><Relationship Id="rId1783" Type="http://schemas.openxmlformats.org/officeDocument/2006/relationships/image" Target="media/image1098.wmf"/><Relationship Id="rId1990" Type="http://schemas.openxmlformats.org/officeDocument/2006/relationships/oleObject" Target="embeddings/oleObject779.bin"/><Relationship Id="rId2627" Type="http://schemas.openxmlformats.org/officeDocument/2006/relationships/image" Target="media/image1559.wmf"/><Relationship Id="rId2834" Type="http://schemas.openxmlformats.org/officeDocument/2006/relationships/oleObject" Target="embeddings/oleObject1175.bin"/><Relationship Id="rId75" Type="http://schemas.openxmlformats.org/officeDocument/2006/relationships/oleObject" Target="embeddings/oleObject34.bin"/><Relationship Id="rId806" Type="http://schemas.openxmlformats.org/officeDocument/2006/relationships/image" Target="media/image590.wmf"/><Relationship Id="rId1436" Type="http://schemas.openxmlformats.org/officeDocument/2006/relationships/oleObject" Target="embeddings/oleObject552.bin"/><Relationship Id="rId1643" Type="http://schemas.openxmlformats.org/officeDocument/2006/relationships/image" Target="media/image1026.wmf"/><Relationship Id="rId1850" Type="http://schemas.openxmlformats.org/officeDocument/2006/relationships/oleObject" Target="embeddings/oleObject711.bin"/><Relationship Id="rId2901" Type="http://schemas.openxmlformats.org/officeDocument/2006/relationships/image" Target="media/image1713.wmf"/><Relationship Id="rId3096" Type="http://schemas.openxmlformats.org/officeDocument/2006/relationships/image" Target="media/image1908.wmf"/><Relationship Id="rId1503" Type="http://schemas.openxmlformats.org/officeDocument/2006/relationships/image" Target="media/image910.wmf"/><Relationship Id="rId1710" Type="http://schemas.openxmlformats.org/officeDocument/2006/relationships/oleObject" Target="embeddings/oleObject641.bin"/><Relationship Id="rId1948" Type="http://schemas.openxmlformats.org/officeDocument/2006/relationships/oleObject" Target="embeddings/oleObject758.bin"/><Relationship Id="rId291" Type="http://schemas.openxmlformats.org/officeDocument/2006/relationships/image" Target="media/image193.png"/><Relationship Id="rId1808" Type="http://schemas.openxmlformats.org/officeDocument/2006/relationships/oleObject" Target="embeddings/oleObject690.bin"/><Relationship Id="rId3023" Type="http://schemas.openxmlformats.org/officeDocument/2006/relationships/image" Target="media/image1835.wmf"/><Relationship Id="rId151" Type="http://schemas.openxmlformats.org/officeDocument/2006/relationships/oleObject" Target="embeddings/oleObject74.bin"/><Relationship Id="rId389" Type="http://schemas.openxmlformats.org/officeDocument/2006/relationships/image" Target="media/image291.png"/><Relationship Id="rId596" Type="http://schemas.openxmlformats.org/officeDocument/2006/relationships/oleObject" Target="embeddings/oleObject98.bin"/><Relationship Id="rId2277" Type="http://schemas.openxmlformats.org/officeDocument/2006/relationships/oleObject" Target="embeddings/oleObject873.bin"/><Relationship Id="rId2484" Type="http://schemas.openxmlformats.org/officeDocument/2006/relationships/image" Target="media/image1492.wmf"/><Relationship Id="rId2691" Type="http://schemas.openxmlformats.org/officeDocument/2006/relationships/image" Target="media/image1592.wmf"/><Relationship Id="rId249" Type="http://schemas.openxmlformats.org/officeDocument/2006/relationships/image" Target="media/image151.png"/><Relationship Id="rId456" Type="http://schemas.openxmlformats.org/officeDocument/2006/relationships/image" Target="media/image358.png"/><Relationship Id="rId663" Type="http://schemas.openxmlformats.org/officeDocument/2006/relationships/oleObject" Target="embeddings/oleObject134.bin"/><Relationship Id="rId870" Type="http://schemas.openxmlformats.org/officeDocument/2006/relationships/image" Target="media/image622.wmf"/><Relationship Id="rId1086" Type="http://schemas.openxmlformats.org/officeDocument/2006/relationships/image" Target="media/image721.wmf"/><Relationship Id="rId1293" Type="http://schemas.openxmlformats.org/officeDocument/2006/relationships/oleObject" Target="embeddings/oleObject479.bin"/><Relationship Id="rId2137" Type="http://schemas.openxmlformats.org/officeDocument/2006/relationships/image" Target="media/image1296.wmf"/><Relationship Id="rId2344" Type="http://schemas.openxmlformats.org/officeDocument/2006/relationships/oleObject" Target="embeddings/oleObject907.bin"/><Relationship Id="rId2551" Type="http://schemas.openxmlformats.org/officeDocument/2006/relationships/image" Target="media/image1526.wmf"/><Relationship Id="rId2789" Type="http://schemas.openxmlformats.org/officeDocument/2006/relationships/oleObject" Target="embeddings/oleObject1149.bin"/><Relationship Id="rId2996" Type="http://schemas.openxmlformats.org/officeDocument/2006/relationships/image" Target="media/image1808.wmf"/><Relationship Id="rId109" Type="http://schemas.openxmlformats.org/officeDocument/2006/relationships/image" Target="media/image49.wmf"/><Relationship Id="rId316" Type="http://schemas.openxmlformats.org/officeDocument/2006/relationships/image" Target="media/image218.png"/><Relationship Id="rId523" Type="http://schemas.openxmlformats.org/officeDocument/2006/relationships/image" Target="media/image425.png"/><Relationship Id="rId968" Type="http://schemas.openxmlformats.org/officeDocument/2006/relationships/oleObject" Target="embeddings/oleObject291.bin"/><Relationship Id="rId1153" Type="http://schemas.openxmlformats.org/officeDocument/2006/relationships/oleObject" Target="embeddings/oleObject400.bin"/><Relationship Id="rId1598" Type="http://schemas.openxmlformats.org/officeDocument/2006/relationships/image" Target="media/image992.png"/><Relationship Id="rId2204" Type="http://schemas.openxmlformats.org/officeDocument/2006/relationships/image" Target="media/image1361.wmf"/><Relationship Id="rId2649" Type="http://schemas.openxmlformats.org/officeDocument/2006/relationships/oleObject" Target="embeddings/oleObject1071.bin"/><Relationship Id="rId2856" Type="http://schemas.openxmlformats.org/officeDocument/2006/relationships/image" Target="media/image1668.wmf"/><Relationship Id="rId97" Type="http://schemas.openxmlformats.org/officeDocument/2006/relationships/image" Target="media/image43.wmf"/><Relationship Id="rId730" Type="http://schemas.openxmlformats.org/officeDocument/2006/relationships/image" Target="media/image552.wmf"/><Relationship Id="rId828" Type="http://schemas.openxmlformats.org/officeDocument/2006/relationships/image" Target="media/image601.wmf"/><Relationship Id="rId1013" Type="http://schemas.openxmlformats.org/officeDocument/2006/relationships/image" Target="media/image689.wmf"/><Relationship Id="rId1360" Type="http://schemas.openxmlformats.org/officeDocument/2006/relationships/oleObject" Target="embeddings/oleObject513.bin"/><Relationship Id="rId1458" Type="http://schemas.openxmlformats.org/officeDocument/2006/relationships/oleObject" Target="embeddings/oleObject563.bin"/><Relationship Id="rId1665" Type="http://schemas.openxmlformats.org/officeDocument/2006/relationships/image" Target="media/image1039.wmf"/><Relationship Id="rId1872" Type="http://schemas.openxmlformats.org/officeDocument/2006/relationships/oleObject" Target="embeddings/oleObject722.bin"/><Relationship Id="rId2411" Type="http://schemas.openxmlformats.org/officeDocument/2006/relationships/image" Target="media/image1465.wmf"/><Relationship Id="rId2509" Type="http://schemas.openxmlformats.org/officeDocument/2006/relationships/oleObject" Target="embeddings/oleObject999.bin"/><Relationship Id="rId2716" Type="http://schemas.openxmlformats.org/officeDocument/2006/relationships/oleObject" Target="embeddings/oleObject1106.bin"/><Relationship Id="rId1220" Type="http://schemas.openxmlformats.org/officeDocument/2006/relationships/oleObject" Target="embeddings/oleObject442.bin"/><Relationship Id="rId1318" Type="http://schemas.openxmlformats.org/officeDocument/2006/relationships/image" Target="media/image819.wmf"/><Relationship Id="rId1525" Type="http://schemas.openxmlformats.org/officeDocument/2006/relationships/image" Target="media/image921.wmf"/><Relationship Id="rId2923" Type="http://schemas.openxmlformats.org/officeDocument/2006/relationships/image" Target="media/image1735.wmf"/><Relationship Id="rId1732" Type="http://schemas.openxmlformats.org/officeDocument/2006/relationships/oleObject" Target="embeddings/oleObject652.bin"/><Relationship Id="rId24" Type="http://schemas.openxmlformats.org/officeDocument/2006/relationships/oleObject" Target="embeddings/oleObject8.bin"/><Relationship Id="rId2299" Type="http://schemas.openxmlformats.org/officeDocument/2006/relationships/image" Target="media/image1405.wmf"/><Relationship Id="rId3045" Type="http://schemas.openxmlformats.org/officeDocument/2006/relationships/image" Target="media/image1857.wmf"/><Relationship Id="rId173" Type="http://schemas.openxmlformats.org/officeDocument/2006/relationships/oleObject" Target="embeddings/oleObject85.bin"/><Relationship Id="rId380" Type="http://schemas.openxmlformats.org/officeDocument/2006/relationships/image" Target="media/image282.png"/><Relationship Id="rId2061" Type="http://schemas.openxmlformats.org/officeDocument/2006/relationships/image" Target="media/image1239.wmf"/><Relationship Id="rId3112" Type="http://schemas.openxmlformats.org/officeDocument/2006/relationships/image" Target="media/image1924.wmf"/><Relationship Id="rId240" Type="http://schemas.openxmlformats.org/officeDocument/2006/relationships/image" Target="media/image142.png"/><Relationship Id="rId478" Type="http://schemas.openxmlformats.org/officeDocument/2006/relationships/image" Target="media/image380.png"/><Relationship Id="rId685" Type="http://schemas.openxmlformats.org/officeDocument/2006/relationships/oleObject" Target="embeddings/oleObject147.bin"/><Relationship Id="rId892" Type="http://schemas.openxmlformats.org/officeDocument/2006/relationships/image" Target="media/image633.wmf"/><Relationship Id="rId2159" Type="http://schemas.openxmlformats.org/officeDocument/2006/relationships/image" Target="media/image1318.wmf"/><Relationship Id="rId2366" Type="http://schemas.openxmlformats.org/officeDocument/2006/relationships/image" Target="media/image1441.jpeg"/><Relationship Id="rId2573" Type="http://schemas.openxmlformats.org/officeDocument/2006/relationships/image" Target="media/image1538.wmf"/><Relationship Id="rId2780" Type="http://schemas.openxmlformats.org/officeDocument/2006/relationships/oleObject" Target="embeddings/oleObject1143.bin"/><Relationship Id="rId100" Type="http://schemas.openxmlformats.org/officeDocument/2006/relationships/oleObject" Target="embeddings/oleObject48.bin"/><Relationship Id="rId338" Type="http://schemas.openxmlformats.org/officeDocument/2006/relationships/image" Target="media/image240.png"/><Relationship Id="rId545" Type="http://schemas.openxmlformats.org/officeDocument/2006/relationships/image" Target="media/image447.png"/><Relationship Id="rId752" Type="http://schemas.openxmlformats.org/officeDocument/2006/relationships/image" Target="media/image563.wmf"/><Relationship Id="rId1175" Type="http://schemas.openxmlformats.org/officeDocument/2006/relationships/oleObject" Target="embeddings/oleObject414.bin"/><Relationship Id="rId1382" Type="http://schemas.openxmlformats.org/officeDocument/2006/relationships/image" Target="media/image850.emf"/><Relationship Id="rId2019" Type="http://schemas.openxmlformats.org/officeDocument/2006/relationships/image" Target="media/image1218.wmf"/><Relationship Id="rId2226" Type="http://schemas.openxmlformats.org/officeDocument/2006/relationships/image" Target="media/image1372.wmf"/><Relationship Id="rId2433" Type="http://schemas.openxmlformats.org/officeDocument/2006/relationships/oleObject" Target="embeddings/oleObject951.bin"/><Relationship Id="rId2640" Type="http://schemas.openxmlformats.org/officeDocument/2006/relationships/oleObject" Target="embeddings/oleObject1067.bin"/><Relationship Id="rId2878" Type="http://schemas.openxmlformats.org/officeDocument/2006/relationships/image" Target="media/image1690.wmf"/><Relationship Id="rId405" Type="http://schemas.openxmlformats.org/officeDocument/2006/relationships/image" Target="media/image307.png"/><Relationship Id="rId612" Type="http://schemas.openxmlformats.org/officeDocument/2006/relationships/image" Target="media/image498.wmf"/><Relationship Id="rId1035" Type="http://schemas.openxmlformats.org/officeDocument/2006/relationships/oleObject" Target="embeddings/oleObject329.bin"/><Relationship Id="rId1242" Type="http://schemas.openxmlformats.org/officeDocument/2006/relationships/oleObject" Target="embeddings/oleObject453.bin"/><Relationship Id="rId1687" Type="http://schemas.openxmlformats.org/officeDocument/2006/relationships/image" Target="media/image1050.wmf"/><Relationship Id="rId1894" Type="http://schemas.openxmlformats.org/officeDocument/2006/relationships/oleObject" Target="embeddings/oleObject733.bin"/><Relationship Id="rId2500" Type="http://schemas.openxmlformats.org/officeDocument/2006/relationships/oleObject" Target="embeddings/oleObject994.bin"/><Relationship Id="rId2738" Type="http://schemas.openxmlformats.org/officeDocument/2006/relationships/oleObject" Target="embeddings/oleObject1120.bin"/><Relationship Id="rId2945" Type="http://schemas.openxmlformats.org/officeDocument/2006/relationships/image" Target="media/image1757.wmf"/><Relationship Id="rId917" Type="http://schemas.openxmlformats.org/officeDocument/2006/relationships/oleObject" Target="embeddings/oleObject264.bin"/><Relationship Id="rId1102" Type="http://schemas.openxmlformats.org/officeDocument/2006/relationships/image" Target="media/image724.wmf"/><Relationship Id="rId1547" Type="http://schemas.openxmlformats.org/officeDocument/2006/relationships/image" Target="media/image941.png"/><Relationship Id="rId1754" Type="http://schemas.openxmlformats.org/officeDocument/2006/relationships/oleObject" Target="embeddings/oleObject663.bin"/><Relationship Id="rId1961" Type="http://schemas.openxmlformats.org/officeDocument/2006/relationships/image" Target="media/image1189.wmf"/><Relationship Id="rId2805" Type="http://schemas.openxmlformats.org/officeDocument/2006/relationships/oleObject" Target="embeddings/oleObject1158.bin"/><Relationship Id="rId46" Type="http://schemas.openxmlformats.org/officeDocument/2006/relationships/oleObject" Target="embeddings/oleObject19.bin"/><Relationship Id="rId1407" Type="http://schemas.openxmlformats.org/officeDocument/2006/relationships/oleObject" Target="embeddings/oleObject537.bin"/><Relationship Id="rId1614" Type="http://schemas.openxmlformats.org/officeDocument/2006/relationships/image" Target="media/image1008.png"/><Relationship Id="rId1821" Type="http://schemas.openxmlformats.org/officeDocument/2006/relationships/image" Target="media/image1117.wmf"/><Relationship Id="rId3067" Type="http://schemas.openxmlformats.org/officeDocument/2006/relationships/image" Target="media/image1879.wmf"/><Relationship Id="rId195" Type="http://schemas.openxmlformats.org/officeDocument/2006/relationships/image" Target="media/image97.png"/><Relationship Id="rId1919" Type="http://schemas.openxmlformats.org/officeDocument/2006/relationships/image" Target="media/image1166.wmf"/><Relationship Id="rId2083" Type="http://schemas.openxmlformats.org/officeDocument/2006/relationships/image" Target="media/image1250.wmf"/><Relationship Id="rId2290" Type="http://schemas.openxmlformats.org/officeDocument/2006/relationships/oleObject" Target="embeddings/oleObject881.bin"/><Relationship Id="rId2388" Type="http://schemas.openxmlformats.org/officeDocument/2006/relationships/oleObject" Target="embeddings/oleObject927.bin"/><Relationship Id="rId2595" Type="http://schemas.openxmlformats.org/officeDocument/2006/relationships/oleObject" Target="embeddings/oleObject1037.bin"/><Relationship Id="rId3134" Type="http://schemas.openxmlformats.org/officeDocument/2006/relationships/image" Target="media/image1946.wmf"/><Relationship Id="rId262" Type="http://schemas.openxmlformats.org/officeDocument/2006/relationships/image" Target="media/image164.png"/><Relationship Id="rId567" Type="http://schemas.openxmlformats.org/officeDocument/2006/relationships/image" Target="media/image469.png"/><Relationship Id="rId1197" Type="http://schemas.openxmlformats.org/officeDocument/2006/relationships/image" Target="media/image762.wmf"/><Relationship Id="rId2150" Type="http://schemas.openxmlformats.org/officeDocument/2006/relationships/image" Target="media/image1309.wmf"/><Relationship Id="rId2248" Type="http://schemas.openxmlformats.org/officeDocument/2006/relationships/oleObject" Target="embeddings/oleObject858.bin"/><Relationship Id="rId122" Type="http://schemas.openxmlformats.org/officeDocument/2006/relationships/image" Target="media/image55.wmf"/><Relationship Id="rId774" Type="http://schemas.openxmlformats.org/officeDocument/2006/relationships/image" Target="media/image574.wmf"/><Relationship Id="rId981" Type="http://schemas.openxmlformats.org/officeDocument/2006/relationships/image" Target="media/image676.wmf"/><Relationship Id="rId1057" Type="http://schemas.openxmlformats.org/officeDocument/2006/relationships/image" Target="media/image708.wmf"/><Relationship Id="rId2010" Type="http://schemas.openxmlformats.org/officeDocument/2006/relationships/oleObject" Target="embeddings/oleObject789.bin"/><Relationship Id="rId2455" Type="http://schemas.openxmlformats.org/officeDocument/2006/relationships/image" Target="media/image1483.wmf"/><Relationship Id="rId2662" Type="http://schemas.openxmlformats.org/officeDocument/2006/relationships/image" Target="media/image1577.wmf"/><Relationship Id="rId427" Type="http://schemas.openxmlformats.org/officeDocument/2006/relationships/image" Target="media/image329.png"/><Relationship Id="rId634" Type="http://schemas.openxmlformats.org/officeDocument/2006/relationships/image" Target="media/image507.wmf"/><Relationship Id="rId841" Type="http://schemas.openxmlformats.org/officeDocument/2006/relationships/oleObject" Target="embeddings/oleObject226.bin"/><Relationship Id="rId1264" Type="http://schemas.openxmlformats.org/officeDocument/2006/relationships/oleObject" Target="embeddings/oleObject464.bin"/><Relationship Id="rId1471" Type="http://schemas.openxmlformats.org/officeDocument/2006/relationships/image" Target="media/image894.wmf"/><Relationship Id="rId1569" Type="http://schemas.openxmlformats.org/officeDocument/2006/relationships/image" Target="media/image963.png"/><Relationship Id="rId2108" Type="http://schemas.openxmlformats.org/officeDocument/2006/relationships/image" Target="media/image1268.wmf"/><Relationship Id="rId2315" Type="http://schemas.openxmlformats.org/officeDocument/2006/relationships/image" Target="media/image1413.jpeg"/><Relationship Id="rId2522" Type="http://schemas.openxmlformats.org/officeDocument/2006/relationships/oleObject" Target="embeddings/oleObject1006.bin"/><Relationship Id="rId2967" Type="http://schemas.openxmlformats.org/officeDocument/2006/relationships/image" Target="media/image1779.wmf"/><Relationship Id="rId701" Type="http://schemas.openxmlformats.org/officeDocument/2006/relationships/oleObject" Target="embeddings/oleObject156.bin"/><Relationship Id="rId939" Type="http://schemas.openxmlformats.org/officeDocument/2006/relationships/oleObject" Target="embeddings/oleObject275.bin"/><Relationship Id="rId1124" Type="http://schemas.openxmlformats.org/officeDocument/2006/relationships/image" Target="media/image735.wmf"/><Relationship Id="rId1331" Type="http://schemas.openxmlformats.org/officeDocument/2006/relationships/image" Target="media/image825.wmf"/><Relationship Id="rId1776" Type="http://schemas.openxmlformats.org/officeDocument/2006/relationships/oleObject" Target="embeddings/oleObject674.bin"/><Relationship Id="rId1983" Type="http://schemas.openxmlformats.org/officeDocument/2006/relationships/image" Target="media/image1200.wmf"/><Relationship Id="rId2827" Type="http://schemas.openxmlformats.org/officeDocument/2006/relationships/image" Target="media/image1649.wmf"/><Relationship Id="rId68" Type="http://schemas.openxmlformats.org/officeDocument/2006/relationships/oleObject" Target="embeddings/oleObject30.bin"/><Relationship Id="rId1429" Type="http://schemas.openxmlformats.org/officeDocument/2006/relationships/image" Target="media/image873.wmf"/><Relationship Id="rId1636" Type="http://schemas.openxmlformats.org/officeDocument/2006/relationships/oleObject" Target="embeddings/oleObject606.bin"/><Relationship Id="rId1843" Type="http://schemas.openxmlformats.org/officeDocument/2006/relationships/image" Target="media/image1128.wmf"/><Relationship Id="rId3089" Type="http://schemas.openxmlformats.org/officeDocument/2006/relationships/image" Target="media/image1901.wmf"/><Relationship Id="rId1703" Type="http://schemas.openxmlformats.org/officeDocument/2006/relationships/image" Target="media/image1058.wmf"/><Relationship Id="rId1910" Type="http://schemas.openxmlformats.org/officeDocument/2006/relationships/oleObject" Target="embeddings/oleObject741.bin"/><Relationship Id="rId284" Type="http://schemas.openxmlformats.org/officeDocument/2006/relationships/image" Target="media/image186.png"/><Relationship Id="rId491" Type="http://schemas.openxmlformats.org/officeDocument/2006/relationships/image" Target="media/image393.png"/><Relationship Id="rId2172" Type="http://schemas.openxmlformats.org/officeDocument/2006/relationships/image" Target="media/image1331.wmf"/><Relationship Id="rId3016" Type="http://schemas.openxmlformats.org/officeDocument/2006/relationships/image" Target="media/image1828.wmf"/><Relationship Id="rId144" Type="http://schemas.openxmlformats.org/officeDocument/2006/relationships/image" Target="media/image66.wmf"/><Relationship Id="rId589" Type="http://schemas.openxmlformats.org/officeDocument/2006/relationships/image" Target="media/image487.wmf"/><Relationship Id="rId796" Type="http://schemas.openxmlformats.org/officeDocument/2006/relationships/image" Target="media/image585.wmf"/><Relationship Id="rId2477" Type="http://schemas.openxmlformats.org/officeDocument/2006/relationships/oleObject" Target="embeddings/oleObject981.bin"/><Relationship Id="rId2684" Type="http://schemas.openxmlformats.org/officeDocument/2006/relationships/oleObject" Target="embeddings/oleObject1089.bin"/><Relationship Id="rId351" Type="http://schemas.openxmlformats.org/officeDocument/2006/relationships/image" Target="media/image253.png"/><Relationship Id="rId449" Type="http://schemas.openxmlformats.org/officeDocument/2006/relationships/image" Target="media/image351.png"/><Relationship Id="rId656" Type="http://schemas.openxmlformats.org/officeDocument/2006/relationships/image" Target="media/image518.wmf"/><Relationship Id="rId863" Type="http://schemas.openxmlformats.org/officeDocument/2006/relationships/oleObject" Target="embeddings/oleObject237.bin"/><Relationship Id="rId1079" Type="http://schemas.openxmlformats.org/officeDocument/2006/relationships/oleObject" Target="embeddings/oleObject354.bin"/><Relationship Id="rId1286" Type="http://schemas.openxmlformats.org/officeDocument/2006/relationships/image" Target="media/image803.wmf"/><Relationship Id="rId1493" Type="http://schemas.openxmlformats.org/officeDocument/2006/relationships/image" Target="media/image905.wmf"/><Relationship Id="rId2032" Type="http://schemas.openxmlformats.org/officeDocument/2006/relationships/oleObject" Target="embeddings/oleObject800.bin"/><Relationship Id="rId2337" Type="http://schemas.openxmlformats.org/officeDocument/2006/relationships/image" Target="media/image1425.jpeg"/><Relationship Id="rId2544" Type="http://schemas.openxmlformats.org/officeDocument/2006/relationships/image" Target="media/image1522.wmf"/><Relationship Id="rId2891" Type="http://schemas.openxmlformats.org/officeDocument/2006/relationships/image" Target="media/image1703.wmf"/><Relationship Id="rId2989" Type="http://schemas.openxmlformats.org/officeDocument/2006/relationships/image" Target="media/image1801.wmf"/><Relationship Id="rId211" Type="http://schemas.openxmlformats.org/officeDocument/2006/relationships/image" Target="media/image113.png"/><Relationship Id="rId309" Type="http://schemas.openxmlformats.org/officeDocument/2006/relationships/image" Target="media/image211.png"/><Relationship Id="rId516" Type="http://schemas.openxmlformats.org/officeDocument/2006/relationships/image" Target="media/image418.png"/><Relationship Id="rId1146" Type="http://schemas.openxmlformats.org/officeDocument/2006/relationships/image" Target="media/image742.wmf"/><Relationship Id="rId1798" Type="http://schemas.openxmlformats.org/officeDocument/2006/relationships/oleObject" Target="embeddings/oleObject685.bin"/><Relationship Id="rId2751" Type="http://schemas.openxmlformats.org/officeDocument/2006/relationships/oleObject" Target="embeddings/oleObject1127.bin"/><Relationship Id="rId2849" Type="http://schemas.openxmlformats.org/officeDocument/2006/relationships/image" Target="media/image1661.wmf"/><Relationship Id="rId723" Type="http://schemas.openxmlformats.org/officeDocument/2006/relationships/oleObject" Target="embeddings/oleObject167.bin"/><Relationship Id="rId930" Type="http://schemas.openxmlformats.org/officeDocument/2006/relationships/image" Target="media/image652.wmf"/><Relationship Id="rId1006" Type="http://schemas.openxmlformats.org/officeDocument/2006/relationships/oleObject" Target="embeddings/oleObject312.bin"/><Relationship Id="rId1353" Type="http://schemas.openxmlformats.org/officeDocument/2006/relationships/image" Target="media/image836.emf"/><Relationship Id="rId1560" Type="http://schemas.openxmlformats.org/officeDocument/2006/relationships/image" Target="media/image954.png"/><Relationship Id="rId1658" Type="http://schemas.openxmlformats.org/officeDocument/2006/relationships/oleObject" Target="embeddings/oleObject615.bin"/><Relationship Id="rId1865" Type="http://schemas.openxmlformats.org/officeDocument/2006/relationships/image" Target="media/image1139.wmf"/><Relationship Id="rId2404" Type="http://schemas.openxmlformats.org/officeDocument/2006/relationships/image" Target="media/image1461.wmf"/><Relationship Id="rId2611" Type="http://schemas.openxmlformats.org/officeDocument/2006/relationships/image" Target="media/image1552.wmf"/><Relationship Id="rId2709" Type="http://schemas.openxmlformats.org/officeDocument/2006/relationships/oleObject" Target="embeddings/oleObject1103.bin"/><Relationship Id="rId1213" Type="http://schemas.openxmlformats.org/officeDocument/2006/relationships/oleObject" Target="embeddings/oleObject438.bin"/><Relationship Id="rId1420" Type="http://schemas.openxmlformats.org/officeDocument/2006/relationships/image" Target="media/image869.wmf"/><Relationship Id="rId1518" Type="http://schemas.openxmlformats.org/officeDocument/2006/relationships/oleObject" Target="embeddings/oleObject593.bin"/><Relationship Id="rId2916" Type="http://schemas.openxmlformats.org/officeDocument/2006/relationships/image" Target="media/image1728.wmf"/><Relationship Id="rId3080" Type="http://schemas.openxmlformats.org/officeDocument/2006/relationships/image" Target="media/image1892.wmf"/><Relationship Id="rId1725" Type="http://schemas.openxmlformats.org/officeDocument/2006/relationships/image" Target="media/image1069.wmf"/><Relationship Id="rId1932" Type="http://schemas.openxmlformats.org/officeDocument/2006/relationships/image" Target="media/image1173.wmf"/><Relationship Id="rId17" Type="http://schemas.openxmlformats.org/officeDocument/2006/relationships/image" Target="media/image5.wmf"/><Relationship Id="rId2194" Type="http://schemas.openxmlformats.org/officeDocument/2006/relationships/image" Target="media/image1353.wmf"/><Relationship Id="rId3038" Type="http://schemas.openxmlformats.org/officeDocument/2006/relationships/image" Target="media/image1850.wmf"/><Relationship Id="rId166" Type="http://schemas.openxmlformats.org/officeDocument/2006/relationships/image" Target="media/image77.wmf"/><Relationship Id="rId373" Type="http://schemas.openxmlformats.org/officeDocument/2006/relationships/image" Target="media/image275.png"/><Relationship Id="rId580" Type="http://schemas.openxmlformats.org/officeDocument/2006/relationships/image" Target="media/image482.png"/><Relationship Id="rId2054" Type="http://schemas.openxmlformats.org/officeDocument/2006/relationships/oleObject" Target="embeddings/oleObject811.bin"/><Relationship Id="rId2261" Type="http://schemas.openxmlformats.org/officeDocument/2006/relationships/image" Target="media/image1389.wmf"/><Relationship Id="rId2499" Type="http://schemas.openxmlformats.org/officeDocument/2006/relationships/oleObject" Target="embeddings/oleObject993.bin"/><Relationship Id="rId3105" Type="http://schemas.openxmlformats.org/officeDocument/2006/relationships/image" Target="media/image1917.wmf"/><Relationship Id="rId1" Type="http://schemas.openxmlformats.org/officeDocument/2006/relationships/customXml" Target="../customXml/item1.xml"/><Relationship Id="rId233" Type="http://schemas.openxmlformats.org/officeDocument/2006/relationships/image" Target="media/image135.png"/><Relationship Id="rId440" Type="http://schemas.openxmlformats.org/officeDocument/2006/relationships/image" Target="media/image342.png"/><Relationship Id="rId678" Type="http://schemas.openxmlformats.org/officeDocument/2006/relationships/image" Target="media/image527.wmf"/><Relationship Id="rId885" Type="http://schemas.openxmlformats.org/officeDocument/2006/relationships/oleObject" Target="embeddings/oleObject248.bin"/><Relationship Id="rId1070" Type="http://schemas.openxmlformats.org/officeDocument/2006/relationships/oleObject" Target="embeddings/oleObject348.bin"/><Relationship Id="rId2121" Type="http://schemas.openxmlformats.org/officeDocument/2006/relationships/image" Target="media/image1280.wmf"/><Relationship Id="rId2359" Type="http://schemas.openxmlformats.org/officeDocument/2006/relationships/oleObject" Target="embeddings/oleObject914.bin"/><Relationship Id="rId2566" Type="http://schemas.openxmlformats.org/officeDocument/2006/relationships/oleObject" Target="embeddings/oleObject1024.bin"/><Relationship Id="rId2773" Type="http://schemas.openxmlformats.org/officeDocument/2006/relationships/image" Target="media/image1626.wmf"/><Relationship Id="rId2980" Type="http://schemas.openxmlformats.org/officeDocument/2006/relationships/image" Target="media/image1792.wmf"/><Relationship Id="rId300" Type="http://schemas.openxmlformats.org/officeDocument/2006/relationships/image" Target="media/image202.png"/><Relationship Id="rId538" Type="http://schemas.openxmlformats.org/officeDocument/2006/relationships/image" Target="media/image440.png"/><Relationship Id="rId745" Type="http://schemas.openxmlformats.org/officeDocument/2006/relationships/oleObject" Target="embeddings/oleObject178.bin"/><Relationship Id="rId952" Type="http://schemas.openxmlformats.org/officeDocument/2006/relationships/image" Target="media/image663.wmf"/><Relationship Id="rId1168" Type="http://schemas.openxmlformats.org/officeDocument/2006/relationships/oleObject" Target="embeddings/oleObject408.bin"/><Relationship Id="rId1375" Type="http://schemas.openxmlformats.org/officeDocument/2006/relationships/oleObject" Target="embeddings/oleObject521.bin"/><Relationship Id="rId1582" Type="http://schemas.openxmlformats.org/officeDocument/2006/relationships/image" Target="media/image976.png"/><Relationship Id="rId2219" Type="http://schemas.openxmlformats.org/officeDocument/2006/relationships/oleObject" Target="embeddings/oleObject843.bin"/><Relationship Id="rId2426" Type="http://schemas.openxmlformats.org/officeDocument/2006/relationships/image" Target="media/image1471.wmf"/><Relationship Id="rId2633" Type="http://schemas.openxmlformats.org/officeDocument/2006/relationships/image" Target="media/image1562.wmf"/><Relationship Id="rId81" Type="http://schemas.openxmlformats.org/officeDocument/2006/relationships/image" Target="media/image36.wmf"/><Relationship Id="rId605" Type="http://schemas.openxmlformats.org/officeDocument/2006/relationships/image" Target="media/image495.wmf"/><Relationship Id="rId812" Type="http://schemas.openxmlformats.org/officeDocument/2006/relationships/image" Target="media/image593.wmf"/><Relationship Id="rId1028" Type="http://schemas.openxmlformats.org/officeDocument/2006/relationships/oleObject" Target="embeddings/oleObject325.bin"/><Relationship Id="rId1235" Type="http://schemas.openxmlformats.org/officeDocument/2006/relationships/image" Target="media/image778.emf"/><Relationship Id="rId1442" Type="http://schemas.openxmlformats.org/officeDocument/2006/relationships/oleObject" Target="embeddings/oleObject555.bin"/><Relationship Id="rId1887" Type="http://schemas.openxmlformats.org/officeDocument/2006/relationships/image" Target="media/image1150.wmf"/><Relationship Id="rId2840" Type="http://schemas.openxmlformats.org/officeDocument/2006/relationships/oleObject" Target="embeddings/oleObject1178.bin"/><Relationship Id="rId2938" Type="http://schemas.openxmlformats.org/officeDocument/2006/relationships/image" Target="media/image1750.wmf"/><Relationship Id="rId1302" Type="http://schemas.openxmlformats.org/officeDocument/2006/relationships/image" Target="media/image811.wmf"/><Relationship Id="rId1747" Type="http://schemas.openxmlformats.org/officeDocument/2006/relationships/image" Target="media/image1080.wmf"/><Relationship Id="rId1954" Type="http://schemas.openxmlformats.org/officeDocument/2006/relationships/oleObject" Target="embeddings/oleObject761.bin"/><Relationship Id="rId2700" Type="http://schemas.openxmlformats.org/officeDocument/2006/relationships/oleObject" Target="embeddings/oleObject1097.bin"/><Relationship Id="rId39" Type="http://schemas.openxmlformats.org/officeDocument/2006/relationships/image" Target="media/image16.wmf"/><Relationship Id="rId1607" Type="http://schemas.openxmlformats.org/officeDocument/2006/relationships/image" Target="media/image1001.png"/><Relationship Id="rId1814" Type="http://schemas.openxmlformats.org/officeDocument/2006/relationships/oleObject" Target="embeddings/oleObject693.bin"/><Relationship Id="rId188" Type="http://schemas.openxmlformats.org/officeDocument/2006/relationships/image" Target="media/image90.png"/><Relationship Id="rId395" Type="http://schemas.openxmlformats.org/officeDocument/2006/relationships/image" Target="media/image297.png"/><Relationship Id="rId2076" Type="http://schemas.openxmlformats.org/officeDocument/2006/relationships/oleObject" Target="embeddings/oleObject822.bin"/><Relationship Id="rId2283" Type="http://schemas.openxmlformats.org/officeDocument/2006/relationships/image" Target="media/image1399.wmf"/><Relationship Id="rId2490" Type="http://schemas.openxmlformats.org/officeDocument/2006/relationships/image" Target="media/image1494.wmf"/><Relationship Id="rId2588" Type="http://schemas.openxmlformats.org/officeDocument/2006/relationships/image" Target="media/image1547.wmf"/><Relationship Id="rId3127" Type="http://schemas.openxmlformats.org/officeDocument/2006/relationships/image" Target="media/image1939.wmf"/><Relationship Id="rId255" Type="http://schemas.openxmlformats.org/officeDocument/2006/relationships/image" Target="media/image157.png"/><Relationship Id="rId462" Type="http://schemas.openxmlformats.org/officeDocument/2006/relationships/image" Target="media/image364.png"/><Relationship Id="rId1092" Type="http://schemas.openxmlformats.org/officeDocument/2006/relationships/oleObject" Target="embeddings/oleObject362.bin"/><Relationship Id="rId1397" Type="http://schemas.openxmlformats.org/officeDocument/2006/relationships/oleObject" Target="embeddings/oleObject532.bin"/><Relationship Id="rId2143" Type="http://schemas.openxmlformats.org/officeDocument/2006/relationships/image" Target="media/image1302.wmf"/><Relationship Id="rId2350" Type="http://schemas.openxmlformats.org/officeDocument/2006/relationships/image" Target="media/image1433.wmf"/><Relationship Id="rId2795" Type="http://schemas.openxmlformats.org/officeDocument/2006/relationships/oleObject" Target="embeddings/oleObject1152.bin"/><Relationship Id="rId115" Type="http://schemas.openxmlformats.org/officeDocument/2006/relationships/oleObject" Target="embeddings/oleObject56.bin"/><Relationship Id="rId322" Type="http://schemas.openxmlformats.org/officeDocument/2006/relationships/image" Target="media/image224.png"/><Relationship Id="rId767" Type="http://schemas.openxmlformats.org/officeDocument/2006/relationships/oleObject" Target="embeddings/oleObject189.bin"/><Relationship Id="rId974" Type="http://schemas.openxmlformats.org/officeDocument/2006/relationships/oleObject" Target="embeddings/oleObject294.bin"/><Relationship Id="rId2003" Type="http://schemas.openxmlformats.org/officeDocument/2006/relationships/image" Target="media/image1210.wmf"/><Relationship Id="rId2210" Type="http://schemas.openxmlformats.org/officeDocument/2006/relationships/image" Target="media/image1364.wmf"/><Relationship Id="rId2448" Type="http://schemas.openxmlformats.org/officeDocument/2006/relationships/oleObject" Target="embeddings/oleObject961.bin"/><Relationship Id="rId2655" Type="http://schemas.openxmlformats.org/officeDocument/2006/relationships/oleObject" Target="embeddings/oleObject1075.bin"/><Relationship Id="rId2862" Type="http://schemas.openxmlformats.org/officeDocument/2006/relationships/image" Target="media/image1674.wmf"/><Relationship Id="rId627" Type="http://schemas.openxmlformats.org/officeDocument/2006/relationships/oleObject" Target="embeddings/oleObject115.bin"/><Relationship Id="rId834" Type="http://schemas.openxmlformats.org/officeDocument/2006/relationships/image" Target="media/image604.wmf"/><Relationship Id="rId1257" Type="http://schemas.openxmlformats.org/officeDocument/2006/relationships/image" Target="media/image789.wmf"/><Relationship Id="rId1464" Type="http://schemas.openxmlformats.org/officeDocument/2006/relationships/oleObject" Target="embeddings/oleObject566.bin"/><Relationship Id="rId1671" Type="http://schemas.openxmlformats.org/officeDocument/2006/relationships/image" Target="media/image1042.wmf"/><Relationship Id="rId2308" Type="http://schemas.openxmlformats.org/officeDocument/2006/relationships/oleObject" Target="embeddings/oleObject891.bin"/><Relationship Id="rId2515" Type="http://schemas.openxmlformats.org/officeDocument/2006/relationships/image" Target="media/image1505.wmf"/><Relationship Id="rId2722" Type="http://schemas.openxmlformats.org/officeDocument/2006/relationships/oleObject" Target="embeddings/oleObject1109.bin"/><Relationship Id="rId901" Type="http://schemas.openxmlformats.org/officeDocument/2006/relationships/oleObject" Target="embeddings/oleObject256.bin"/><Relationship Id="rId1117" Type="http://schemas.openxmlformats.org/officeDocument/2006/relationships/oleObject" Target="embeddings/oleObject378.bin"/><Relationship Id="rId1324" Type="http://schemas.openxmlformats.org/officeDocument/2006/relationships/oleObject" Target="embeddings/oleObject495.bin"/><Relationship Id="rId1531" Type="http://schemas.openxmlformats.org/officeDocument/2006/relationships/image" Target="media/image925.png"/><Relationship Id="rId1769" Type="http://schemas.openxmlformats.org/officeDocument/2006/relationships/image" Target="media/image1091.wmf"/><Relationship Id="rId1976" Type="http://schemas.openxmlformats.org/officeDocument/2006/relationships/oleObject" Target="embeddings/oleObject772.bin"/><Relationship Id="rId30" Type="http://schemas.openxmlformats.org/officeDocument/2006/relationships/oleObject" Target="embeddings/oleObject11.bin"/><Relationship Id="rId1629" Type="http://schemas.openxmlformats.org/officeDocument/2006/relationships/image" Target="media/image1019.wmf"/><Relationship Id="rId1836" Type="http://schemas.openxmlformats.org/officeDocument/2006/relationships/oleObject" Target="embeddings/oleObject704.bin"/><Relationship Id="rId1903" Type="http://schemas.openxmlformats.org/officeDocument/2006/relationships/image" Target="media/image1158.wmf"/><Relationship Id="rId2098" Type="http://schemas.openxmlformats.org/officeDocument/2006/relationships/image" Target="media/image1258.wmf"/><Relationship Id="rId3051" Type="http://schemas.openxmlformats.org/officeDocument/2006/relationships/image" Target="media/image1863.wmf"/><Relationship Id="rId277" Type="http://schemas.openxmlformats.org/officeDocument/2006/relationships/image" Target="media/image179.png"/><Relationship Id="rId484" Type="http://schemas.openxmlformats.org/officeDocument/2006/relationships/image" Target="media/image386.png"/><Relationship Id="rId2165" Type="http://schemas.openxmlformats.org/officeDocument/2006/relationships/image" Target="media/image1324.wmf"/><Relationship Id="rId3009" Type="http://schemas.openxmlformats.org/officeDocument/2006/relationships/image" Target="media/image1821.wmf"/><Relationship Id="rId137" Type="http://schemas.openxmlformats.org/officeDocument/2006/relationships/oleObject" Target="embeddings/oleObject67.bin"/><Relationship Id="rId344" Type="http://schemas.openxmlformats.org/officeDocument/2006/relationships/image" Target="media/image246.png"/><Relationship Id="rId691" Type="http://schemas.openxmlformats.org/officeDocument/2006/relationships/oleObject" Target="embeddings/oleObject151.bin"/><Relationship Id="rId789" Type="http://schemas.openxmlformats.org/officeDocument/2006/relationships/oleObject" Target="embeddings/oleObject200.bin"/><Relationship Id="rId996" Type="http://schemas.openxmlformats.org/officeDocument/2006/relationships/oleObject" Target="embeddings/oleObject307.bin"/><Relationship Id="rId2025" Type="http://schemas.openxmlformats.org/officeDocument/2006/relationships/image" Target="media/image1221.wmf"/><Relationship Id="rId2372" Type="http://schemas.openxmlformats.org/officeDocument/2006/relationships/image" Target="media/image1445.wmf"/><Relationship Id="rId2677" Type="http://schemas.openxmlformats.org/officeDocument/2006/relationships/oleObject" Target="embeddings/oleObject1085.bin"/><Relationship Id="rId2884" Type="http://schemas.openxmlformats.org/officeDocument/2006/relationships/image" Target="media/image1696.wmf"/><Relationship Id="rId551" Type="http://schemas.openxmlformats.org/officeDocument/2006/relationships/image" Target="media/image453.png"/><Relationship Id="rId649" Type="http://schemas.openxmlformats.org/officeDocument/2006/relationships/oleObject" Target="embeddings/oleObject127.bin"/><Relationship Id="rId856" Type="http://schemas.openxmlformats.org/officeDocument/2006/relationships/image" Target="media/image615.wmf"/><Relationship Id="rId1181" Type="http://schemas.openxmlformats.org/officeDocument/2006/relationships/image" Target="media/image754.wmf"/><Relationship Id="rId1279" Type="http://schemas.openxmlformats.org/officeDocument/2006/relationships/oleObject" Target="embeddings/oleObject472.bin"/><Relationship Id="rId1486" Type="http://schemas.openxmlformats.org/officeDocument/2006/relationships/oleObject" Target="embeddings/oleObject577.bin"/><Relationship Id="rId2232" Type="http://schemas.openxmlformats.org/officeDocument/2006/relationships/image" Target="media/image1375.wmf"/><Relationship Id="rId2537" Type="http://schemas.openxmlformats.org/officeDocument/2006/relationships/oleObject" Target="embeddings/oleObject1012.bin"/><Relationship Id="rId204" Type="http://schemas.openxmlformats.org/officeDocument/2006/relationships/image" Target="media/image106.png"/><Relationship Id="rId411" Type="http://schemas.openxmlformats.org/officeDocument/2006/relationships/image" Target="media/image313.png"/><Relationship Id="rId509" Type="http://schemas.openxmlformats.org/officeDocument/2006/relationships/image" Target="media/image411.png"/><Relationship Id="rId1041" Type="http://schemas.openxmlformats.org/officeDocument/2006/relationships/oleObject" Target="embeddings/oleObject333.bin"/><Relationship Id="rId1139" Type="http://schemas.openxmlformats.org/officeDocument/2006/relationships/oleObject" Target="embeddings/oleObject392.bin"/><Relationship Id="rId1346" Type="http://schemas.openxmlformats.org/officeDocument/2006/relationships/oleObject" Target="embeddings/oleObject506.bin"/><Relationship Id="rId1693" Type="http://schemas.openxmlformats.org/officeDocument/2006/relationships/image" Target="media/image1053.wmf"/><Relationship Id="rId1998" Type="http://schemas.openxmlformats.org/officeDocument/2006/relationships/oleObject" Target="embeddings/oleObject783.bin"/><Relationship Id="rId2744" Type="http://schemas.openxmlformats.org/officeDocument/2006/relationships/oleObject" Target="embeddings/oleObject1123.bin"/><Relationship Id="rId2951" Type="http://schemas.openxmlformats.org/officeDocument/2006/relationships/image" Target="media/image1763.wmf"/><Relationship Id="rId716" Type="http://schemas.openxmlformats.org/officeDocument/2006/relationships/image" Target="media/image545.wmf"/><Relationship Id="rId923" Type="http://schemas.openxmlformats.org/officeDocument/2006/relationships/oleObject" Target="embeddings/oleObject267.bin"/><Relationship Id="rId1553" Type="http://schemas.openxmlformats.org/officeDocument/2006/relationships/image" Target="media/image947.png"/><Relationship Id="rId1760" Type="http://schemas.openxmlformats.org/officeDocument/2006/relationships/oleObject" Target="embeddings/oleObject666.bin"/><Relationship Id="rId1858" Type="http://schemas.openxmlformats.org/officeDocument/2006/relationships/oleObject" Target="embeddings/oleObject715.bin"/><Relationship Id="rId2604" Type="http://schemas.openxmlformats.org/officeDocument/2006/relationships/oleObject" Target="embeddings/oleObject1046.bin"/><Relationship Id="rId2811" Type="http://schemas.openxmlformats.org/officeDocument/2006/relationships/oleObject" Target="embeddings/oleObject1161.bin"/><Relationship Id="rId52" Type="http://schemas.openxmlformats.org/officeDocument/2006/relationships/oleObject" Target="embeddings/oleObject22.bin"/><Relationship Id="rId1206" Type="http://schemas.openxmlformats.org/officeDocument/2006/relationships/image" Target="media/image766.wmf"/><Relationship Id="rId1413" Type="http://schemas.openxmlformats.org/officeDocument/2006/relationships/oleObject" Target="embeddings/oleObject540.bin"/><Relationship Id="rId1620" Type="http://schemas.openxmlformats.org/officeDocument/2006/relationships/oleObject" Target="embeddings/oleObject599.bin"/><Relationship Id="rId2909" Type="http://schemas.openxmlformats.org/officeDocument/2006/relationships/image" Target="media/image1721.wmf"/><Relationship Id="rId3073" Type="http://schemas.openxmlformats.org/officeDocument/2006/relationships/image" Target="media/image1885.wmf"/><Relationship Id="rId1718" Type="http://schemas.openxmlformats.org/officeDocument/2006/relationships/oleObject" Target="embeddings/oleObject645.bin"/><Relationship Id="rId1925" Type="http://schemas.openxmlformats.org/officeDocument/2006/relationships/image" Target="media/image1169.wmf"/><Relationship Id="rId299" Type="http://schemas.openxmlformats.org/officeDocument/2006/relationships/image" Target="media/image201.png"/><Relationship Id="rId2187" Type="http://schemas.openxmlformats.org/officeDocument/2006/relationships/image" Target="media/image1346.wmf"/><Relationship Id="rId2394" Type="http://schemas.openxmlformats.org/officeDocument/2006/relationships/oleObject" Target="embeddings/oleObject930.bin"/><Relationship Id="rId159" Type="http://schemas.openxmlformats.org/officeDocument/2006/relationships/oleObject" Target="embeddings/oleObject78.bin"/><Relationship Id="rId366" Type="http://schemas.openxmlformats.org/officeDocument/2006/relationships/image" Target="media/image268.png"/><Relationship Id="rId573" Type="http://schemas.openxmlformats.org/officeDocument/2006/relationships/image" Target="media/image475.png"/><Relationship Id="rId780" Type="http://schemas.openxmlformats.org/officeDocument/2006/relationships/image" Target="media/image577.wmf"/><Relationship Id="rId2047" Type="http://schemas.openxmlformats.org/officeDocument/2006/relationships/image" Target="media/image1232.wmf"/><Relationship Id="rId2254" Type="http://schemas.openxmlformats.org/officeDocument/2006/relationships/image" Target="media/image1383.png"/><Relationship Id="rId2461" Type="http://schemas.openxmlformats.org/officeDocument/2006/relationships/oleObject" Target="embeddings/oleObject969.bin"/><Relationship Id="rId2699" Type="http://schemas.openxmlformats.org/officeDocument/2006/relationships/image" Target="media/image1595.wmf"/><Relationship Id="rId3000" Type="http://schemas.openxmlformats.org/officeDocument/2006/relationships/image" Target="media/image1812.wmf"/><Relationship Id="rId226" Type="http://schemas.openxmlformats.org/officeDocument/2006/relationships/image" Target="media/image128.png"/><Relationship Id="rId433" Type="http://schemas.openxmlformats.org/officeDocument/2006/relationships/image" Target="media/image335.png"/><Relationship Id="rId878" Type="http://schemas.openxmlformats.org/officeDocument/2006/relationships/image" Target="media/image626.wmf"/><Relationship Id="rId1063" Type="http://schemas.openxmlformats.org/officeDocument/2006/relationships/image" Target="media/image711.wmf"/><Relationship Id="rId1270" Type="http://schemas.openxmlformats.org/officeDocument/2006/relationships/oleObject" Target="embeddings/oleObject467.bin"/><Relationship Id="rId2114" Type="http://schemas.openxmlformats.org/officeDocument/2006/relationships/image" Target="media/image1274.wmf"/><Relationship Id="rId2559" Type="http://schemas.openxmlformats.org/officeDocument/2006/relationships/image" Target="media/image1530.wmf"/><Relationship Id="rId2766" Type="http://schemas.openxmlformats.org/officeDocument/2006/relationships/oleObject" Target="embeddings/oleObject1136.bin"/><Relationship Id="rId2973" Type="http://schemas.openxmlformats.org/officeDocument/2006/relationships/image" Target="media/image1785.wmf"/><Relationship Id="rId640" Type="http://schemas.openxmlformats.org/officeDocument/2006/relationships/image" Target="media/image510.wmf"/><Relationship Id="rId738" Type="http://schemas.openxmlformats.org/officeDocument/2006/relationships/image" Target="media/image556.wmf"/><Relationship Id="rId945" Type="http://schemas.openxmlformats.org/officeDocument/2006/relationships/oleObject" Target="embeddings/oleObject278.bin"/><Relationship Id="rId1368" Type="http://schemas.openxmlformats.org/officeDocument/2006/relationships/image" Target="media/image843.wmf"/><Relationship Id="rId1575" Type="http://schemas.openxmlformats.org/officeDocument/2006/relationships/image" Target="media/image969.png"/><Relationship Id="rId1782" Type="http://schemas.openxmlformats.org/officeDocument/2006/relationships/oleObject" Target="embeddings/oleObject677.bin"/><Relationship Id="rId2321" Type="http://schemas.openxmlformats.org/officeDocument/2006/relationships/image" Target="media/image1417.wmf"/><Relationship Id="rId2419" Type="http://schemas.openxmlformats.org/officeDocument/2006/relationships/oleObject" Target="embeddings/oleObject943.bin"/><Relationship Id="rId2626" Type="http://schemas.openxmlformats.org/officeDocument/2006/relationships/oleObject" Target="embeddings/oleObject1060.bin"/><Relationship Id="rId2833" Type="http://schemas.openxmlformats.org/officeDocument/2006/relationships/image" Target="media/image1651.wmf"/><Relationship Id="rId74" Type="http://schemas.openxmlformats.org/officeDocument/2006/relationships/image" Target="media/image33.wmf"/><Relationship Id="rId500" Type="http://schemas.openxmlformats.org/officeDocument/2006/relationships/image" Target="media/image402.png"/><Relationship Id="rId805" Type="http://schemas.openxmlformats.org/officeDocument/2006/relationships/oleObject" Target="embeddings/oleObject208.bin"/><Relationship Id="rId1130" Type="http://schemas.openxmlformats.org/officeDocument/2006/relationships/oleObject" Target="embeddings/oleObject385.bin"/><Relationship Id="rId1228" Type="http://schemas.openxmlformats.org/officeDocument/2006/relationships/oleObject" Target="embeddings/oleObject446.bin"/><Relationship Id="rId1435" Type="http://schemas.openxmlformats.org/officeDocument/2006/relationships/image" Target="media/image876.wmf"/><Relationship Id="rId1642" Type="http://schemas.openxmlformats.org/officeDocument/2006/relationships/oleObject" Target="embeddings/oleObject609.bin"/><Relationship Id="rId1947" Type="http://schemas.openxmlformats.org/officeDocument/2006/relationships/image" Target="media/image1182.wmf"/><Relationship Id="rId2900" Type="http://schemas.openxmlformats.org/officeDocument/2006/relationships/image" Target="media/image1712.wmf"/><Relationship Id="rId3095" Type="http://schemas.openxmlformats.org/officeDocument/2006/relationships/image" Target="media/image1907.wmf"/><Relationship Id="rId1502" Type="http://schemas.openxmlformats.org/officeDocument/2006/relationships/oleObject" Target="embeddings/oleObject585.bin"/><Relationship Id="rId1807" Type="http://schemas.openxmlformats.org/officeDocument/2006/relationships/image" Target="media/image1110.wmf"/><Relationship Id="rId290" Type="http://schemas.openxmlformats.org/officeDocument/2006/relationships/image" Target="media/image192.png"/><Relationship Id="rId388" Type="http://schemas.openxmlformats.org/officeDocument/2006/relationships/image" Target="media/image290.png"/><Relationship Id="rId2069" Type="http://schemas.openxmlformats.org/officeDocument/2006/relationships/image" Target="media/image1243.wmf"/><Relationship Id="rId3022" Type="http://schemas.openxmlformats.org/officeDocument/2006/relationships/image" Target="media/image1834.wmf"/><Relationship Id="rId150" Type="http://schemas.openxmlformats.org/officeDocument/2006/relationships/image" Target="media/image69.wmf"/><Relationship Id="rId595" Type="http://schemas.openxmlformats.org/officeDocument/2006/relationships/image" Target="media/image490.wmf"/><Relationship Id="rId2276" Type="http://schemas.openxmlformats.org/officeDocument/2006/relationships/image" Target="media/image1396.wmf"/><Relationship Id="rId2483" Type="http://schemas.openxmlformats.org/officeDocument/2006/relationships/oleObject" Target="embeddings/oleObject984.bin"/><Relationship Id="rId2690" Type="http://schemas.openxmlformats.org/officeDocument/2006/relationships/image" Target="media/image1591.wmf"/><Relationship Id="rId248" Type="http://schemas.openxmlformats.org/officeDocument/2006/relationships/image" Target="media/image150.png"/><Relationship Id="rId455" Type="http://schemas.openxmlformats.org/officeDocument/2006/relationships/image" Target="media/image357.png"/><Relationship Id="rId662" Type="http://schemas.openxmlformats.org/officeDocument/2006/relationships/image" Target="media/image521.wmf"/><Relationship Id="rId1085" Type="http://schemas.openxmlformats.org/officeDocument/2006/relationships/oleObject" Target="embeddings/oleObject357.bin"/><Relationship Id="rId1292" Type="http://schemas.openxmlformats.org/officeDocument/2006/relationships/image" Target="media/image806.wmf"/><Relationship Id="rId2136" Type="http://schemas.openxmlformats.org/officeDocument/2006/relationships/image" Target="media/image1295.wmf"/><Relationship Id="rId2343" Type="http://schemas.openxmlformats.org/officeDocument/2006/relationships/image" Target="media/image1429.wmf"/><Relationship Id="rId2550" Type="http://schemas.openxmlformats.org/officeDocument/2006/relationships/oleObject" Target="embeddings/oleObject1017.bin"/><Relationship Id="rId2788" Type="http://schemas.openxmlformats.org/officeDocument/2006/relationships/image" Target="media/image1632.wmf"/><Relationship Id="rId2995" Type="http://schemas.openxmlformats.org/officeDocument/2006/relationships/image" Target="media/image1807.wmf"/><Relationship Id="rId108" Type="http://schemas.openxmlformats.org/officeDocument/2006/relationships/oleObject" Target="embeddings/oleObject52.bin"/><Relationship Id="rId315" Type="http://schemas.openxmlformats.org/officeDocument/2006/relationships/image" Target="media/image217.png"/><Relationship Id="rId522" Type="http://schemas.openxmlformats.org/officeDocument/2006/relationships/image" Target="media/image424.png"/><Relationship Id="rId967" Type="http://schemas.openxmlformats.org/officeDocument/2006/relationships/image" Target="media/image669.wmf"/><Relationship Id="rId1152" Type="http://schemas.openxmlformats.org/officeDocument/2006/relationships/image" Target="media/image745.wmf"/><Relationship Id="rId1597" Type="http://schemas.openxmlformats.org/officeDocument/2006/relationships/image" Target="media/image991.png"/><Relationship Id="rId2203" Type="http://schemas.openxmlformats.org/officeDocument/2006/relationships/oleObject" Target="embeddings/oleObject835.bin"/><Relationship Id="rId2410" Type="http://schemas.openxmlformats.org/officeDocument/2006/relationships/image" Target="media/image1464.jpeg"/><Relationship Id="rId2648" Type="http://schemas.openxmlformats.org/officeDocument/2006/relationships/image" Target="media/image1570.wmf"/><Relationship Id="rId2855" Type="http://schemas.openxmlformats.org/officeDocument/2006/relationships/image" Target="media/image1667.wmf"/><Relationship Id="rId96" Type="http://schemas.openxmlformats.org/officeDocument/2006/relationships/oleObject" Target="embeddings/oleObject46.bin"/><Relationship Id="rId827" Type="http://schemas.openxmlformats.org/officeDocument/2006/relationships/oleObject" Target="embeddings/oleObject219.bin"/><Relationship Id="rId1012" Type="http://schemas.openxmlformats.org/officeDocument/2006/relationships/oleObject" Target="embeddings/oleObject316.bin"/><Relationship Id="rId1457" Type="http://schemas.openxmlformats.org/officeDocument/2006/relationships/image" Target="media/image887.wmf"/><Relationship Id="rId1664" Type="http://schemas.openxmlformats.org/officeDocument/2006/relationships/oleObject" Target="embeddings/oleObject618.bin"/><Relationship Id="rId1871" Type="http://schemas.openxmlformats.org/officeDocument/2006/relationships/image" Target="media/image1142.wmf"/><Relationship Id="rId2508" Type="http://schemas.openxmlformats.org/officeDocument/2006/relationships/image" Target="media/image1502.wmf"/><Relationship Id="rId2715" Type="http://schemas.openxmlformats.org/officeDocument/2006/relationships/image" Target="media/image1602.wmf"/><Relationship Id="rId2922" Type="http://schemas.openxmlformats.org/officeDocument/2006/relationships/image" Target="media/image1734.wmf"/><Relationship Id="rId1317" Type="http://schemas.openxmlformats.org/officeDocument/2006/relationships/oleObject" Target="embeddings/oleObject491.bin"/><Relationship Id="rId1524" Type="http://schemas.openxmlformats.org/officeDocument/2006/relationships/oleObject" Target="embeddings/oleObject596.bin"/><Relationship Id="rId1731" Type="http://schemas.openxmlformats.org/officeDocument/2006/relationships/image" Target="media/image1072.wmf"/><Relationship Id="rId1969" Type="http://schemas.openxmlformats.org/officeDocument/2006/relationships/image" Target="media/image1193.wmf"/><Relationship Id="rId23" Type="http://schemas.openxmlformats.org/officeDocument/2006/relationships/image" Target="media/image8.wmf"/><Relationship Id="rId1829" Type="http://schemas.openxmlformats.org/officeDocument/2006/relationships/image" Target="media/image1121.wmf"/><Relationship Id="rId2298" Type="http://schemas.openxmlformats.org/officeDocument/2006/relationships/oleObject" Target="embeddings/oleObject886.bin"/><Relationship Id="rId3044" Type="http://schemas.openxmlformats.org/officeDocument/2006/relationships/image" Target="media/image1856.wmf"/><Relationship Id="rId172" Type="http://schemas.openxmlformats.org/officeDocument/2006/relationships/image" Target="media/image80.wmf"/><Relationship Id="rId477" Type="http://schemas.openxmlformats.org/officeDocument/2006/relationships/image" Target="media/image379.png"/><Relationship Id="rId684" Type="http://schemas.openxmlformats.org/officeDocument/2006/relationships/image" Target="media/image530.wmf"/><Relationship Id="rId2060" Type="http://schemas.openxmlformats.org/officeDocument/2006/relationships/oleObject" Target="embeddings/oleObject814.bin"/><Relationship Id="rId2158" Type="http://schemas.openxmlformats.org/officeDocument/2006/relationships/image" Target="media/image1317.wmf"/><Relationship Id="rId2365" Type="http://schemas.openxmlformats.org/officeDocument/2006/relationships/oleObject" Target="embeddings/oleObject917.bin"/><Relationship Id="rId3111" Type="http://schemas.openxmlformats.org/officeDocument/2006/relationships/image" Target="media/image1923.wmf"/><Relationship Id="rId337" Type="http://schemas.openxmlformats.org/officeDocument/2006/relationships/image" Target="media/image239.png"/><Relationship Id="rId891" Type="http://schemas.openxmlformats.org/officeDocument/2006/relationships/oleObject" Target="embeddings/oleObject251.bin"/><Relationship Id="rId989" Type="http://schemas.openxmlformats.org/officeDocument/2006/relationships/image" Target="media/image679.wmf"/><Relationship Id="rId2018" Type="http://schemas.openxmlformats.org/officeDocument/2006/relationships/oleObject" Target="embeddings/oleObject793.bin"/><Relationship Id="rId2572" Type="http://schemas.openxmlformats.org/officeDocument/2006/relationships/oleObject" Target="embeddings/oleObject1027.bin"/><Relationship Id="rId2877" Type="http://schemas.openxmlformats.org/officeDocument/2006/relationships/image" Target="media/image1689.wmf"/><Relationship Id="rId544" Type="http://schemas.openxmlformats.org/officeDocument/2006/relationships/image" Target="media/image446.png"/><Relationship Id="rId751" Type="http://schemas.openxmlformats.org/officeDocument/2006/relationships/oleObject" Target="embeddings/oleObject181.bin"/><Relationship Id="rId849" Type="http://schemas.openxmlformats.org/officeDocument/2006/relationships/oleObject" Target="embeddings/oleObject230.bin"/><Relationship Id="rId1174" Type="http://schemas.openxmlformats.org/officeDocument/2006/relationships/oleObject" Target="embeddings/oleObject413.bin"/><Relationship Id="rId1381" Type="http://schemas.openxmlformats.org/officeDocument/2006/relationships/oleObject" Target="embeddings/oleObject524.bin"/><Relationship Id="rId1479" Type="http://schemas.openxmlformats.org/officeDocument/2006/relationships/image" Target="media/image898.wmf"/><Relationship Id="rId1686" Type="http://schemas.openxmlformats.org/officeDocument/2006/relationships/oleObject" Target="embeddings/oleObject629.bin"/><Relationship Id="rId2225" Type="http://schemas.openxmlformats.org/officeDocument/2006/relationships/oleObject" Target="embeddings/oleObject846.bin"/><Relationship Id="rId2432" Type="http://schemas.openxmlformats.org/officeDocument/2006/relationships/image" Target="media/image1474.jpeg"/><Relationship Id="rId404" Type="http://schemas.openxmlformats.org/officeDocument/2006/relationships/image" Target="media/image306.png"/><Relationship Id="rId611" Type="http://schemas.openxmlformats.org/officeDocument/2006/relationships/oleObject" Target="embeddings/oleObject106.bin"/><Relationship Id="rId1034" Type="http://schemas.openxmlformats.org/officeDocument/2006/relationships/image" Target="media/image698.wmf"/><Relationship Id="rId1241" Type="http://schemas.openxmlformats.org/officeDocument/2006/relationships/image" Target="media/image781.wmf"/><Relationship Id="rId1339" Type="http://schemas.openxmlformats.org/officeDocument/2006/relationships/image" Target="media/image829.wmf"/><Relationship Id="rId1893" Type="http://schemas.openxmlformats.org/officeDocument/2006/relationships/image" Target="media/image1153.wmf"/><Relationship Id="rId2737" Type="http://schemas.openxmlformats.org/officeDocument/2006/relationships/image" Target="media/image1610.wmf"/><Relationship Id="rId2944" Type="http://schemas.openxmlformats.org/officeDocument/2006/relationships/image" Target="media/image1756.wmf"/><Relationship Id="rId709" Type="http://schemas.openxmlformats.org/officeDocument/2006/relationships/oleObject" Target="embeddings/oleObject160.bin"/><Relationship Id="rId916" Type="http://schemas.openxmlformats.org/officeDocument/2006/relationships/image" Target="media/image645.wmf"/><Relationship Id="rId1101" Type="http://schemas.openxmlformats.org/officeDocument/2006/relationships/oleObject" Target="embeddings/oleObject370.bin"/><Relationship Id="rId1546" Type="http://schemas.openxmlformats.org/officeDocument/2006/relationships/image" Target="media/image940.png"/><Relationship Id="rId1753" Type="http://schemas.openxmlformats.org/officeDocument/2006/relationships/image" Target="media/image1083.wmf"/><Relationship Id="rId1960" Type="http://schemas.openxmlformats.org/officeDocument/2006/relationships/oleObject" Target="embeddings/oleObject764.bin"/><Relationship Id="rId2804" Type="http://schemas.openxmlformats.org/officeDocument/2006/relationships/image" Target="media/image1639.wmf"/><Relationship Id="rId45" Type="http://schemas.openxmlformats.org/officeDocument/2006/relationships/image" Target="media/image19.wmf"/><Relationship Id="rId1406" Type="http://schemas.openxmlformats.org/officeDocument/2006/relationships/image" Target="media/image862.wmf"/><Relationship Id="rId1613" Type="http://schemas.openxmlformats.org/officeDocument/2006/relationships/image" Target="media/image1007.png"/><Relationship Id="rId1820" Type="http://schemas.openxmlformats.org/officeDocument/2006/relationships/oleObject" Target="embeddings/oleObject696.bin"/><Relationship Id="rId3066" Type="http://schemas.openxmlformats.org/officeDocument/2006/relationships/image" Target="media/image1878.wmf"/><Relationship Id="rId194" Type="http://schemas.openxmlformats.org/officeDocument/2006/relationships/image" Target="media/image96.png"/><Relationship Id="rId1918" Type="http://schemas.openxmlformats.org/officeDocument/2006/relationships/oleObject" Target="embeddings/oleObject745.bin"/><Relationship Id="rId2082" Type="http://schemas.openxmlformats.org/officeDocument/2006/relationships/oleObject" Target="embeddings/oleObject825.bin"/><Relationship Id="rId3133" Type="http://schemas.openxmlformats.org/officeDocument/2006/relationships/image" Target="media/image1945.wmf"/><Relationship Id="rId261" Type="http://schemas.openxmlformats.org/officeDocument/2006/relationships/image" Target="media/image163.png"/><Relationship Id="rId499" Type="http://schemas.openxmlformats.org/officeDocument/2006/relationships/image" Target="media/image401.png"/><Relationship Id="rId2387" Type="http://schemas.openxmlformats.org/officeDocument/2006/relationships/image" Target="media/image1453.wmf"/><Relationship Id="rId2594" Type="http://schemas.openxmlformats.org/officeDocument/2006/relationships/image" Target="media/image1550.jpeg"/><Relationship Id="rId359" Type="http://schemas.openxmlformats.org/officeDocument/2006/relationships/image" Target="media/image261.png"/><Relationship Id="rId566" Type="http://schemas.openxmlformats.org/officeDocument/2006/relationships/image" Target="media/image468.png"/><Relationship Id="rId773" Type="http://schemas.openxmlformats.org/officeDocument/2006/relationships/oleObject" Target="embeddings/oleObject192.bin"/><Relationship Id="rId1196" Type="http://schemas.openxmlformats.org/officeDocument/2006/relationships/oleObject" Target="embeddings/oleObject427.bin"/><Relationship Id="rId2247" Type="http://schemas.openxmlformats.org/officeDocument/2006/relationships/oleObject" Target="embeddings/oleObject857.bin"/><Relationship Id="rId2454" Type="http://schemas.openxmlformats.org/officeDocument/2006/relationships/oleObject" Target="embeddings/oleObject964.bin"/><Relationship Id="rId2899" Type="http://schemas.openxmlformats.org/officeDocument/2006/relationships/image" Target="media/image1711.wmf"/><Relationship Id="rId121" Type="http://schemas.openxmlformats.org/officeDocument/2006/relationships/oleObject" Target="embeddings/oleObject59.bin"/><Relationship Id="rId219" Type="http://schemas.openxmlformats.org/officeDocument/2006/relationships/image" Target="media/image121.png"/><Relationship Id="rId426" Type="http://schemas.openxmlformats.org/officeDocument/2006/relationships/image" Target="media/image328.png"/><Relationship Id="rId633" Type="http://schemas.openxmlformats.org/officeDocument/2006/relationships/oleObject" Target="embeddings/oleObject119.bin"/><Relationship Id="rId980" Type="http://schemas.openxmlformats.org/officeDocument/2006/relationships/oleObject" Target="embeddings/oleObject297.bin"/><Relationship Id="rId1056" Type="http://schemas.openxmlformats.org/officeDocument/2006/relationships/oleObject" Target="embeddings/oleObject341.bin"/><Relationship Id="rId1263" Type="http://schemas.openxmlformats.org/officeDocument/2006/relationships/image" Target="media/image792.wmf"/><Relationship Id="rId2107" Type="http://schemas.openxmlformats.org/officeDocument/2006/relationships/image" Target="media/image1267.wmf"/><Relationship Id="rId2314" Type="http://schemas.openxmlformats.org/officeDocument/2006/relationships/oleObject" Target="embeddings/oleObject894.bin"/><Relationship Id="rId2661" Type="http://schemas.openxmlformats.org/officeDocument/2006/relationships/oleObject" Target="embeddings/oleObject1077.bin"/><Relationship Id="rId2759" Type="http://schemas.openxmlformats.org/officeDocument/2006/relationships/image" Target="media/image1620.wmf"/><Relationship Id="rId2966" Type="http://schemas.openxmlformats.org/officeDocument/2006/relationships/image" Target="media/image1778.wmf"/><Relationship Id="rId840" Type="http://schemas.openxmlformats.org/officeDocument/2006/relationships/image" Target="media/image607.wmf"/><Relationship Id="rId938" Type="http://schemas.openxmlformats.org/officeDocument/2006/relationships/image" Target="media/image656.wmf"/><Relationship Id="rId1470" Type="http://schemas.openxmlformats.org/officeDocument/2006/relationships/oleObject" Target="embeddings/oleObject569.bin"/><Relationship Id="rId1568" Type="http://schemas.openxmlformats.org/officeDocument/2006/relationships/image" Target="media/image962.png"/><Relationship Id="rId1775" Type="http://schemas.openxmlformats.org/officeDocument/2006/relationships/image" Target="media/image1094.wmf"/><Relationship Id="rId2521" Type="http://schemas.openxmlformats.org/officeDocument/2006/relationships/image" Target="media/image1508.wmf"/><Relationship Id="rId2619" Type="http://schemas.openxmlformats.org/officeDocument/2006/relationships/image" Target="media/image1555.wmf"/><Relationship Id="rId2826" Type="http://schemas.openxmlformats.org/officeDocument/2006/relationships/oleObject" Target="embeddings/oleObject1170.bin"/><Relationship Id="rId67" Type="http://schemas.openxmlformats.org/officeDocument/2006/relationships/image" Target="media/image30.wmf"/><Relationship Id="rId700" Type="http://schemas.openxmlformats.org/officeDocument/2006/relationships/image" Target="media/image537.wmf"/><Relationship Id="rId1123" Type="http://schemas.openxmlformats.org/officeDocument/2006/relationships/oleObject" Target="embeddings/oleObject381.bin"/><Relationship Id="rId1330" Type="http://schemas.openxmlformats.org/officeDocument/2006/relationships/oleObject" Target="embeddings/oleObject498.bin"/><Relationship Id="rId1428" Type="http://schemas.openxmlformats.org/officeDocument/2006/relationships/oleObject" Target="embeddings/oleObject548.bin"/><Relationship Id="rId1635" Type="http://schemas.openxmlformats.org/officeDocument/2006/relationships/image" Target="media/image1022.wmf"/><Relationship Id="rId1982" Type="http://schemas.openxmlformats.org/officeDocument/2006/relationships/oleObject" Target="embeddings/oleObject775.bin"/><Relationship Id="rId3088" Type="http://schemas.openxmlformats.org/officeDocument/2006/relationships/image" Target="media/image1900.wmf"/><Relationship Id="rId1842" Type="http://schemas.openxmlformats.org/officeDocument/2006/relationships/oleObject" Target="embeddings/oleObject707.bin"/><Relationship Id="rId1702" Type="http://schemas.openxmlformats.org/officeDocument/2006/relationships/oleObject" Target="embeddings/oleObject637.bin"/><Relationship Id="rId283" Type="http://schemas.openxmlformats.org/officeDocument/2006/relationships/image" Target="media/image185.png"/><Relationship Id="rId490" Type="http://schemas.openxmlformats.org/officeDocument/2006/relationships/image" Target="media/image392.png"/><Relationship Id="rId2171" Type="http://schemas.openxmlformats.org/officeDocument/2006/relationships/image" Target="media/image1330.wmf"/><Relationship Id="rId3015" Type="http://schemas.openxmlformats.org/officeDocument/2006/relationships/image" Target="media/image1827.wmf"/><Relationship Id="rId143" Type="http://schemas.openxmlformats.org/officeDocument/2006/relationships/oleObject" Target="embeddings/oleObject70.bin"/><Relationship Id="rId350" Type="http://schemas.openxmlformats.org/officeDocument/2006/relationships/image" Target="media/image252.png"/><Relationship Id="rId588" Type="http://schemas.openxmlformats.org/officeDocument/2006/relationships/oleObject" Target="embeddings/oleObject94.bin"/><Relationship Id="rId795" Type="http://schemas.openxmlformats.org/officeDocument/2006/relationships/oleObject" Target="embeddings/oleObject203.bin"/><Relationship Id="rId2031" Type="http://schemas.openxmlformats.org/officeDocument/2006/relationships/image" Target="media/image1224.wmf"/><Relationship Id="rId2269" Type="http://schemas.openxmlformats.org/officeDocument/2006/relationships/oleObject" Target="embeddings/oleObject869.bin"/><Relationship Id="rId2476" Type="http://schemas.openxmlformats.org/officeDocument/2006/relationships/oleObject" Target="embeddings/oleObject980.bin"/><Relationship Id="rId2683" Type="http://schemas.openxmlformats.org/officeDocument/2006/relationships/image" Target="media/image1587.wmf"/><Relationship Id="rId2890" Type="http://schemas.openxmlformats.org/officeDocument/2006/relationships/image" Target="media/image1702.wmf"/><Relationship Id="rId9" Type="http://schemas.openxmlformats.org/officeDocument/2006/relationships/image" Target="media/image1.wmf"/><Relationship Id="rId210" Type="http://schemas.openxmlformats.org/officeDocument/2006/relationships/image" Target="media/image112.png"/><Relationship Id="rId448" Type="http://schemas.openxmlformats.org/officeDocument/2006/relationships/image" Target="media/image350.png"/><Relationship Id="rId655" Type="http://schemas.openxmlformats.org/officeDocument/2006/relationships/oleObject" Target="embeddings/oleObject130.bin"/><Relationship Id="rId862" Type="http://schemas.openxmlformats.org/officeDocument/2006/relationships/image" Target="media/image618.wmf"/><Relationship Id="rId1078" Type="http://schemas.openxmlformats.org/officeDocument/2006/relationships/oleObject" Target="embeddings/oleObject353.bin"/><Relationship Id="rId1285" Type="http://schemas.openxmlformats.org/officeDocument/2006/relationships/oleObject" Target="embeddings/oleObject475.bin"/><Relationship Id="rId1492" Type="http://schemas.openxmlformats.org/officeDocument/2006/relationships/oleObject" Target="embeddings/oleObject580.bin"/><Relationship Id="rId2129" Type="http://schemas.openxmlformats.org/officeDocument/2006/relationships/image" Target="media/image1288.wmf"/><Relationship Id="rId2336" Type="http://schemas.openxmlformats.org/officeDocument/2006/relationships/oleObject" Target="embeddings/oleObject904.bin"/><Relationship Id="rId2543" Type="http://schemas.openxmlformats.org/officeDocument/2006/relationships/image" Target="media/image1521.wmf"/><Relationship Id="rId2750" Type="http://schemas.openxmlformats.org/officeDocument/2006/relationships/oleObject" Target="embeddings/oleObject1126.bin"/><Relationship Id="rId2988" Type="http://schemas.openxmlformats.org/officeDocument/2006/relationships/image" Target="media/image1800.wmf"/><Relationship Id="rId308" Type="http://schemas.openxmlformats.org/officeDocument/2006/relationships/image" Target="media/image210.png"/><Relationship Id="rId515" Type="http://schemas.openxmlformats.org/officeDocument/2006/relationships/image" Target="media/image417.png"/><Relationship Id="rId722" Type="http://schemas.openxmlformats.org/officeDocument/2006/relationships/image" Target="media/image548.wmf"/><Relationship Id="rId1145" Type="http://schemas.openxmlformats.org/officeDocument/2006/relationships/oleObject" Target="embeddings/oleObject396.bin"/><Relationship Id="rId1352" Type="http://schemas.openxmlformats.org/officeDocument/2006/relationships/oleObject" Target="embeddings/oleObject509.bin"/><Relationship Id="rId1797" Type="http://schemas.openxmlformats.org/officeDocument/2006/relationships/image" Target="media/image1105.wmf"/><Relationship Id="rId2403" Type="http://schemas.openxmlformats.org/officeDocument/2006/relationships/oleObject" Target="embeddings/oleObject935.bin"/><Relationship Id="rId2848" Type="http://schemas.openxmlformats.org/officeDocument/2006/relationships/image" Target="media/image1660.wmf"/><Relationship Id="rId89" Type="http://schemas.openxmlformats.org/officeDocument/2006/relationships/oleObject" Target="embeddings/oleObject42.bin"/><Relationship Id="rId1005" Type="http://schemas.openxmlformats.org/officeDocument/2006/relationships/image" Target="media/image686.wmf"/><Relationship Id="rId1212" Type="http://schemas.openxmlformats.org/officeDocument/2006/relationships/oleObject" Target="embeddings/oleObject437.bin"/><Relationship Id="rId1657" Type="http://schemas.openxmlformats.org/officeDocument/2006/relationships/image" Target="media/image1035.wmf"/><Relationship Id="rId1864" Type="http://schemas.openxmlformats.org/officeDocument/2006/relationships/oleObject" Target="embeddings/oleObject718.bin"/><Relationship Id="rId2610" Type="http://schemas.openxmlformats.org/officeDocument/2006/relationships/oleObject" Target="embeddings/oleObject1051.bin"/><Relationship Id="rId2708" Type="http://schemas.openxmlformats.org/officeDocument/2006/relationships/image" Target="media/image1598.wmf"/><Relationship Id="rId2915" Type="http://schemas.openxmlformats.org/officeDocument/2006/relationships/image" Target="media/image1727.wmf"/><Relationship Id="rId1517" Type="http://schemas.openxmlformats.org/officeDocument/2006/relationships/image" Target="media/image917.wmf"/><Relationship Id="rId1724" Type="http://schemas.openxmlformats.org/officeDocument/2006/relationships/oleObject" Target="embeddings/oleObject648.bin"/><Relationship Id="rId16" Type="http://schemas.openxmlformats.org/officeDocument/2006/relationships/oleObject" Target="embeddings/oleObject4.bin"/><Relationship Id="rId1931" Type="http://schemas.openxmlformats.org/officeDocument/2006/relationships/oleObject" Target="embeddings/oleObject751.bin"/><Relationship Id="rId3037" Type="http://schemas.openxmlformats.org/officeDocument/2006/relationships/image" Target="media/image1849.wmf"/><Relationship Id="rId2193" Type="http://schemas.openxmlformats.org/officeDocument/2006/relationships/image" Target="media/image1352.wmf"/><Relationship Id="rId2498" Type="http://schemas.openxmlformats.org/officeDocument/2006/relationships/image" Target="media/image1498.wmf"/><Relationship Id="rId165" Type="http://schemas.openxmlformats.org/officeDocument/2006/relationships/oleObject" Target="embeddings/oleObject81.bin"/><Relationship Id="rId372" Type="http://schemas.openxmlformats.org/officeDocument/2006/relationships/image" Target="media/image274.png"/><Relationship Id="rId677" Type="http://schemas.openxmlformats.org/officeDocument/2006/relationships/oleObject" Target="embeddings/oleObject143.bin"/><Relationship Id="rId2053" Type="http://schemas.openxmlformats.org/officeDocument/2006/relationships/image" Target="media/image1235.wmf"/><Relationship Id="rId2260" Type="http://schemas.openxmlformats.org/officeDocument/2006/relationships/oleObject" Target="embeddings/oleObject864.bin"/><Relationship Id="rId2358" Type="http://schemas.openxmlformats.org/officeDocument/2006/relationships/oleObject" Target="embeddings/oleObject913.bin"/><Relationship Id="rId3104" Type="http://schemas.openxmlformats.org/officeDocument/2006/relationships/image" Target="media/image1916.wmf"/><Relationship Id="rId232" Type="http://schemas.openxmlformats.org/officeDocument/2006/relationships/image" Target="media/image134.png"/><Relationship Id="rId884" Type="http://schemas.openxmlformats.org/officeDocument/2006/relationships/image" Target="media/image629.wmf"/><Relationship Id="rId2120" Type="http://schemas.openxmlformats.org/officeDocument/2006/relationships/image" Target="media/image1279.wmf"/><Relationship Id="rId2565" Type="http://schemas.openxmlformats.org/officeDocument/2006/relationships/image" Target="media/image1534.wmf"/><Relationship Id="rId2772" Type="http://schemas.openxmlformats.org/officeDocument/2006/relationships/oleObject" Target="embeddings/oleObject1139.bin"/><Relationship Id="rId537" Type="http://schemas.openxmlformats.org/officeDocument/2006/relationships/image" Target="media/image439.png"/><Relationship Id="rId744" Type="http://schemas.openxmlformats.org/officeDocument/2006/relationships/image" Target="media/image559.wmf"/><Relationship Id="rId951" Type="http://schemas.openxmlformats.org/officeDocument/2006/relationships/oleObject" Target="embeddings/oleObject281.bin"/><Relationship Id="rId1167" Type="http://schemas.openxmlformats.org/officeDocument/2006/relationships/image" Target="media/image752.wmf"/><Relationship Id="rId1374" Type="http://schemas.openxmlformats.org/officeDocument/2006/relationships/image" Target="media/image846.wmf"/><Relationship Id="rId1581" Type="http://schemas.openxmlformats.org/officeDocument/2006/relationships/image" Target="media/image975.png"/><Relationship Id="rId1679" Type="http://schemas.openxmlformats.org/officeDocument/2006/relationships/image" Target="media/image1046.wmf"/><Relationship Id="rId2218" Type="http://schemas.openxmlformats.org/officeDocument/2006/relationships/image" Target="media/image1368.wmf"/><Relationship Id="rId2425" Type="http://schemas.openxmlformats.org/officeDocument/2006/relationships/oleObject" Target="embeddings/oleObject947.bin"/><Relationship Id="rId2632" Type="http://schemas.openxmlformats.org/officeDocument/2006/relationships/oleObject" Target="embeddings/oleObject1063.bin"/><Relationship Id="rId80" Type="http://schemas.openxmlformats.org/officeDocument/2006/relationships/oleObject" Target="embeddings/oleObject37.bin"/><Relationship Id="rId604" Type="http://schemas.openxmlformats.org/officeDocument/2006/relationships/oleObject" Target="embeddings/oleObject102.bin"/><Relationship Id="rId811" Type="http://schemas.openxmlformats.org/officeDocument/2006/relationships/oleObject" Target="embeddings/oleObject211.bin"/><Relationship Id="rId1027" Type="http://schemas.openxmlformats.org/officeDocument/2006/relationships/image" Target="media/image695.wmf"/><Relationship Id="rId1234" Type="http://schemas.openxmlformats.org/officeDocument/2006/relationships/oleObject" Target="embeddings/oleObject449.bin"/><Relationship Id="rId1441" Type="http://schemas.openxmlformats.org/officeDocument/2006/relationships/image" Target="media/image879.wmf"/><Relationship Id="rId1886" Type="http://schemas.openxmlformats.org/officeDocument/2006/relationships/oleObject" Target="embeddings/oleObject729.bin"/><Relationship Id="rId2937" Type="http://schemas.openxmlformats.org/officeDocument/2006/relationships/image" Target="media/image1749.wmf"/><Relationship Id="rId909" Type="http://schemas.openxmlformats.org/officeDocument/2006/relationships/oleObject" Target="embeddings/oleObject260.bin"/><Relationship Id="rId1301" Type="http://schemas.openxmlformats.org/officeDocument/2006/relationships/oleObject" Target="embeddings/oleObject483.bin"/><Relationship Id="rId1539" Type="http://schemas.openxmlformats.org/officeDocument/2006/relationships/image" Target="media/image933.png"/><Relationship Id="rId1746" Type="http://schemas.openxmlformats.org/officeDocument/2006/relationships/oleObject" Target="embeddings/oleObject659.bin"/><Relationship Id="rId1953" Type="http://schemas.openxmlformats.org/officeDocument/2006/relationships/image" Target="media/image1185.wmf"/><Relationship Id="rId38" Type="http://schemas.openxmlformats.org/officeDocument/2006/relationships/oleObject" Target="embeddings/oleObject15.bin"/><Relationship Id="rId1606" Type="http://schemas.openxmlformats.org/officeDocument/2006/relationships/image" Target="media/image1000.png"/><Relationship Id="rId1813" Type="http://schemas.openxmlformats.org/officeDocument/2006/relationships/image" Target="media/image1113.wmf"/><Relationship Id="rId3059" Type="http://schemas.openxmlformats.org/officeDocument/2006/relationships/image" Target="media/image1871.wmf"/><Relationship Id="rId187" Type="http://schemas.openxmlformats.org/officeDocument/2006/relationships/image" Target="media/image89.png"/><Relationship Id="rId394" Type="http://schemas.openxmlformats.org/officeDocument/2006/relationships/image" Target="media/image296.png"/><Relationship Id="rId2075" Type="http://schemas.openxmlformats.org/officeDocument/2006/relationships/image" Target="media/image1246.wmf"/><Relationship Id="rId2282" Type="http://schemas.openxmlformats.org/officeDocument/2006/relationships/oleObject" Target="embeddings/oleObject876.bin"/><Relationship Id="rId3126" Type="http://schemas.openxmlformats.org/officeDocument/2006/relationships/image" Target="media/image1938.wmf"/><Relationship Id="rId254" Type="http://schemas.openxmlformats.org/officeDocument/2006/relationships/image" Target="media/image156.png"/><Relationship Id="rId699" Type="http://schemas.openxmlformats.org/officeDocument/2006/relationships/oleObject" Target="embeddings/oleObject155.bin"/><Relationship Id="rId1091" Type="http://schemas.openxmlformats.org/officeDocument/2006/relationships/oleObject" Target="embeddings/oleObject361.bin"/><Relationship Id="rId2587" Type="http://schemas.openxmlformats.org/officeDocument/2006/relationships/oleObject" Target="embeddings/oleObject1033.bin"/><Relationship Id="rId2794" Type="http://schemas.openxmlformats.org/officeDocument/2006/relationships/image" Target="media/image1635.wmf"/><Relationship Id="rId114" Type="http://schemas.openxmlformats.org/officeDocument/2006/relationships/image" Target="media/image51.wmf"/><Relationship Id="rId461" Type="http://schemas.openxmlformats.org/officeDocument/2006/relationships/image" Target="media/image363.png"/><Relationship Id="rId559" Type="http://schemas.openxmlformats.org/officeDocument/2006/relationships/image" Target="media/image461.png"/><Relationship Id="rId766" Type="http://schemas.openxmlformats.org/officeDocument/2006/relationships/image" Target="media/image570.wmf"/><Relationship Id="rId1189" Type="http://schemas.openxmlformats.org/officeDocument/2006/relationships/image" Target="media/image758.wmf"/><Relationship Id="rId1396" Type="http://schemas.openxmlformats.org/officeDocument/2006/relationships/image" Target="media/image857.wmf"/><Relationship Id="rId2142" Type="http://schemas.openxmlformats.org/officeDocument/2006/relationships/image" Target="media/image1301.wmf"/><Relationship Id="rId2447" Type="http://schemas.openxmlformats.org/officeDocument/2006/relationships/oleObject" Target="embeddings/oleObject960.bin"/><Relationship Id="rId321" Type="http://schemas.openxmlformats.org/officeDocument/2006/relationships/image" Target="media/image223.png"/><Relationship Id="rId419" Type="http://schemas.openxmlformats.org/officeDocument/2006/relationships/image" Target="media/image321.png"/><Relationship Id="rId626" Type="http://schemas.openxmlformats.org/officeDocument/2006/relationships/oleObject" Target="embeddings/oleObject114.bin"/><Relationship Id="rId973" Type="http://schemas.openxmlformats.org/officeDocument/2006/relationships/image" Target="media/image672.wmf"/><Relationship Id="rId1049" Type="http://schemas.openxmlformats.org/officeDocument/2006/relationships/image" Target="media/image704.wmf"/><Relationship Id="rId1256" Type="http://schemas.openxmlformats.org/officeDocument/2006/relationships/oleObject" Target="embeddings/oleObject460.bin"/><Relationship Id="rId2002" Type="http://schemas.openxmlformats.org/officeDocument/2006/relationships/oleObject" Target="embeddings/oleObject785.bin"/><Relationship Id="rId2307" Type="http://schemas.openxmlformats.org/officeDocument/2006/relationships/image" Target="media/image1409.wmf"/><Relationship Id="rId2654" Type="http://schemas.openxmlformats.org/officeDocument/2006/relationships/image" Target="media/image1572.wmf"/><Relationship Id="rId2861" Type="http://schemas.openxmlformats.org/officeDocument/2006/relationships/image" Target="media/image1673.wmf"/><Relationship Id="rId2959" Type="http://schemas.openxmlformats.org/officeDocument/2006/relationships/image" Target="media/image1771.wmf"/><Relationship Id="rId833" Type="http://schemas.openxmlformats.org/officeDocument/2006/relationships/oleObject" Target="embeddings/oleObject222.bin"/><Relationship Id="rId1116" Type="http://schemas.openxmlformats.org/officeDocument/2006/relationships/image" Target="media/image731.wmf"/><Relationship Id="rId1463" Type="http://schemas.openxmlformats.org/officeDocument/2006/relationships/image" Target="media/image890.wmf"/><Relationship Id="rId1670" Type="http://schemas.openxmlformats.org/officeDocument/2006/relationships/oleObject" Target="embeddings/oleObject621.bin"/><Relationship Id="rId1768" Type="http://schemas.openxmlformats.org/officeDocument/2006/relationships/oleObject" Target="embeddings/oleObject670.bin"/><Relationship Id="rId2514" Type="http://schemas.openxmlformats.org/officeDocument/2006/relationships/oleObject" Target="embeddings/oleObject1002.bin"/><Relationship Id="rId2721" Type="http://schemas.openxmlformats.org/officeDocument/2006/relationships/image" Target="media/image1605.wmf"/><Relationship Id="rId2819" Type="http://schemas.openxmlformats.org/officeDocument/2006/relationships/image" Target="media/image1645.wmf"/><Relationship Id="rId900" Type="http://schemas.openxmlformats.org/officeDocument/2006/relationships/image" Target="media/image637.wmf"/><Relationship Id="rId1323" Type="http://schemas.openxmlformats.org/officeDocument/2006/relationships/oleObject" Target="embeddings/oleObject494.bin"/><Relationship Id="rId1530" Type="http://schemas.openxmlformats.org/officeDocument/2006/relationships/image" Target="media/image924.png"/><Relationship Id="rId1628" Type="http://schemas.openxmlformats.org/officeDocument/2006/relationships/image" Target="media/image1018.wmf"/><Relationship Id="rId1975" Type="http://schemas.openxmlformats.org/officeDocument/2006/relationships/image" Target="media/image1196.wmf"/><Relationship Id="rId1835" Type="http://schemas.openxmlformats.org/officeDocument/2006/relationships/image" Target="media/image1124.wmf"/><Relationship Id="rId3050" Type="http://schemas.openxmlformats.org/officeDocument/2006/relationships/image" Target="media/image1862.wmf"/><Relationship Id="rId1902" Type="http://schemas.openxmlformats.org/officeDocument/2006/relationships/oleObject" Target="embeddings/oleObject737.bin"/><Relationship Id="rId2097" Type="http://schemas.openxmlformats.org/officeDocument/2006/relationships/image" Target="media/image1257.wmf"/><Relationship Id="rId276" Type="http://schemas.openxmlformats.org/officeDocument/2006/relationships/image" Target="media/image178.png"/><Relationship Id="rId483" Type="http://schemas.openxmlformats.org/officeDocument/2006/relationships/image" Target="media/image385.png"/><Relationship Id="rId690" Type="http://schemas.openxmlformats.org/officeDocument/2006/relationships/image" Target="media/image532.wmf"/><Relationship Id="rId2164" Type="http://schemas.openxmlformats.org/officeDocument/2006/relationships/image" Target="media/image1323.wmf"/><Relationship Id="rId2371" Type="http://schemas.openxmlformats.org/officeDocument/2006/relationships/oleObject" Target="embeddings/oleObject919.bin"/><Relationship Id="rId3008" Type="http://schemas.openxmlformats.org/officeDocument/2006/relationships/image" Target="media/image1820.wmf"/><Relationship Id="rId136" Type="http://schemas.openxmlformats.org/officeDocument/2006/relationships/image" Target="media/image62.wmf"/><Relationship Id="rId343" Type="http://schemas.openxmlformats.org/officeDocument/2006/relationships/image" Target="media/image245.png"/><Relationship Id="rId550" Type="http://schemas.openxmlformats.org/officeDocument/2006/relationships/image" Target="media/image452.png"/><Relationship Id="rId788" Type="http://schemas.openxmlformats.org/officeDocument/2006/relationships/image" Target="media/image581.wmf"/><Relationship Id="rId995" Type="http://schemas.openxmlformats.org/officeDocument/2006/relationships/image" Target="media/image681.wmf"/><Relationship Id="rId1180" Type="http://schemas.openxmlformats.org/officeDocument/2006/relationships/oleObject" Target="embeddings/oleObject419.bin"/><Relationship Id="rId2024" Type="http://schemas.openxmlformats.org/officeDocument/2006/relationships/oleObject" Target="embeddings/oleObject796.bin"/><Relationship Id="rId2231" Type="http://schemas.openxmlformats.org/officeDocument/2006/relationships/oleObject" Target="embeddings/oleObject849.bin"/><Relationship Id="rId2469" Type="http://schemas.openxmlformats.org/officeDocument/2006/relationships/image" Target="media/image1486.wmf"/><Relationship Id="rId2676" Type="http://schemas.openxmlformats.org/officeDocument/2006/relationships/oleObject" Target="embeddings/oleObject1084.bin"/><Relationship Id="rId2883" Type="http://schemas.openxmlformats.org/officeDocument/2006/relationships/image" Target="media/image1695.wmf"/><Relationship Id="rId203" Type="http://schemas.openxmlformats.org/officeDocument/2006/relationships/image" Target="media/image105.png"/><Relationship Id="rId648" Type="http://schemas.openxmlformats.org/officeDocument/2006/relationships/image" Target="media/image514.wmf"/><Relationship Id="rId855" Type="http://schemas.openxmlformats.org/officeDocument/2006/relationships/oleObject" Target="embeddings/oleObject233.bin"/><Relationship Id="rId1040" Type="http://schemas.openxmlformats.org/officeDocument/2006/relationships/image" Target="media/image700.wmf"/><Relationship Id="rId1278" Type="http://schemas.openxmlformats.org/officeDocument/2006/relationships/image" Target="media/image799.wmf"/><Relationship Id="rId1485" Type="http://schemas.openxmlformats.org/officeDocument/2006/relationships/image" Target="media/image901.wmf"/><Relationship Id="rId1692" Type="http://schemas.openxmlformats.org/officeDocument/2006/relationships/oleObject" Target="embeddings/oleObject632.bin"/><Relationship Id="rId2329" Type="http://schemas.openxmlformats.org/officeDocument/2006/relationships/image" Target="media/image1422.wmf"/><Relationship Id="rId2536" Type="http://schemas.openxmlformats.org/officeDocument/2006/relationships/image" Target="media/image1517.wmf"/><Relationship Id="rId2743" Type="http://schemas.openxmlformats.org/officeDocument/2006/relationships/image" Target="media/image1613.wmf"/><Relationship Id="rId410" Type="http://schemas.openxmlformats.org/officeDocument/2006/relationships/image" Target="media/image312.png"/><Relationship Id="rId508" Type="http://schemas.openxmlformats.org/officeDocument/2006/relationships/image" Target="media/image410.png"/><Relationship Id="rId715" Type="http://schemas.openxmlformats.org/officeDocument/2006/relationships/oleObject" Target="embeddings/oleObject163.bin"/><Relationship Id="rId922" Type="http://schemas.openxmlformats.org/officeDocument/2006/relationships/image" Target="media/image648.wmf"/><Relationship Id="rId1138" Type="http://schemas.openxmlformats.org/officeDocument/2006/relationships/oleObject" Target="embeddings/oleObject391.bin"/><Relationship Id="rId1345" Type="http://schemas.openxmlformats.org/officeDocument/2006/relationships/image" Target="media/image832.wmf"/><Relationship Id="rId1552" Type="http://schemas.openxmlformats.org/officeDocument/2006/relationships/image" Target="media/image946.png"/><Relationship Id="rId1997" Type="http://schemas.openxmlformats.org/officeDocument/2006/relationships/image" Target="media/image1207.wmf"/><Relationship Id="rId2603" Type="http://schemas.openxmlformats.org/officeDocument/2006/relationships/oleObject" Target="embeddings/oleObject1045.bin"/><Relationship Id="rId2950" Type="http://schemas.openxmlformats.org/officeDocument/2006/relationships/image" Target="media/image1762.wmf"/><Relationship Id="rId1205" Type="http://schemas.openxmlformats.org/officeDocument/2006/relationships/oleObject" Target="embeddings/oleObject432.bin"/><Relationship Id="rId1857" Type="http://schemas.openxmlformats.org/officeDocument/2006/relationships/image" Target="media/image1135.wmf"/><Relationship Id="rId2810" Type="http://schemas.openxmlformats.org/officeDocument/2006/relationships/image" Target="media/image1642.wmf"/><Relationship Id="rId2908" Type="http://schemas.openxmlformats.org/officeDocument/2006/relationships/image" Target="media/image1720.wmf"/><Relationship Id="rId51" Type="http://schemas.openxmlformats.org/officeDocument/2006/relationships/image" Target="media/image22.wmf"/><Relationship Id="rId1412" Type="http://schemas.openxmlformats.org/officeDocument/2006/relationships/image" Target="media/image865.wmf"/><Relationship Id="rId1717" Type="http://schemas.openxmlformats.org/officeDocument/2006/relationships/image" Target="media/image1065.wmf"/><Relationship Id="rId1924" Type="http://schemas.openxmlformats.org/officeDocument/2006/relationships/oleObject" Target="embeddings/oleObject748.bin"/><Relationship Id="rId3072" Type="http://schemas.openxmlformats.org/officeDocument/2006/relationships/image" Target="media/image1884.wmf"/><Relationship Id="rId298" Type="http://schemas.openxmlformats.org/officeDocument/2006/relationships/image" Target="media/image200.png"/><Relationship Id="rId158" Type="http://schemas.openxmlformats.org/officeDocument/2006/relationships/image" Target="media/image73.wmf"/><Relationship Id="rId2186" Type="http://schemas.openxmlformats.org/officeDocument/2006/relationships/image" Target="media/image1345.wmf"/><Relationship Id="rId2393" Type="http://schemas.openxmlformats.org/officeDocument/2006/relationships/image" Target="media/image1456.wmf"/><Relationship Id="rId2698" Type="http://schemas.openxmlformats.org/officeDocument/2006/relationships/image" Target="media/image1594.wmf"/><Relationship Id="rId365" Type="http://schemas.openxmlformats.org/officeDocument/2006/relationships/image" Target="media/image267.png"/><Relationship Id="rId572" Type="http://schemas.openxmlformats.org/officeDocument/2006/relationships/image" Target="media/image474.png"/><Relationship Id="rId2046" Type="http://schemas.openxmlformats.org/officeDocument/2006/relationships/oleObject" Target="embeddings/oleObject807.bin"/><Relationship Id="rId2253" Type="http://schemas.openxmlformats.org/officeDocument/2006/relationships/oleObject" Target="embeddings/oleObject863.bin"/><Relationship Id="rId2460" Type="http://schemas.openxmlformats.org/officeDocument/2006/relationships/oleObject" Target="embeddings/oleObject968.bin"/><Relationship Id="rId225" Type="http://schemas.openxmlformats.org/officeDocument/2006/relationships/image" Target="media/image127.png"/><Relationship Id="rId432" Type="http://schemas.openxmlformats.org/officeDocument/2006/relationships/image" Target="media/image334.png"/><Relationship Id="rId877" Type="http://schemas.openxmlformats.org/officeDocument/2006/relationships/oleObject" Target="embeddings/oleObject244.bin"/><Relationship Id="rId1062" Type="http://schemas.openxmlformats.org/officeDocument/2006/relationships/oleObject" Target="embeddings/oleObject344.bin"/><Relationship Id="rId2113" Type="http://schemas.openxmlformats.org/officeDocument/2006/relationships/image" Target="media/image1273.wmf"/><Relationship Id="rId2320" Type="http://schemas.openxmlformats.org/officeDocument/2006/relationships/oleObject" Target="embeddings/oleObject896.bin"/><Relationship Id="rId2558" Type="http://schemas.openxmlformats.org/officeDocument/2006/relationships/oleObject" Target="embeddings/oleObject1021.bin"/><Relationship Id="rId2765" Type="http://schemas.openxmlformats.org/officeDocument/2006/relationships/image" Target="media/image1622.wmf"/><Relationship Id="rId2972" Type="http://schemas.openxmlformats.org/officeDocument/2006/relationships/image" Target="media/image1784.wmf"/><Relationship Id="rId737" Type="http://schemas.openxmlformats.org/officeDocument/2006/relationships/oleObject" Target="embeddings/oleObject174.bin"/><Relationship Id="rId944" Type="http://schemas.openxmlformats.org/officeDocument/2006/relationships/image" Target="media/image659.wmf"/><Relationship Id="rId1367" Type="http://schemas.openxmlformats.org/officeDocument/2006/relationships/oleObject" Target="embeddings/oleObject517.bin"/><Relationship Id="rId1574" Type="http://schemas.openxmlformats.org/officeDocument/2006/relationships/image" Target="media/image968.png"/><Relationship Id="rId1781" Type="http://schemas.openxmlformats.org/officeDocument/2006/relationships/image" Target="media/image1097.wmf"/><Relationship Id="rId2418" Type="http://schemas.openxmlformats.org/officeDocument/2006/relationships/image" Target="media/image1468.wmf"/><Relationship Id="rId2625" Type="http://schemas.openxmlformats.org/officeDocument/2006/relationships/oleObject" Target="embeddings/oleObject1059.bin"/><Relationship Id="rId2832" Type="http://schemas.openxmlformats.org/officeDocument/2006/relationships/oleObject" Target="embeddings/oleObject1174.bin"/><Relationship Id="rId73" Type="http://schemas.openxmlformats.org/officeDocument/2006/relationships/oleObject" Target="embeddings/oleObject33.bin"/><Relationship Id="rId804" Type="http://schemas.openxmlformats.org/officeDocument/2006/relationships/image" Target="media/image589.wmf"/><Relationship Id="rId1227" Type="http://schemas.openxmlformats.org/officeDocument/2006/relationships/image" Target="media/image774.wmf"/><Relationship Id="rId1434" Type="http://schemas.openxmlformats.org/officeDocument/2006/relationships/oleObject" Target="embeddings/oleObject551.bin"/><Relationship Id="rId1641" Type="http://schemas.openxmlformats.org/officeDocument/2006/relationships/image" Target="media/image1025.wmf"/><Relationship Id="rId1879" Type="http://schemas.openxmlformats.org/officeDocument/2006/relationships/image" Target="media/image1146.wmf"/><Relationship Id="rId3094" Type="http://schemas.openxmlformats.org/officeDocument/2006/relationships/image" Target="media/image1906.wmf"/><Relationship Id="rId1501" Type="http://schemas.openxmlformats.org/officeDocument/2006/relationships/image" Target="media/image909.wmf"/><Relationship Id="rId1739" Type="http://schemas.openxmlformats.org/officeDocument/2006/relationships/image" Target="media/image1076.wmf"/><Relationship Id="rId1946" Type="http://schemas.openxmlformats.org/officeDocument/2006/relationships/oleObject" Target="embeddings/oleObject757.bin"/><Relationship Id="rId1806" Type="http://schemas.openxmlformats.org/officeDocument/2006/relationships/oleObject" Target="embeddings/oleObject689.bin"/><Relationship Id="rId387" Type="http://schemas.openxmlformats.org/officeDocument/2006/relationships/image" Target="media/image289.png"/><Relationship Id="rId594" Type="http://schemas.openxmlformats.org/officeDocument/2006/relationships/oleObject" Target="embeddings/oleObject97.bin"/><Relationship Id="rId2068" Type="http://schemas.openxmlformats.org/officeDocument/2006/relationships/oleObject" Target="embeddings/oleObject818.bin"/><Relationship Id="rId2275" Type="http://schemas.openxmlformats.org/officeDocument/2006/relationships/oleObject" Target="embeddings/oleObject872.bin"/><Relationship Id="rId3021" Type="http://schemas.openxmlformats.org/officeDocument/2006/relationships/image" Target="media/image1833.wmf"/><Relationship Id="rId3119" Type="http://schemas.openxmlformats.org/officeDocument/2006/relationships/image" Target="media/image1931.wmf"/><Relationship Id="rId247" Type="http://schemas.openxmlformats.org/officeDocument/2006/relationships/image" Target="media/image149.png"/><Relationship Id="rId899" Type="http://schemas.openxmlformats.org/officeDocument/2006/relationships/oleObject" Target="embeddings/oleObject255.bin"/><Relationship Id="rId1084" Type="http://schemas.openxmlformats.org/officeDocument/2006/relationships/image" Target="media/image720.wmf"/><Relationship Id="rId2482" Type="http://schemas.openxmlformats.org/officeDocument/2006/relationships/image" Target="media/image1491.wmf"/><Relationship Id="rId2787" Type="http://schemas.openxmlformats.org/officeDocument/2006/relationships/oleObject" Target="embeddings/oleObject1148.bin"/><Relationship Id="rId107" Type="http://schemas.openxmlformats.org/officeDocument/2006/relationships/image" Target="media/image48.wmf"/><Relationship Id="rId454" Type="http://schemas.openxmlformats.org/officeDocument/2006/relationships/image" Target="media/image356.png"/><Relationship Id="rId661" Type="http://schemas.openxmlformats.org/officeDocument/2006/relationships/oleObject" Target="embeddings/oleObject133.bin"/><Relationship Id="rId759" Type="http://schemas.openxmlformats.org/officeDocument/2006/relationships/oleObject" Target="embeddings/oleObject185.bin"/><Relationship Id="rId966" Type="http://schemas.openxmlformats.org/officeDocument/2006/relationships/oleObject" Target="embeddings/oleObject290.bin"/><Relationship Id="rId1291" Type="http://schemas.openxmlformats.org/officeDocument/2006/relationships/oleObject" Target="embeddings/oleObject478.bin"/><Relationship Id="rId1389" Type="http://schemas.openxmlformats.org/officeDocument/2006/relationships/oleObject" Target="embeddings/oleObject528.bin"/><Relationship Id="rId1596" Type="http://schemas.openxmlformats.org/officeDocument/2006/relationships/image" Target="media/image990.png"/><Relationship Id="rId2135" Type="http://schemas.openxmlformats.org/officeDocument/2006/relationships/image" Target="media/image1294.wmf"/><Relationship Id="rId2342" Type="http://schemas.openxmlformats.org/officeDocument/2006/relationships/oleObject" Target="embeddings/oleObject906.bin"/><Relationship Id="rId2647" Type="http://schemas.openxmlformats.org/officeDocument/2006/relationships/oleObject" Target="embeddings/oleObject1070.bin"/><Relationship Id="rId2994" Type="http://schemas.openxmlformats.org/officeDocument/2006/relationships/image" Target="media/image1806.wmf"/><Relationship Id="rId314" Type="http://schemas.openxmlformats.org/officeDocument/2006/relationships/image" Target="media/image216.png"/><Relationship Id="rId521" Type="http://schemas.openxmlformats.org/officeDocument/2006/relationships/image" Target="media/image423.png"/><Relationship Id="rId619" Type="http://schemas.openxmlformats.org/officeDocument/2006/relationships/oleObject" Target="embeddings/oleObject110.bin"/><Relationship Id="rId1151" Type="http://schemas.openxmlformats.org/officeDocument/2006/relationships/oleObject" Target="embeddings/oleObject399.bin"/><Relationship Id="rId1249" Type="http://schemas.openxmlformats.org/officeDocument/2006/relationships/image" Target="media/image785.wmf"/><Relationship Id="rId2202" Type="http://schemas.openxmlformats.org/officeDocument/2006/relationships/image" Target="media/image1360.wmf"/><Relationship Id="rId2854" Type="http://schemas.openxmlformats.org/officeDocument/2006/relationships/image" Target="media/image1666.wmf"/><Relationship Id="rId95" Type="http://schemas.openxmlformats.org/officeDocument/2006/relationships/image" Target="media/image42.wmf"/><Relationship Id="rId826" Type="http://schemas.openxmlformats.org/officeDocument/2006/relationships/image" Target="media/image600.wmf"/><Relationship Id="rId1011" Type="http://schemas.openxmlformats.org/officeDocument/2006/relationships/oleObject" Target="embeddings/oleObject315.bin"/><Relationship Id="rId1109" Type="http://schemas.openxmlformats.org/officeDocument/2006/relationships/oleObject" Target="embeddings/oleObject374.bin"/><Relationship Id="rId1456" Type="http://schemas.openxmlformats.org/officeDocument/2006/relationships/oleObject" Target="embeddings/oleObject562.bin"/><Relationship Id="rId1663" Type="http://schemas.openxmlformats.org/officeDocument/2006/relationships/image" Target="media/image1038.wmf"/><Relationship Id="rId1870" Type="http://schemas.openxmlformats.org/officeDocument/2006/relationships/oleObject" Target="embeddings/oleObject721.bin"/><Relationship Id="rId1968" Type="http://schemas.openxmlformats.org/officeDocument/2006/relationships/oleObject" Target="embeddings/oleObject768.bin"/><Relationship Id="rId2507" Type="http://schemas.openxmlformats.org/officeDocument/2006/relationships/oleObject" Target="embeddings/oleObject998.bin"/><Relationship Id="rId2714" Type="http://schemas.openxmlformats.org/officeDocument/2006/relationships/image" Target="media/image1601.jpeg"/><Relationship Id="rId2921" Type="http://schemas.openxmlformats.org/officeDocument/2006/relationships/image" Target="media/image1733.wmf"/><Relationship Id="rId1316" Type="http://schemas.openxmlformats.org/officeDocument/2006/relationships/image" Target="media/image818.wmf"/><Relationship Id="rId1523" Type="http://schemas.openxmlformats.org/officeDocument/2006/relationships/image" Target="media/image920.wmf"/><Relationship Id="rId1730" Type="http://schemas.openxmlformats.org/officeDocument/2006/relationships/oleObject" Target="embeddings/oleObject651.bin"/><Relationship Id="rId22" Type="http://schemas.openxmlformats.org/officeDocument/2006/relationships/oleObject" Target="embeddings/oleObject7.bin"/><Relationship Id="rId1828" Type="http://schemas.openxmlformats.org/officeDocument/2006/relationships/oleObject" Target="embeddings/oleObject700.bin"/><Relationship Id="rId3043" Type="http://schemas.openxmlformats.org/officeDocument/2006/relationships/image" Target="media/image1855.wmf"/><Relationship Id="rId171" Type="http://schemas.openxmlformats.org/officeDocument/2006/relationships/oleObject" Target="embeddings/oleObject84.bin"/><Relationship Id="rId2297" Type="http://schemas.openxmlformats.org/officeDocument/2006/relationships/oleObject" Target="embeddings/oleObject885.bin"/><Relationship Id="rId269" Type="http://schemas.openxmlformats.org/officeDocument/2006/relationships/image" Target="media/image171.png"/><Relationship Id="rId476" Type="http://schemas.openxmlformats.org/officeDocument/2006/relationships/image" Target="media/image378.png"/><Relationship Id="rId683" Type="http://schemas.openxmlformats.org/officeDocument/2006/relationships/oleObject" Target="embeddings/oleObject146.bin"/><Relationship Id="rId890" Type="http://schemas.openxmlformats.org/officeDocument/2006/relationships/image" Target="media/image632.wmf"/><Relationship Id="rId2157" Type="http://schemas.openxmlformats.org/officeDocument/2006/relationships/image" Target="media/image1316.wmf"/><Relationship Id="rId2364" Type="http://schemas.openxmlformats.org/officeDocument/2006/relationships/image" Target="media/image1440.wmf"/><Relationship Id="rId2571" Type="http://schemas.openxmlformats.org/officeDocument/2006/relationships/image" Target="media/image1537.wmf"/><Relationship Id="rId3110" Type="http://schemas.openxmlformats.org/officeDocument/2006/relationships/image" Target="media/image1922.wmf"/><Relationship Id="rId129" Type="http://schemas.openxmlformats.org/officeDocument/2006/relationships/oleObject" Target="embeddings/oleObject63.bin"/><Relationship Id="rId336" Type="http://schemas.openxmlformats.org/officeDocument/2006/relationships/image" Target="media/image238.png"/><Relationship Id="rId543" Type="http://schemas.openxmlformats.org/officeDocument/2006/relationships/image" Target="media/image445.png"/><Relationship Id="rId988" Type="http://schemas.openxmlformats.org/officeDocument/2006/relationships/oleObject" Target="embeddings/oleObject302.bin"/><Relationship Id="rId1173" Type="http://schemas.openxmlformats.org/officeDocument/2006/relationships/oleObject" Target="embeddings/oleObject412.bin"/><Relationship Id="rId1380" Type="http://schemas.openxmlformats.org/officeDocument/2006/relationships/image" Target="media/image849.wmf"/><Relationship Id="rId2017" Type="http://schemas.openxmlformats.org/officeDocument/2006/relationships/image" Target="media/image1217.wmf"/><Relationship Id="rId2224" Type="http://schemas.openxmlformats.org/officeDocument/2006/relationships/image" Target="media/image1371.wmf"/><Relationship Id="rId2669" Type="http://schemas.openxmlformats.org/officeDocument/2006/relationships/oleObject" Target="embeddings/oleObject1082.bin"/><Relationship Id="rId2876" Type="http://schemas.openxmlformats.org/officeDocument/2006/relationships/image" Target="media/image1688.wmf"/><Relationship Id="rId403" Type="http://schemas.openxmlformats.org/officeDocument/2006/relationships/image" Target="media/image305.png"/><Relationship Id="rId750" Type="http://schemas.openxmlformats.org/officeDocument/2006/relationships/image" Target="media/image562.wmf"/><Relationship Id="rId848" Type="http://schemas.openxmlformats.org/officeDocument/2006/relationships/image" Target="media/image611.wmf"/><Relationship Id="rId1033" Type="http://schemas.openxmlformats.org/officeDocument/2006/relationships/oleObject" Target="embeddings/oleObject328.bin"/><Relationship Id="rId1478" Type="http://schemas.openxmlformats.org/officeDocument/2006/relationships/oleObject" Target="embeddings/oleObject573.bin"/><Relationship Id="rId1685" Type="http://schemas.openxmlformats.org/officeDocument/2006/relationships/image" Target="media/image1049.wmf"/><Relationship Id="rId1892" Type="http://schemas.openxmlformats.org/officeDocument/2006/relationships/oleObject" Target="embeddings/oleObject732.bin"/><Relationship Id="rId2431" Type="http://schemas.openxmlformats.org/officeDocument/2006/relationships/oleObject" Target="embeddings/oleObject950.bin"/><Relationship Id="rId2529" Type="http://schemas.openxmlformats.org/officeDocument/2006/relationships/image" Target="media/image1513.wmf"/><Relationship Id="rId2736" Type="http://schemas.openxmlformats.org/officeDocument/2006/relationships/oleObject" Target="embeddings/oleObject1119.bin"/><Relationship Id="rId610" Type="http://schemas.openxmlformats.org/officeDocument/2006/relationships/image" Target="media/image497.wmf"/><Relationship Id="rId708" Type="http://schemas.openxmlformats.org/officeDocument/2006/relationships/image" Target="media/image541.wmf"/><Relationship Id="rId915" Type="http://schemas.openxmlformats.org/officeDocument/2006/relationships/oleObject" Target="embeddings/oleObject263.bin"/><Relationship Id="rId1240" Type="http://schemas.openxmlformats.org/officeDocument/2006/relationships/oleObject" Target="embeddings/oleObject452.bin"/><Relationship Id="rId1338" Type="http://schemas.openxmlformats.org/officeDocument/2006/relationships/oleObject" Target="embeddings/oleObject502.bin"/><Relationship Id="rId1545" Type="http://schemas.openxmlformats.org/officeDocument/2006/relationships/image" Target="media/image939.png"/><Relationship Id="rId2943" Type="http://schemas.openxmlformats.org/officeDocument/2006/relationships/image" Target="media/image1755.wmf"/><Relationship Id="rId1100" Type="http://schemas.openxmlformats.org/officeDocument/2006/relationships/image" Target="media/image723.wmf"/><Relationship Id="rId1405" Type="http://schemas.openxmlformats.org/officeDocument/2006/relationships/oleObject" Target="embeddings/oleObject536.bin"/><Relationship Id="rId1752" Type="http://schemas.openxmlformats.org/officeDocument/2006/relationships/oleObject" Target="embeddings/oleObject662.bin"/><Relationship Id="rId2803" Type="http://schemas.openxmlformats.org/officeDocument/2006/relationships/oleObject" Target="embeddings/oleObject1157.bin"/><Relationship Id="rId44" Type="http://schemas.openxmlformats.org/officeDocument/2006/relationships/oleObject" Target="embeddings/oleObject18.bin"/><Relationship Id="rId1612" Type="http://schemas.openxmlformats.org/officeDocument/2006/relationships/image" Target="media/image1006.png"/><Relationship Id="rId1917" Type="http://schemas.openxmlformats.org/officeDocument/2006/relationships/image" Target="media/image1165.wmf"/><Relationship Id="rId3065" Type="http://schemas.openxmlformats.org/officeDocument/2006/relationships/image" Target="media/image1877.wmf"/><Relationship Id="rId193" Type="http://schemas.openxmlformats.org/officeDocument/2006/relationships/image" Target="media/image95.png"/><Relationship Id="rId498" Type="http://schemas.openxmlformats.org/officeDocument/2006/relationships/image" Target="media/image400.png"/><Relationship Id="rId2081" Type="http://schemas.openxmlformats.org/officeDocument/2006/relationships/image" Target="media/image1249.wmf"/><Relationship Id="rId2179" Type="http://schemas.openxmlformats.org/officeDocument/2006/relationships/image" Target="media/image1338.wmf"/><Relationship Id="rId3132" Type="http://schemas.openxmlformats.org/officeDocument/2006/relationships/image" Target="media/image1944.wmf"/><Relationship Id="rId260" Type="http://schemas.openxmlformats.org/officeDocument/2006/relationships/image" Target="media/image162.png"/><Relationship Id="rId2386" Type="http://schemas.openxmlformats.org/officeDocument/2006/relationships/oleObject" Target="embeddings/oleObject926.bin"/><Relationship Id="rId2593" Type="http://schemas.openxmlformats.org/officeDocument/2006/relationships/oleObject" Target="embeddings/oleObject1036.bin"/><Relationship Id="rId120" Type="http://schemas.openxmlformats.org/officeDocument/2006/relationships/image" Target="media/image54.wmf"/><Relationship Id="rId358" Type="http://schemas.openxmlformats.org/officeDocument/2006/relationships/image" Target="media/image260.png"/><Relationship Id="rId565" Type="http://schemas.openxmlformats.org/officeDocument/2006/relationships/image" Target="media/image467.png"/><Relationship Id="rId772" Type="http://schemas.openxmlformats.org/officeDocument/2006/relationships/image" Target="media/image573.wmf"/><Relationship Id="rId1195" Type="http://schemas.openxmlformats.org/officeDocument/2006/relationships/image" Target="media/image761.wmf"/><Relationship Id="rId2039" Type="http://schemas.openxmlformats.org/officeDocument/2006/relationships/image" Target="media/image1228.wmf"/><Relationship Id="rId2246" Type="http://schemas.openxmlformats.org/officeDocument/2006/relationships/oleObject" Target="embeddings/oleObject856.bin"/><Relationship Id="rId2453" Type="http://schemas.openxmlformats.org/officeDocument/2006/relationships/image" Target="media/image1482.wmf"/><Relationship Id="rId2660" Type="http://schemas.openxmlformats.org/officeDocument/2006/relationships/image" Target="media/image1576.wmf"/><Relationship Id="rId2898" Type="http://schemas.openxmlformats.org/officeDocument/2006/relationships/image" Target="media/image1710.wmf"/><Relationship Id="rId218" Type="http://schemas.openxmlformats.org/officeDocument/2006/relationships/image" Target="media/image120.png"/><Relationship Id="rId425" Type="http://schemas.openxmlformats.org/officeDocument/2006/relationships/image" Target="media/image327.png"/><Relationship Id="rId632" Type="http://schemas.openxmlformats.org/officeDocument/2006/relationships/image" Target="media/image506.wmf"/><Relationship Id="rId1055" Type="http://schemas.openxmlformats.org/officeDocument/2006/relationships/image" Target="media/image707.wmf"/><Relationship Id="rId1262" Type="http://schemas.openxmlformats.org/officeDocument/2006/relationships/oleObject" Target="embeddings/oleObject463.bin"/><Relationship Id="rId2106" Type="http://schemas.openxmlformats.org/officeDocument/2006/relationships/image" Target="media/image1266.wmf"/><Relationship Id="rId2313" Type="http://schemas.openxmlformats.org/officeDocument/2006/relationships/image" Target="media/image1412.wmf"/><Relationship Id="rId2520" Type="http://schemas.openxmlformats.org/officeDocument/2006/relationships/oleObject" Target="embeddings/oleObject1005.bin"/><Relationship Id="rId2758" Type="http://schemas.openxmlformats.org/officeDocument/2006/relationships/oleObject" Target="embeddings/oleObject1131.bin"/><Relationship Id="rId2965" Type="http://schemas.openxmlformats.org/officeDocument/2006/relationships/image" Target="media/image1777.wmf"/><Relationship Id="rId937" Type="http://schemas.openxmlformats.org/officeDocument/2006/relationships/oleObject" Target="embeddings/oleObject274.bin"/><Relationship Id="rId1122" Type="http://schemas.openxmlformats.org/officeDocument/2006/relationships/image" Target="media/image734.wmf"/><Relationship Id="rId1567" Type="http://schemas.openxmlformats.org/officeDocument/2006/relationships/image" Target="media/image961.png"/><Relationship Id="rId1774" Type="http://schemas.openxmlformats.org/officeDocument/2006/relationships/oleObject" Target="embeddings/oleObject673.bin"/><Relationship Id="rId1981" Type="http://schemas.openxmlformats.org/officeDocument/2006/relationships/image" Target="media/image1199.wmf"/><Relationship Id="rId2618" Type="http://schemas.openxmlformats.org/officeDocument/2006/relationships/oleObject" Target="embeddings/oleObject1056.bin"/><Relationship Id="rId2825" Type="http://schemas.openxmlformats.org/officeDocument/2006/relationships/image" Target="media/image1648.wmf"/><Relationship Id="rId66" Type="http://schemas.openxmlformats.org/officeDocument/2006/relationships/oleObject" Target="embeddings/oleObject29.bin"/><Relationship Id="rId1427" Type="http://schemas.openxmlformats.org/officeDocument/2006/relationships/image" Target="media/image872.wmf"/><Relationship Id="rId1634" Type="http://schemas.openxmlformats.org/officeDocument/2006/relationships/oleObject" Target="embeddings/oleObject605.bin"/><Relationship Id="rId1841" Type="http://schemas.openxmlformats.org/officeDocument/2006/relationships/image" Target="media/image1127.wmf"/><Relationship Id="rId3087" Type="http://schemas.openxmlformats.org/officeDocument/2006/relationships/image" Target="media/image1899.wmf"/><Relationship Id="rId1939" Type="http://schemas.openxmlformats.org/officeDocument/2006/relationships/image" Target="media/image1177.wmf"/><Relationship Id="rId1701" Type="http://schemas.openxmlformats.org/officeDocument/2006/relationships/image" Target="media/image1057.wmf"/><Relationship Id="rId282" Type="http://schemas.openxmlformats.org/officeDocument/2006/relationships/image" Target="media/image184.png"/><Relationship Id="rId587" Type="http://schemas.openxmlformats.org/officeDocument/2006/relationships/image" Target="media/image486.wmf"/><Relationship Id="rId2170" Type="http://schemas.openxmlformats.org/officeDocument/2006/relationships/image" Target="media/image1329.wmf"/><Relationship Id="rId2268" Type="http://schemas.openxmlformats.org/officeDocument/2006/relationships/image" Target="media/image1392.wmf"/><Relationship Id="rId3014" Type="http://schemas.openxmlformats.org/officeDocument/2006/relationships/image" Target="media/image1826.wmf"/><Relationship Id="rId8" Type="http://schemas.openxmlformats.org/officeDocument/2006/relationships/footer" Target="footer1.xml"/><Relationship Id="rId142" Type="http://schemas.openxmlformats.org/officeDocument/2006/relationships/image" Target="media/image65.wmf"/><Relationship Id="rId447" Type="http://schemas.openxmlformats.org/officeDocument/2006/relationships/image" Target="media/image349.png"/><Relationship Id="rId794" Type="http://schemas.openxmlformats.org/officeDocument/2006/relationships/image" Target="media/image584.wmf"/><Relationship Id="rId1077" Type="http://schemas.openxmlformats.org/officeDocument/2006/relationships/oleObject" Target="embeddings/oleObject352.bin"/><Relationship Id="rId2030" Type="http://schemas.openxmlformats.org/officeDocument/2006/relationships/oleObject" Target="embeddings/oleObject799.bin"/><Relationship Id="rId2128" Type="http://schemas.openxmlformats.org/officeDocument/2006/relationships/image" Target="media/image1287.wmf"/><Relationship Id="rId2475" Type="http://schemas.openxmlformats.org/officeDocument/2006/relationships/image" Target="media/image1488.jpeg"/><Relationship Id="rId2682" Type="http://schemas.openxmlformats.org/officeDocument/2006/relationships/oleObject" Target="embeddings/oleObject1088.bin"/><Relationship Id="rId2987" Type="http://schemas.openxmlformats.org/officeDocument/2006/relationships/image" Target="media/image1799.wmf"/><Relationship Id="rId654" Type="http://schemas.openxmlformats.org/officeDocument/2006/relationships/image" Target="media/image517.wmf"/><Relationship Id="rId861" Type="http://schemas.openxmlformats.org/officeDocument/2006/relationships/oleObject" Target="embeddings/oleObject236.bin"/><Relationship Id="rId959" Type="http://schemas.openxmlformats.org/officeDocument/2006/relationships/oleObject" Target="embeddings/oleObject286.bin"/><Relationship Id="rId1284" Type="http://schemas.openxmlformats.org/officeDocument/2006/relationships/image" Target="media/image802.emf"/><Relationship Id="rId1491" Type="http://schemas.openxmlformats.org/officeDocument/2006/relationships/image" Target="media/image904.wmf"/><Relationship Id="rId1589" Type="http://schemas.openxmlformats.org/officeDocument/2006/relationships/image" Target="media/image983.png"/><Relationship Id="rId2335" Type="http://schemas.openxmlformats.org/officeDocument/2006/relationships/oleObject" Target="embeddings/oleObject903.bin"/><Relationship Id="rId2542" Type="http://schemas.openxmlformats.org/officeDocument/2006/relationships/image" Target="media/image1520.wmf"/><Relationship Id="rId307" Type="http://schemas.openxmlformats.org/officeDocument/2006/relationships/image" Target="media/image209.png"/><Relationship Id="rId514" Type="http://schemas.openxmlformats.org/officeDocument/2006/relationships/image" Target="media/image416.png"/><Relationship Id="rId721" Type="http://schemas.openxmlformats.org/officeDocument/2006/relationships/oleObject" Target="embeddings/oleObject166.bin"/><Relationship Id="rId1144" Type="http://schemas.openxmlformats.org/officeDocument/2006/relationships/image" Target="media/image741.wmf"/><Relationship Id="rId1351" Type="http://schemas.openxmlformats.org/officeDocument/2006/relationships/image" Target="media/image835.wmf"/><Relationship Id="rId1449" Type="http://schemas.openxmlformats.org/officeDocument/2006/relationships/image" Target="media/image883.wmf"/><Relationship Id="rId1796" Type="http://schemas.openxmlformats.org/officeDocument/2006/relationships/oleObject" Target="embeddings/oleObject684.bin"/><Relationship Id="rId2402" Type="http://schemas.openxmlformats.org/officeDocument/2006/relationships/oleObject" Target="embeddings/oleObject934.bin"/><Relationship Id="rId2847" Type="http://schemas.openxmlformats.org/officeDocument/2006/relationships/image" Target="media/image1659.wmf"/><Relationship Id="rId88" Type="http://schemas.openxmlformats.org/officeDocument/2006/relationships/oleObject" Target="embeddings/oleObject41.bin"/><Relationship Id="rId819" Type="http://schemas.openxmlformats.org/officeDocument/2006/relationships/oleObject" Target="embeddings/oleObject215.bin"/><Relationship Id="rId1004" Type="http://schemas.openxmlformats.org/officeDocument/2006/relationships/oleObject" Target="embeddings/oleObject311.bin"/><Relationship Id="rId1211" Type="http://schemas.openxmlformats.org/officeDocument/2006/relationships/oleObject" Target="embeddings/oleObject436.bin"/><Relationship Id="rId1656" Type="http://schemas.openxmlformats.org/officeDocument/2006/relationships/oleObject" Target="embeddings/oleObject614.bin"/><Relationship Id="rId1863" Type="http://schemas.openxmlformats.org/officeDocument/2006/relationships/image" Target="media/image1138.wmf"/><Relationship Id="rId2707" Type="http://schemas.openxmlformats.org/officeDocument/2006/relationships/oleObject" Target="embeddings/oleObject1102.bin"/><Relationship Id="rId2914" Type="http://schemas.openxmlformats.org/officeDocument/2006/relationships/image" Target="media/image1726.wmf"/><Relationship Id="rId1309" Type="http://schemas.openxmlformats.org/officeDocument/2006/relationships/oleObject" Target="embeddings/oleObject487.bin"/><Relationship Id="rId1516" Type="http://schemas.openxmlformats.org/officeDocument/2006/relationships/oleObject" Target="embeddings/oleObject592.bin"/><Relationship Id="rId1723" Type="http://schemas.openxmlformats.org/officeDocument/2006/relationships/image" Target="media/image1068.wmf"/><Relationship Id="rId1930" Type="http://schemas.openxmlformats.org/officeDocument/2006/relationships/image" Target="media/image1172.wmf"/><Relationship Id="rId15" Type="http://schemas.openxmlformats.org/officeDocument/2006/relationships/image" Target="media/image4.wmf"/><Relationship Id="rId2192" Type="http://schemas.openxmlformats.org/officeDocument/2006/relationships/image" Target="media/image1351.wmf"/><Relationship Id="rId3036" Type="http://schemas.openxmlformats.org/officeDocument/2006/relationships/image" Target="media/image1848.wmf"/><Relationship Id="rId164" Type="http://schemas.openxmlformats.org/officeDocument/2006/relationships/image" Target="media/image76.wmf"/><Relationship Id="rId371" Type="http://schemas.openxmlformats.org/officeDocument/2006/relationships/image" Target="media/image273.png"/><Relationship Id="rId2052" Type="http://schemas.openxmlformats.org/officeDocument/2006/relationships/oleObject" Target="embeddings/oleObject810.bin"/><Relationship Id="rId2497" Type="http://schemas.openxmlformats.org/officeDocument/2006/relationships/oleObject" Target="embeddings/oleObject992.bin"/><Relationship Id="rId469" Type="http://schemas.openxmlformats.org/officeDocument/2006/relationships/image" Target="media/image371.png"/><Relationship Id="rId676" Type="http://schemas.openxmlformats.org/officeDocument/2006/relationships/oleObject" Target="embeddings/oleObject142.bin"/><Relationship Id="rId883" Type="http://schemas.openxmlformats.org/officeDocument/2006/relationships/oleObject" Target="embeddings/oleObject247.bin"/><Relationship Id="rId1099" Type="http://schemas.openxmlformats.org/officeDocument/2006/relationships/oleObject" Target="embeddings/oleObject369.bin"/><Relationship Id="rId2357" Type="http://schemas.openxmlformats.org/officeDocument/2006/relationships/image" Target="media/image1437.wmf"/><Relationship Id="rId2564" Type="http://schemas.openxmlformats.org/officeDocument/2006/relationships/image" Target="media/image1533.wmf"/><Relationship Id="rId3103" Type="http://schemas.openxmlformats.org/officeDocument/2006/relationships/image" Target="media/image1915.wmf"/><Relationship Id="rId231" Type="http://schemas.openxmlformats.org/officeDocument/2006/relationships/image" Target="media/image133.png"/><Relationship Id="rId329" Type="http://schemas.openxmlformats.org/officeDocument/2006/relationships/image" Target="media/image231.png"/><Relationship Id="rId536" Type="http://schemas.openxmlformats.org/officeDocument/2006/relationships/image" Target="media/image438.png"/><Relationship Id="rId1166" Type="http://schemas.openxmlformats.org/officeDocument/2006/relationships/oleObject" Target="embeddings/oleObject407.bin"/><Relationship Id="rId1373" Type="http://schemas.openxmlformats.org/officeDocument/2006/relationships/oleObject" Target="embeddings/oleObject520.bin"/><Relationship Id="rId2217" Type="http://schemas.openxmlformats.org/officeDocument/2006/relationships/oleObject" Target="embeddings/oleObject842.bin"/><Relationship Id="rId2771" Type="http://schemas.openxmlformats.org/officeDocument/2006/relationships/image" Target="media/image1625.wmf"/><Relationship Id="rId2869" Type="http://schemas.openxmlformats.org/officeDocument/2006/relationships/image" Target="media/image1681.wmf"/><Relationship Id="rId743" Type="http://schemas.openxmlformats.org/officeDocument/2006/relationships/oleObject" Target="embeddings/oleObject177.bin"/><Relationship Id="rId950" Type="http://schemas.openxmlformats.org/officeDocument/2006/relationships/image" Target="media/image662.wmf"/><Relationship Id="rId1026" Type="http://schemas.openxmlformats.org/officeDocument/2006/relationships/oleObject" Target="embeddings/oleObject324.bin"/><Relationship Id="rId1580" Type="http://schemas.openxmlformats.org/officeDocument/2006/relationships/image" Target="media/image974.png"/><Relationship Id="rId1678" Type="http://schemas.openxmlformats.org/officeDocument/2006/relationships/oleObject" Target="embeddings/oleObject625.bin"/><Relationship Id="rId1885" Type="http://schemas.openxmlformats.org/officeDocument/2006/relationships/image" Target="media/image1149.wmf"/><Relationship Id="rId2424" Type="http://schemas.openxmlformats.org/officeDocument/2006/relationships/oleObject" Target="embeddings/oleObject946.bin"/><Relationship Id="rId2631" Type="http://schemas.openxmlformats.org/officeDocument/2006/relationships/image" Target="media/image1561.wmf"/><Relationship Id="rId2729" Type="http://schemas.openxmlformats.org/officeDocument/2006/relationships/oleObject" Target="embeddings/oleObject1114.bin"/><Relationship Id="rId2936" Type="http://schemas.openxmlformats.org/officeDocument/2006/relationships/image" Target="media/image1748.wmf"/><Relationship Id="rId603" Type="http://schemas.openxmlformats.org/officeDocument/2006/relationships/image" Target="media/image494.wmf"/><Relationship Id="rId810" Type="http://schemas.openxmlformats.org/officeDocument/2006/relationships/image" Target="media/image592.wmf"/><Relationship Id="rId908" Type="http://schemas.openxmlformats.org/officeDocument/2006/relationships/image" Target="media/image641.wmf"/><Relationship Id="rId1233" Type="http://schemas.openxmlformats.org/officeDocument/2006/relationships/image" Target="media/image777.wmf"/><Relationship Id="rId1440" Type="http://schemas.openxmlformats.org/officeDocument/2006/relationships/oleObject" Target="embeddings/oleObject554.bin"/><Relationship Id="rId1538" Type="http://schemas.openxmlformats.org/officeDocument/2006/relationships/image" Target="media/image932.png"/><Relationship Id="rId1300" Type="http://schemas.openxmlformats.org/officeDocument/2006/relationships/image" Target="media/image810.wmf"/><Relationship Id="rId1745" Type="http://schemas.openxmlformats.org/officeDocument/2006/relationships/image" Target="media/image1079.wmf"/><Relationship Id="rId1952" Type="http://schemas.openxmlformats.org/officeDocument/2006/relationships/oleObject" Target="embeddings/oleObject760.bin"/><Relationship Id="rId37" Type="http://schemas.openxmlformats.org/officeDocument/2006/relationships/image" Target="media/image15.wmf"/><Relationship Id="rId1605" Type="http://schemas.openxmlformats.org/officeDocument/2006/relationships/image" Target="media/image999.png"/><Relationship Id="rId1812" Type="http://schemas.openxmlformats.org/officeDocument/2006/relationships/oleObject" Target="embeddings/oleObject692.bin"/><Relationship Id="rId3058" Type="http://schemas.openxmlformats.org/officeDocument/2006/relationships/image" Target="media/image1870.wmf"/><Relationship Id="rId186" Type="http://schemas.openxmlformats.org/officeDocument/2006/relationships/image" Target="media/image88.png"/><Relationship Id="rId393" Type="http://schemas.openxmlformats.org/officeDocument/2006/relationships/image" Target="media/image295.png"/><Relationship Id="rId2074" Type="http://schemas.openxmlformats.org/officeDocument/2006/relationships/oleObject" Target="embeddings/oleObject821.bin"/><Relationship Id="rId2281" Type="http://schemas.openxmlformats.org/officeDocument/2006/relationships/image" Target="media/image1398.wmf"/><Relationship Id="rId3125" Type="http://schemas.openxmlformats.org/officeDocument/2006/relationships/image" Target="media/image1937.wmf"/><Relationship Id="rId253" Type="http://schemas.openxmlformats.org/officeDocument/2006/relationships/image" Target="media/image155.png"/><Relationship Id="rId460" Type="http://schemas.openxmlformats.org/officeDocument/2006/relationships/image" Target="media/image362.png"/><Relationship Id="rId698" Type="http://schemas.openxmlformats.org/officeDocument/2006/relationships/image" Target="media/image536.wmf"/><Relationship Id="rId1090" Type="http://schemas.openxmlformats.org/officeDocument/2006/relationships/oleObject" Target="embeddings/oleObject360.bin"/><Relationship Id="rId2141" Type="http://schemas.openxmlformats.org/officeDocument/2006/relationships/image" Target="media/image1300.wmf"/><Relationship Id="rId2379" Type="http://schemas.openxmlformats.org/officeDocument/2006/relationships/oleObject" Target="embeddings/oleObject923.bin"/><Relationship Id="rId2586" Type="http://schemas.openxmlformats.org/officeDocument/2006/relationships/image" Target="media/image1546.wmf"/><Relationship Id="rId2793" Type="http://schemas.openxmlformats.org/officeDocument/2006/relationships/oleObject" Target="embeddings/oleObject1151.bin"/><Relationship Id="rId113" Type="http://schemas.openxmlformats.org/officeDocument/2006/relationships/oleObject" Target="embeddings/oleObject55.bin"/><Relationship Id="rId320" Type="http://schemas.openxmlformats.org/officeDocument/2006/relationships/image" Target="media/image222.png"/><Relationship Id="rId558" Type="http://schemas.openxmlformats.org/officeDocument/2006/relationships/image" Target="media/image460.png"/><Relationship Id="rId765" Type="http://schemas.openxmlformats.org/officeDocument/2006/relationships/oleObject" Target="embeddings/oleObject188.bin"/><Relationship Id="rId972" Type="http://schemas.openxmlformats.org/officeDocument/2006/relationships/oleObject" Target="embeddings/oleObject293.bin"/><Relationship Id="rId1188" Type="http://schemas.openxmlformats.org/officeDocument/2006/relationships/oleObject" Target="embeddings/oleObject423.bin"/><Relationship Id="rId1395" Type="http://schemas.openxmlformats.org/officeDocument/2006/relationships/oleObject" Target="embeddings/oleObject531.bin"/><Relationship Id="rId2001" Type="http://schemas.openxmlformats.org/officeDocument/2006/relationships/image" Target="media/image1209.wmf"/><Relationship Id="rId2239" Type="http://schemas.openxmlformats.org/officeDocument/2006/relationships/oleObject" Target="embeddings/oleObject853.bin"/><Relationship Id="rId2446" Type="http://schemas.openxmlformats.org/officeDocument/2006/relationships/image" Target="media/image1479.wmf"/><Relationship Id="rId2653" Type="http://schemas.openxmlformats.org/officeDocument/2006/relationships/oleObject" Target="embeddings/oleObject1074.bin"/><Relationship Id="rId2860" Type="http://schemas.openxmlformats.org/officeDocument/2006/relationships/image" Target="media/image1672.wmf"/><Relationship Id="rId418" Type="http://schemas.openxmlformats.org/officeDocument/2006/relationships/image" Target="media/image320.png"/><Relationship Id="rId625" Type="http://schemas.openxmlformats.org/officeDocument/2006/relationships/oleObject" Target="embeddings/oleObject113.bin"/><Relationship Id="rId832" Type="http://schemas.openxmlformats.org/officeDocument/2006/relationships/image" Target="media/image603.wmf"/><Relationship Id="rId1048" Type="http://schemas.openxmlformats.org/officeDocument/2006/relationships/oleObject" Target="embeddings/oleObject337.bin"/><Relationship Id="rId1255" Type="http://schemas.openxmlformats.org/officeDocument/2006/relationships/image" Target="media/image788.emf"/><Relationship Id="rId1462" Type="http://schemas.openxmlformats.org/officeDocument/2006/relationships/oleObject" Target="embeddings/oleObject565.bin"/><Relationship Id="rId2306" Type="http://schemas.openxmlformats.org/officeDocument/2006/relationships/oleObject" Target="embeddings/oleObject890.bin"/><Relationship Id="rId2513" Type="http://schemas.openxmlformats.org/officeDocument/2006/relationships/oleObject" Target="embeddings/oleObject1001.bin"/><Relationship Id="rId2958" Type="http://schemas.openxmlformats.org/officeDocument/2006/relationships/image" Target="media/image1770.wmf"/><Relationship Id="rId1115" Type="http://schemas.openxmlformats.org/officeDocument/2006/relationships/oleObject" Target="embeddings/oleObject377.bin"/><Relationship Id="rId1322" Type="http://schemas.openxmlformats.org/officeDocument/2006/relationships/image" Target="media/image821.wmf"/><Relationship Id="rId1767" Type="http://schemas.openxmlformats.org/officeDocument/2006/relationships/image" Target="media/image1090.wmf"/><Relationship Id="rId1974" Type="http://schemas.openxmlformats.org/officeDocument/2006/relationships/oleObject" Target="embeddings/oleObject771.bin"/><Relationship Id="rId2720" Type="http://schemas.openxmlformats.org/officeDocument/2006/relationships/oleObject" Target="embeddings/oleObject1108.bin"/><Relationship Id="rId2818" Type="http://schemas.openxmlformats.org/officeDocument/2006/relationships/oleObject" Target="embeddings/oleObject1166.bin"/><Relationship Id="rId59" Type="http://schemas.openxmlformats.org/officeDocument/2006/relationships/image" Target="media/image26.wmf"/><Relationship Id="rId1627" Type="http://schemas.openxmlformats.org/officeDocument/2006/relationships/image" Target="media/image1017.wmf"/><Relationship Id="rId1834" Type="http://schemas.openxmlformats.org/officeDocument/2006/relationships/oleObject" Target="embeddings/oleObject703.bin"/><Relationship Id="rId2096" Type="http://schemas.openxmlformats.org/officeDocument/2006/relationships/oleObject" Target="embeddings/oleObject832.bin"/><Relationship Id="rId1901" Type="http://schemas.openxmlformats.org/officeDocument/2006/relationships/image" Target="media/image1157.wmf"/><Relationship Id="rId275" Type="http://schemas.openxmlformats.org/officeDocument/2006/relationships/image" Target="media/image177.png"/><Relationship Id="rId482" Type="http://schemas.openxmlformats.org/officeDocument/2006/relationships/image" Target="media/image384.png"/><Relationship Id="rId2163" Type="http://schemas.openxmlformats.org/officeDocument/2006/relationships/image" Target="media/image1322.wmf"/><Relationship Id="rId2370" Type="http://schemas.openxmlformats.org/officeDocument/2006/relationships/image" Target="media/image1444.wmf"/><Relationship Id="rId3007" Type="http://schemas.openxmlformats.org/officeDocument/2006/relationships/image" Target="media/image1819.wmf"/><Relationship Id="rId135" Type="http://schemas.openxmlformats.org/officeDocument/2006/relationships/oleObject" Target="embeddings/oleObject66.bin"/><Relationship Id="rId342" Type="http://schemas.openxmlformats.org/officeDocument/2006/relationships/image" Target="media/image244.png"/><Relationship Id="rId787" Type="http://schemas.openxmlformats.org/officeDocument/2006/relationships/oleObject" Target="embeddings/oleObject199.bin"/><Relationship Id="rId994" Type="http://schemas.openxmlformats.org/officeDocument/2006/relationships/oleObject" Target="embeddings/oleObject306.bin"/><Relationship Id="rId2023" Type="http://schemas.openxmlformats.org/officeDocument/2006/relationships/image" Target="media/image1220.wmf"/><Relationship Id="rId2230" Type="http://schemas.openxmlformats.org/officeDocument/2006/relationships/image" Target="media/image1374.wmf"/><Relationship Id="rId2468" Type="http://schemas.openxmlformats.org/officeDocument/2006/relationships/oleObject" Target="embeddings/oleObject975.bin"/><Relationship Id="rId2675" Type="http://schemas.openxmlformats.org/officeDocument/2006/relationships/image" Target="media/image1584.wmf"/><Relationship Id="rId2882" Type="http://schemas.openxmlformats.org/officeDocument/2006/relationships/image" Target="media/image1694.wmf"/><Relationship Id="rId202" Type="http://schemas.openxmlformats.org/officeDocument/2006/relationships/image" Target="media/image104.png"/><Relationship Id="rId647" Type="http://schemas.openxmlformats.org/officeDocument/2006/relationships/oleObject" Target="embeddings/oleObject126.bin"/><Relationship Id="rId854" Type="http://schemas.openxmlformats.org/officeDocument/2006/relationships/image" Target="media/image614.wmf"/><Relationship Id="rId1277" Type="http://schemas.openxmlformats.org/officeDocument/2006/relationships/oleObject" Target="embeddings/oleObject471.bin"/><Relationship Id="rId1484" Type="http://schemas.openxmlformats.org/officeDocument/2006/relationships/oleObject" Target="embeddings/oleObject576.bin"/><Relationship Id="rId1691" Type="http://schemas.openxmlformats.org/officeDocument/2006/relationships/image" Target="media/image1052.wmf"/><Relationship Id="rId2328" Type="http://schemas.openxmlformats.org/officeDocument/2006/relationships/oleObject" Target="embeddings/oleObject899.bin"/><Relationship Id="rId2535" Type="http://schemas.openxmlformats.org/officeDocument/2006/relationships/oleObject" Target="embeddings/oleObject1011.bin"/><Relationship Id="rId2742" Type="http://schemas.openxmlformats.org/officeDocument/2006/relationships/oleObject" Target="embeddings/oleObject1122.bin"/><Relationship Id="rId507" Type="http://schemas.openxmlformats.org/officeDocument/2006/relationships/image" Target="media/image409.png"/><Relationship Id="rId714" Type="http://schemas.openxmlformats.org/officeDocument/2006/relationships/image" Target="media/image544.wmf"/><Relationship Id="rId921" Type="http://schemas.openxmlformats.org/officeDocument/2006/relationships/oleObject" Target="embeddings/oleObject266.bin"/><Relationship Id="rId1137" Type="http://schemas.openxmlformats.org/officeDocument/2006/relationships/image" Target="media/image739.wmf"/><Relationship Id="rId1344" Type="http://schemas.openxmlformats.org/officeDocument/2006/relationships/oleObject" Target="embeddings/oleObject505.bin"/><Relationship Id="rId1551" Type="http://schemas.openxmlformats.org/officeDocument/2006/relationships/image" Target="media/image945.png"/><Relationship Id="rId1789" Type="http://schemas.openxmlformats.org/officeDocument/2006/relationships/image" Target="media/image1101.wmf"/><Relationship Id="rId1996" Type="http://schemas.openxmlformats.org/officeDocument/2006/relationships/oleObject" Target="embeddings/oleObject782.bin"/><Relationship Id="rId2602" Type="http://schemas.openxmlformats.org/officeDocument/2006/relationships/oleObject" Target="embeddings/oleObject1044.bin"/><Relationship Id="rId50" Type="http://schemas.openxmlformats.org/officeDocument/2006/relationships/oleObject" Target="embeddings/oleObject21.bin"/><Relationship Id="rId1204" Type="http://schemas.openxmlformats.org/officeDocument/2006/relationships/image" Target="media/image765.wmf"/><Relationship Id="rId1411" Type="http://schemas.openxmlformats.org/officeDocument/2006/relationships/oleObject" Target="embeddings/oleObject539.bin"/><Relationship Id="rId1649" Type="http://schemas.openxmlformats.org/officeDocument/2006/relationships/image" Target="media/image1030.wmf"/><Relationship Id="rId1856" Type="http://schemas.openxmlformats.org/officeDocument/2006/relationships/oleObject" Target="embeddings/oleObject714.bin"/><Relationship Id="rId2907" Type="http://schemas.openxmlformats.org/officeDocument/2006/relationships/image" Target="media/image1719.wmf"/><Relationship Id="rId3071" Type="http://schemas.openxmlformats.org/officeDocument/2006/relationships/image" Target="media/image1883.wmf"/><Relationship Id="rId1509" Type="http://schemas.openxmlformats.org/officeDocument/2006/relationships/image" Target="media/image913.wmf"/><Relationship Id="rId1716" Type="http://schemas.openxmlformats.org/officeDocument/2006/relationships/oleObject" Target="embeddings/oleObject644.bin"/><Relationship Id="rId1923" Type="http://schemas.openxmlformats.org/officeDocument/2006/relationships/image" Target="media/image1168.wmf"/><Relationship Id="rId297" Type="http://schemas.openxmlformats.org/officeDocument/2006/relationships/image" Target="media/image199.png"/><Relationship Id="rId2185" Type="http://schemas.openxmlformats.org/officeDocument/2006/relationships/image" Target="media/image1344.wmf"/><Relationship Id="rId2392" Type="http://schemas.openxmlformats.org/officeDocument/2006/relationships/oleObject" Target="embeddings/oleObject929.bin"/><Relationship Id="rId3029" Type="http://schemas.openxmlformats.org/officeDocument/2006/relationships/image" Target="media/image1841.wmf"/><Relationship Id="rId157" Type="http://schemas.openxmlformats.org/officeDocument/2006/relationships/oleObject" Target="embeddings/oleObject77.bin"/><Relationship Id="rId364" Type="http://schemas.openxmlformats.org/officeDocument/2006/relationships/image" Target="media/image266.png"/><Relationship Id="rId2045" Type="http://schemas.openxmlformats.org/officeDocument/2006/relationships/image" Target="media/image1231.wmf"/><Relationship Id="rId2697" Type="http://schemas.openxmlformats.org/officeDocument/2006/relationships/oleObject" Target="embeddings/oleObject1096.bin"/><Relationship Id="rId571" Type="http://schemas.openxmlformats.org/officeDocument/2006/relationships/image" Target="media/image473.png"/><Relationship Id="rId669" Type="http://schemas.openxmlformats.org/officeDocument/2006/relationships/oleObject" Target="embeddings/oleObject137.bin"/><Relationship Id="rId876" Type="http://schemas.openxmlformats.org/officeDocument/2006/relationships/image" Target="media/image625.wmf"/><Relationship Id="rId1299" Type="http://schemas.openxmlformats.org/officeDocument/2006/relationships/oleObject" Target="embeddings/oleObject482.bin"/><Relationship Id="rId2252" Type="http://schemas.openxmlformats.org/officeDocument/2006/relationships/oleObject" Target="embeddings/oleObject862.bin"/><Relationship Id="rId2557" Type="http://schemas.openxmlformats.org/officeDocument/2006/relationships/image" Target="media/image1529.wmf"/><Relationship Id="rId224" Type="http://schemas.openxmlformats.org/officeDocument/2006/relationships/image" Target="media/image126.png"/><Relationship Id="rId431" Type="http://schemas.openxmlformats.org/officeDocument/2006/relationships/image" Target="media/image333.png"/><Relationship Id="rId529" Type="http://schemas.openxmlformats.org/officeDocument/2006/relationships/image" Target="media/image431.png"/><Relationship Id="rId736" Type="http://schemas.openxmlformats.org/officeDocument/2006/relationships/image" Target="media/image555.wmf"/><Relationship Id="rId1061" Type="http://schemas.openxmlformats.org/officeDocument/2006/relationships/image" Target="media/image710.wmf"/><Relationship Id="rId1159" Type="http://schemas.openxmlformats.org/officeDocument/2006/relationships/image" Target="media/image748.wmf"/><Relationship Id="rId1366" Type="http://schemas.openxmlformats.org/officeDocument/2006/relationships/image" Target="media/image842.wmf"/><Relationship Id="rId2112" Type="http://schemas.openxmlformats.org/officeDocument/2006/relationships/image" Target="media/image1272.wmf"/><Relationship Id="rId2417" Type="http://schemas.openxmlformats.org/officeDocument/2006/relationships/oleObject" Target="embeddings/oleObject942.bin"/><Relationship Id="rId2764" Type="http://schemas.openxmlformats.org/officeDocument/2006/relationships/oleObject" Target="embeddings/oleObject1135.bin"/><Relationship Id="rId2971" Type="http://schemas.openxmlformats.org/officeDocument/2006/relationships/image" Target="media/image1783.wmf"/><Relationship Id="rId943" Type="http://schemas.openxmlformats.org/officeDocument/2006/relationships/oleObject" Target="embeddings/oleObject277.bin"/><Relationship Id="rId1019" Type="http://schemas.openxmlformats.org/officeDocument/2006/relationships/image" Target="media/image691.wmf"/><Relationship Id="rId1573" Type="http://schemas.openxmlformats.org/officeDocument/2006/relationships/image" Target="media/image967.png"/><Relationship Id="rId1780" Type="http://schemas.openxmlformats.org/officeDocument/2006/relationships/oleObject" Target="embeddings/oleObject676.bin"/><Relationship Id="rId1878" Type="http://schemas.openxmlformats.org/officeDocument/2006/relationships/oleObject" Target="embeddings/oleObject725.bin"/><Relationship Id="rId2624" Type="http://schemas.openxmlformats.org/officeDocument/2006/relationships/oleObject" Target="embeddings/oleObject1058.bin"/><Relationship Id="rId2831" Type="http://schemas.openxmlformats.org/officeDocument/2006/relationships/image" Target="media/image1650.wmf"/><Relationship Id="rId2929" Type="http://schemas.openxmlformats.org/officeDocument/2006/relationships/image" Target="media/image1741.wmf"/><Relationship Id="rId72" Type="http://schemas.openxmlformats.org/officeDocument/2006/relationships/image" Target="media/image32.wmf"/><Relationship Id="rId803" Type="http://schemas.openxmlformats.org/officeDocument/2006/relationships/oleObject" Target="embeddings/oleObject207.bin"/><Relationship Id="rId1226" Type="http://schemas.openxmlformats.org/officeDocument/2006/relationships/oleObject" Target="embeddings/oleObject445.bin"/><Relationship Id="rId1433" Type="http://schemas.openxmlformats.org/officeDocument/2006/relationships/image" Target="media/image875.wmf"/><Relationship Id="rId1640" Type="http://schemas.openxmlformats.org/officeDocument/2006/relationships/oleObject" Target="embeddings/oleObject608.bin"/><Relationship Id="rId1738" Type="http://schemas.openxmlformats.org/officeDocument/2006/relationships/oleObject" Target="embeddings/oleObject655.bin"/><Relationship Id="rId3093" Type="http://schemas.openxmlformats.org/officeDocument/2006/relationships/image" Target="media/image1905.wmf"/><Relationship Id="rId1500" Type="http://schemas.openxmlformats.org/officeDocument/2006/relationships/oleObject" Target="embeddings/oleObject584.bin"/><Relationship Id="rId1945" Type="http://schemas.openxmlformats.org/officeDocument/2006/relationships/image" Target="media/image1181.wmf"/><Relationship Id="rId1805" Type="http://schemas.openxmlformats.org/officeDocument/2006/relationships/image" Target="media/image1109.wmf"/><Relationship Id="rId3020" Type="http://schemas.openxmlformats.org/officeDocument/2006/relationships/image" Target="media/image1832.wmf"/><Relationship Id="rId179" Type="http://schemas.openxmlformats.org/officeDocument/2006/relationships/oleObject" Target="embeddings/oleObject88.bin"/><Relationship Id="rId386" Type="http://schemas.openxmlformats.org/officeDocument/2006/relationships/image" Target="media/image288.png"/><Relationship Id="rId593" Type="http://schemas.openxmlformats.org/officeDocument/2006/relationships/image" Target="media/image489.wmf"/><Relationship Id="rId2067" Type="http://schemas.openxmlformats.org/officeDocument/2006/relationships/image" Target="media/image1242.wmf"/><Relationship Id="rId2274" Type="http://schemas.openxmlformats.org/officeDocument/2006/relationships/image" Target="media/image1395.wmf"/><Relationship Id="rId2481" Type="http://schemas.openxmlformats.org/officeDocument/2006/relationships/oleObject" Target="embeddings/oleObject983.bin"/><Relationship Id="rId3118" Type="http://schemas.openxmlformats.org/officeDocument/2006/relationships/image" Target="media/image1930.wmf"/><Relationship Id="rId246" Type="http://schemas.openxmlformats.org/officeDocument/2006/relationships/image" Target="media/image148.png"/><Relationship Id="rId453" Type="http://schemas.openxmlformats.org/officeDocument/2006/relationships/image" Target="media/image355.png"/><Relationship Id="rId660" Type="http://schemas.openxmlformats.org/officeDocument/2006/relationships/image" Target="media/image520.wmf"/><Relationship Id="rId898" Type="http://schemas.openxmlformats.org/officeDocument/2006/relationships/image" Target="media/image636.wmf"/><Relationship Id="rId1083" Type="http://schemas.openxmlformats.org/officeDocument/2006/relationships/oleObject" Target="embeddings/oleObject356.bin"/><Relationship Id="rId1290" Type="http://schemas.openxmlformats.org/officeDocument/2006/relationships/image" Target="media/image805.wmf"/><Relationship Id="rId2134" Type="http://schemas.openxmlformats.org/officeDocument/2006/relationships/image" Target="media/image1293.wmf"/><Relationship Id="rId2341" Type="http://schemas.openxmlformats.org/officeDocument/2006/relationships/image" Target="media/image1428.wmf"/><Relationship Id="rId2579" Type="http://schemas.openxmlformats.org/officeDocument/2006/relationships/oleObject" Target="embeddings/oleObject1029.bin"/><Relationship Id="rId2786" Type="http://schemas.openxmlformats.org/officeDocument/2006/relationships/oleObject" Target="embeddings/oleObject1147.bin"/><Relationship Id="rId2993" Type="http://schemas.openxmlformats.org/officeDocument/2006/relationships/image" Target="media/image1805.wmf"/><Relationship Id="rId106" Type="http://schemas.openxmlformats.org/officeDocument/2006/relationships/oleObject" Target="embeddings/oleObject51.bin"/><Relationship Id="rId313" Type="http://schemas.openxmlformats.org/officeDocument/2006/relationships/image" Target="media/image215.png"/><Relationship Id="rId758" Type="http://schemas.openxmlformats.org/officeDocument/2006/relationships/image" Target="media/image566.wmf"/><Relationship Id="rId965" Type="http://schemas.openxmlformats.org/officeDocument/2006/relationships/image" Target="media/image668.wmf"/><Relationship Id="rId1150" Type="http://schemas.openxmlformats.org/officeDocument/2006/relationships/image" Target="media/image744.wmf"/><Relationship Id="rId1388" Type="http://schemas.openxmlformats.org/officeDocument/2006/relationships/image" Target="media/image853.wmf"/><Relationship Id="rId1595" Type="http://schemas.openxmlformats.org/officeDocument/2006/relationships/image" Target="media/image989.png"/><Relationship Id="rId2439" Type="http://schemas.openxmlformats.org/officeDocument/2006/relationships/image" Target="media/image1476.wmf"/><Relationship Id="rId2646" Type="http://schemas.openxmlformats.org/officeDocument/2006/relationships/image" Target="media/image1569.wmf"/><Relationship Id="rId2853" Type="http://schemas.openxmlformats.org/officeDocument/2006/relationships/image" Target="media/image1665.wmf"/><Relationship Id="rId94" Type="http://schemas.openxmlformats.org/officeDocument/2006/relationships/oleObject" Target="embeddings/oleObject45.bin"/><Relationship Id="rId520" Type="http://schemas.openxmlformats.org/officeDocument/2006/relationships/image" Target="media/image422.png"/><Relationship Id="rId618" Type="http://schemas.openxmlformats.org/officeDocument/2006/relationships/image" Target="media/image501.wmf"/><Relationship Id="rId825" Type="http://schemas.openxmlformats.org/officeDocument/2006/relationships/oleObject" Target="embeddings/oleObject218.bin"/><Relationship Id="rId1248" Type="http://schemas.openxmlformats.org/officeDocument/2006/relationships/oleObject" Target="embeddings/oleObject456.bin"/><Relationship Id="rId1455" Type="http://schemas.openxmlformats.org/officeDocument/2006/relationships/image" Target="media/image886.wmf"/><Relationship Id="rId1662" Type="http://schemas.openxmlformats.org/officeDocument/2006/relationships/oleObject" Target="embeddings/oleObject617.bin"/><Relationship Id="rId2201" Type="http://schemas.openxmlformats.org/officeDocument/2006/relationships/oleObject" Target="embeddings/oleObject834.bin"/><Relationship Id="rId2506" Type="http://schemas.openxmlformats.org/officeDocument/2006/relationships/image" Target="media/image1501.wmf"/><Relationship Id="rId1010" Type="http://schemas.openxmlformats.org/officeDocument/2006/relationships/image" Target="media/image688.wmf"/><Relationship Id="rId1108" Type="http://schemas.openxmlformats.org/officeDocument/2006/relationships/image" Target="media/image727.wmf"/><Relationship Id="rId1315" Type="http://schemas.openxmlformats.org/officeDocument/2006/relationships/oleObject" Target="embeddings/oleObject490.bin"/><Relationship Id="rId1967" Type="http://schemas.openxmlformats.org/officeDocument/2006/relationships/image" Target="media/image1192.wmf"/><Relationship Id="rId2713" Type="http://schemas.openxmlformats.org/officeDocument/2006/relationships/oleObject" Target="embeddings/oleObject1105.bin"/><Relationship Id="rId2920" Type="http://schemas.openxmlformats.org/officeDocument/2006/relationships/image" Target="media/image1732.wmf"/><Relationship Id="rId1522" Type="http://schemas.openxmlformats.org/officeDocument/2006/relationships/oleObject" Target="embeddings/oleObject595.bin"/><Relationship Id="rId21" Type="http://schemas.openxmlformats.org/officeDocument/2006/relationships/image" Target="media/image7.wmf"/><Relationship Id="rId2089" Type="http://schemas.openxmlformats.org/officeDocument/2006/relationships/image" Target="media/image1253.wmf"/><Relationship Id="rId2296" Type="http://schemas.openxmlformats.org/officeDocument/2006/relationships/image" Target="media/image1404.wmf"/><Relationship Id="rId268" Type="http://schemas.openxmlformats.org/officeDocument/2006/relationships/image" Target="media/image170.png"/><Relationship Id="rId475" Type="http://schemas.openxmlformats.org/officeDocument/2006/relationships/image" Target="media/image377.png"/><Relationship Id="rId682" Type="http://schemas.openxmlformats.org/officeDocument/2006/relationships/image" Target="media/image529.wmf"/><Relationship Id="rId2156" Type="http://schemas.openxmlformats.org/officeDocument/2006/relationships/image" Target="media/image1315.wmf"/><Relationship Id="rId2363" Type="http://schemas.openxmlformats.org/officeDocument/2006/relationships/oleObject" Target="embeddings/oleObject916.bin"/><Relationship Id="rId2570" Type="http://schemas.openxmlformats.org/officeDocument/2006/relationships/oleObject" Target="embeddings/oleObject1026.bin"/><Relationship Id="rId128" Type="http://schemas.openxmlformats.org/officeDocument/2006/relationships/image" Target="media/image58.wmf"/><Relationship Id="rId335" Type="http://schemas.openxmlformats.org/officeDocument/2006/relationships/image" Target="media/image237.png"/><Relationship Id="rId542" Type="http://schemas.openxmlformats.org/officeDocument/2006/relationships/image" Target="media/image444.png"/><Relationship Id="rId1172" Type="http://schemas.openxmlformats.org/officeDocument/2006/relationships/oleObject" Target="embeddings/oleObject411.bin"/><Relationship Id="rId2016" Type="http://schemas.openxmlformats.org/officeDocument/2006/relationships/oleObject" Target="embeddings/oleObject792.bin"/><Relationship Id="rId2223" Type="http://schemas.openxmlformats.org/officeDocument/2006/relationships/oleObject" Target="embeddings/oleObject845.bin"/><Relationship Id="rId2430" Type="http://schemas.openxmlformats.org/officeDocument/2006/relationships/image" Target="media/image1473.wmf"/><Relationship Id="rId402" Type="http://schemas.openxmlformats.org/officeDocument/2006/relationships/image" Target="media/image304.png"/><Relationship Id="rId1032" Type="http://schemas.openxmlformats.org/officeDocument/2006/relationships/oleObject" Target="embeddings/oleObject327.bin"/><Relationship Id="rId1989" Type="http://schemas.openxmlformats.org/officeDocument/2006/relationships/image" Target="media/image1203.wmf"/><Relationship Id="rId1849" Type="http://schemas.openxmlformats.org/officeDocument/2006/relationships/image" Target="media/image1131.wmf"/><Relationship Id="rId3064" Type="http://schemas.openxmlformats.org/officeDocument/2006/relationships/image" Target="media/image1876.wmf"/><Relationship Id="rId192" Type="http://schemas.openxmlformats.org/officeDocument/2006/relationships/image" Target="media/image94.png"/><Relationship Id="rId1709" Type="http://schemas.openxmlformats.org/officeDocument/2006/relationships/image" Target="media/image1061.wmf"/><Relationship Id="rId1916" Type="http://schemas.openxmlformats.org/officeDocument/2006/relationships/oleObject" Target="embeddings/oleObject744.bin"/><Relationship Id="rId2080" Type="http://schemas.openxmlformats.org/officeDocument/2006/relationships/oleObject" Target="embeddings/oleObject824.bin"/><Relationship Id="rId3131" Type="http://schemas.openxmlformats.org/officeDocument/2006/relationships/image" Target="media/image1943.wmf"/><Relationship Id="rId2897" Type="http://schemas.openxmlformats.org/officeDocument/2006/relationships/image" Target="media/image1709.wmf"/><Relationship Id="rId869" Type="http://schemas.openxmlformats.org/officeDocument/2006/relationships/oleObject" Target="embeddings/oleObject240.bin"/><Relationship Id="rId1499" Type="http://schemas.openxmlformats.org/officeDocument/2006/relationships/image" Target="media/image908.wmf"/><Relationship Id="rId729" Type="http://schemas.openxmlformats.org/officeDocument/2006/relationships/oleObject" Target="embeddings/oleObject170.bin"/><Relationship Id="rId1359" Type="http://schemas.openxmlformats.org/officeDocument/2006/relationships/image" Target="media/image839.wmf"/><Relationship Id="rId2757" Type="http://schemas.openxmlformats.org/officeDocument/2006/relationships/image" Target="media/image1619.wmf"/><Relationship Id="rId2964" Type="http://schemas.openxmlformats.org/officeDocument/2006/relationships/image" Target="media/image1776.wmf"/><Relationship Id="rId936" Type="http://schemas.openxmlformats.org/officeDocument/2006/relationships/image" Target="media/image655.wmf"/><Relationship Id="rId1219" Type="http://schemas.openxmlformats.org/officeDocument/2006/relationships/image" Target="media/image770.wmf"/><Relationship Id="rId1566" Type="http://schemas.openxmlformats.org/officeDocument/2006/relationships/image" Target="media/image960.png"/><Relationship Id="rId1773" Type="http://schemas.openxmlformats.org/officeDocument/2006/relationships/image" Target="media/image1093.wmf"/><Relationship Id="rId1980" Type="http://schemas.openxmlformats.org/officeDocument/2006/relationships/oleObject" Target="embeddings/oleObject774.bin"/><Relationship Id="rId2617" Type="http://schemas.openxmlformats.org/officeDocument/2006/relationships/oleObject" Target="embeddings/oleObject1055.bin"/><Relationship Id="rId2824" Type="http://schemas.openxmlformats.org/officeDocument/2006/relationships/oleObject" Target="embeddings/oleObject1169.bin"/><Relationship Id="rId65" Type="http://schemas.openxmlformats.org/officeDocument/2006/relationships/image" Target="media/image29.wmf"/><Relationship Id="rId1426" Type="http://schemas.openxmlformats.org/officeDocument/2006/relationships/oleObject" Target="embeddings/oleObject547.bin"/><Relationship Id="rId1633" Type="http://schemas.openxmlformats.org/officeDocument/2006/relationships/image" Target="media/image1021.wmf"/><Relationship Id="rId1840" Type="http://schemas.openxmlformats.org/officeDocument/2006/relationships/oleObject" Target="embeddings/oleObject706.bin"/><Relationship Id="rId1700" Type="http://schemas.openxmlformats.org/officeDocument/2006/relationships/oleObject" Target="embeddings/oleObject636.bin"/><Relationship Id="rId379" Type="http://schemas.openxmlformats.org/officeDocument/2006/relationships/image" Target="media/image281.png"/><Relationship Id="rId586" Type="http://schemas.openxmlformats.org/officeDocument/2006/relationships/oleObject" Target="embeddings/oleObject93.bin"/><Relationship Id="rId793" Type="http://schemas.openxmlformats.org/officeDocument/2006/relationships/oleObject" Target="embeddings/oleObject202.bin"/><Relationship Id="rId2267" Type="http://schemas.openxmlformats.org/officeDocument/2006/relationships/oleObject" Target="embeddings/oleObject868.bin"/><Relationship Id="rId2474" Type="http://schemas.openxmlformats.org/officeDocument/2006/relationships/oleObject" Target="embeddings/oleObject979.bin"/><Relationship Id="rId2681" Type="http://schemas.openxmlformats.org/officeDocument/2006/relationships/image" Target="media/image1586.wmf"/><Relationship Id="rId239" Type="http://schemas.openxmlformats.org/officeDocument/2006/relationships/image" Target="media/image141.png"/><Relationship Id="rId446" Type="http://schemas.openxmlformats.org/officeDocument/2006/relationships/image" Target="media/image348.png"/><Relationship Id="rId653" Type="http://schemas.openxmlformats.org/officeDocument/2006/relationships/oleObject" Target="embeddings/oleObject129.bin"/><Relationship Id="rId1076" Type="http://schemas.openxmlformats.org/officeDocument/2006/relationships/oleObject" Target="embeddings/oleObject351.bin"/><Relationship Id="rId1283" Type="http://schemas.openxmlformats.org/officeDocument/2006/relationships/oleObject" Target="embeddings/oleObject474.bin"/><Relationship Id="rId1490" Type="http://schemas.openxmlformats.org/officeDocument/2006/relationships/oleObject" Target="embeddings/oleObject579.bin"/><Relationship Id="rId2127" Type="http://schemas.openxmlformats.org/officeDocument/2006/relationships/image" Target="media/image1286.wmf"/><Relationship Id="rId2334" Type="http://schemas.openxmlformats.org/officeDocument/2006/relationships/oleObject" Target="embeddings/oleObject902.bin"/><Relationship Id="rId306" Type="http://schemas.openxmlformats.org/officeDocument/2006/relationships/image" Target="media/image208.png"/><Relationship Id="rId860" Type="http://schemas.openxmlformats.org/officeDocument/2006/relationships/image" Target="media/image617.wmf"/><Relationship Id="rId1143" Type="http://schemas.openxmlformats.org/officeDocument/2006/relationships/oleObject" Target="embeddings/oleObject395.bin"/><Relationship Id="rId2541" Type="http://schemas.openxmlformats.org/officeDocument/2006/relationships/oleObject" Target="embeddings/oleObject1014.bin"/><Relationship Id="rId513" Type="http://schemas.openxmlformats.org/officeDocument/2006/relationships/image" Target="media/image415.png"/><Relationship Id="rId720" Type="http://schemas.openxmlformats.org/officeDocument/2006/relationships/image" Target="media/image547.wmf"/><Relationship Id="rId1350" Type="http://schemas.openxmlformats.org/officeDocument/2006/relationships/oleObject" Target="embeddings/oleObject508.bin"/><Relationship Id="rId2401" Type="http://schemas.openxmlformats.org/officeDocument/2006/relationships/oleObject" Target="embeddings/oleObject933.bin"/><Relationship Id="rId1003" Type="http://schemas.openxmlformats.org/officeDocument/2006/relationships/image" Target="media/image685.wmf"/><Relationship Id="rId1210" Type="http://schemas.openxmlformats.org/officeDocument/2006/relationships/oleObject" Target="embeddings/oleObject435.bin"/><Relationship Id="rId2191" Type="http://schemas.openxmlformats.org/officeDocument/2006/relationships/image" Target="media/image1350.wmf"/><Relationship Id="rId3035" Type="http://schemas.openxmlformats.org/officeDocument/2006/relationships/image" Target="media/image1847.wmf"/><Relationship Id="rId163" Type="http://schemas.openxmlformats.org/officeDocument/2006/relationships/oleObject" Target="embeddings/oleObject80.bin"/><Relationship Id="rId370" Type="http://schemas.openxmlformats.org/officeDocument/2006/relationships/image" Target="media/image272.png"/><Relationship Id="rId2051" Type="http://schemas.openxmlformats.org/officeDocument/2006/relationships/image" Target="media/image1234.wmf"/><Relationship Id="rId3102" Type="http://schemas.openxmlformats.org/officeDocument/2006/relationships/image" Target="media/image1914.wmf"/><Relationship Id="rId230" Type="http://schemas.openxmlformats.org/officeDocument/2006/relationships/image" Target="media/image132.png"/><Relationship Id="rId2868" Type="http://schemas.openxmlformats.org/officeDocument/2006/relationships/image" Target="media/image1680.wmf"/><Relationship Id="rId1677" Type="http://schemas.openxmlformats.org/officeDocument/2006/relationships/image" Target="media/image1045.wmf"/><Relationship Id="rId1884" Type="http://schemas.openxmlformats.org/officeDocument/2006/relationships/oleObject" Target="embeddings/oleObject728.bin"/><Relationship Id="rId2728" Type="http://schemas.openxmlformats.org/officeDocument/2006/relationships/image" Target="media/image1607.wmf"/><Relationship Id="rId2935" Type="http://schemas.openxmlformats.org/officeDocument/2006/relationships/image" Target="media/image1747.wmf"/><Relationship Id="rId907" Type="http://schemas.openxmlformats.org/officeDocument/2006/relationships/oleObject" Target="embeddings/oleObject259.bin"/><Relationship Id="rId1537" Type="http://schemas.openxmlformats.org/officeDocument/2006/relationships/image" Target="media/image931.png"/><Relationship Id="rId1744" Type="http://schemas.openxmlformats.org/officeDocument/2006/relationships/oleObject" Target="embeddings/oleObject658.bin"/><Relationship Id="rId1951" Type="http://schemas.openxmlformats.org/officeDocument/2006/relationships/image" Target="media/image1184.wmf"/><Relationship Id="rId36" Type="http://schemas.openxmlformats.org/officeDocument/2006/relationships/oleObject" Target="embeddings/oleObject14.bin"/><Relationship Id="rId1604" Type="http://schemas.openxmlformats.org/officeDocument/2006/relationships/image" Target="media/image998.png"/><Relationship Id="rId1811" Type="http://schemas.openxmlformats.org/officeDocument/2006/relationships/image" Target="media/image1112.wmf"/><Relationship Id="rId697" Type="http://schemas.openxmlformats.org/officeDocument/2006/relationships/oleObject" Target="embeddings/oleObject154.bin"/><Relationship Id="rId2378" Type="http://schemas.openxmlformats.org/officeDocument/2006/relationships/image" Target="media/image1448.jpeg"/><Relationship Id="rId1187" Type="http://schemas.openxmlformats.org/officeDocument/2006/relationships/image" Target="media/image757.wmf"/><Relationship Id="rId2585" Type="http://schemas.openxmlformats.org/officeDocument/2006/relationships/oleObject" Target="embeddings/oleObject1032.bin"/><Relationship Id="rId2792" Type="http://schemas.openxmlformats.org/officeDocument/2006/relationships/image" Target="media/image1634.wmf"/><Relationship Id="rId557" Type="http://schemas.openxmlformats.org/officeDocument/2006/relationships/image" Target="media/image459.png"/><Relationship Id="rId764" Type="http://schemas.openxmlformats.org/officeDocument/2006/relationships/image" Target="media/image569.wmf"/><Relationship Id="rId971" Type="http://schemas.openxmlformats.org/officeDocument/2006/relationships/image" Target="media/image671.wmf"/><Relationship Id="rId1394" Type="http://schemas.openxmlformats.org/officeDocument/2006/relationships/image" Target="media/image856.wmf"/><Relationship Id="rId2238" Type="http://schemas.openxmlformats.org/officeDocument/2006/relationships/image" Target="media/image1378.wmf"/><Relationship Id="rId2445" Type="http://schemas.openxmlformats.org/officeDocument/2006/relationships/oleObject" Target="embeddings/oleObject959.bin"/><Relationship Id="rId2652" Type="http://schemas.openxmlformats.org/officeDocument/2006/relationships/image" Target="media/image1571.wmf"/><Relationship Id="rId417" Type="http://schemas.openxmlformats.org/officeDocument/2006/relationships/image" Target="media/image319.png"/><Relationship Id="rId624" Type="http://schemas.openxmlformats.org/officeDocument/2006/relationships/image" Target="media/image504.wmf"/><Relationship Id="rId831" Type="http://schemas.openxmlformats.org/officeDocument/2006/relationships/oleObject" Target="embeddings/oleObject221.bin"/><Relationship Id="rId1047" Type="http://schemas.openxmlformats.org/officeDocument/2006/relationships/image" Target="media/image703.wmf"/><Relationship Id="rId1254" Type="http://schemas.openxmlformats.org/officeDocument/2006/relationships/oleObject" Target="embeddings/oleObject459.bin"/><Relationship Id="rId1461" Type="http://schemas.openxmlformats.org/officeDocument/2006/relationships/image" Target="media/image889.wmf"/><Relationship Id="rId2305" Type="http://schemas.openxmlformats.org/officeDocument/2006/relationships/image" Target="media/image1408.wmf"/><Relationship Id="rId2512" Type="http://schemas.openxmlformats.org/officeDocument/2006/relationships/image" Target="media/image1504.wmf"/><Relationship Id="rId1114" Type="http://schemas.openxmlformats.org/officeDocument/2006/relationships/image" Target="media/image730.wmf"/><Relationship Id="rId1321" Type="http://schemas.openxmlformats.org/officeDocument/2006/relationships/oleObject" Target="embeddings/oleObject493.bin"/><Relationship Id="rId3079" Type="http://schemas.openxmlformats.org/officeDocument/2006/relationships/image" Target="media/image1891.wmf"/><Relationship Id="rId2095" Type="http://schemas.openxmlformats.org/officeDocument/2006/relationships/image" Target="media/image1256.wmf"/><Relationship Id="rId274" Type="http://schemas.openxmlformats.org/officeDocument/2006/relationships/image" Target="media/image176.png"/><Relationship Id="rId481" Type="http://schemas.openxmlformats.org/officeDocument/2006/relationships/image" Target="media/image383.png"/><Relationship Id="rId2162" Type="http://schemas.openxmlformats.org/officeDocument/2006/relationships/image" Target="media/image1321.wmf"/><Relationship Id="rId3006" Type="http://schemas.openxmlformats.org/officeDocument/2006/relationships/image" Target="media/image1818.wmf"/><Relationship Id="rId134" Type="http://schemas.openxmlformats.org/officeDocument/2006/relationships/image" Target="media/image61.wmf"/><Relationship Id="rId341" Type="http://schemas.openxmlformats.org/officeDocument/2006/relationships/image" Target="media/image243.png"/><Relationship Id="rId2022" Type="http://schemas.openxmlformats.org/officeDocument/2006/relationships/oleObject" Target="embeddings/oleObject795.bin"/><Relationship Id="rId2979" Type="http://schemas.openxmlformats.org/officeDocument/2006/relationships/image" Target="media/image1791.wmf"/><Relationship Id="rId201" Type="http://schemas.openxmlformats.org/officeDocument/2006/relationships/image" Target="media/image103.png"/><Relationship Id="rId1788" Type="http://schemas.openxmlformats.org/officeDocument/2006/relationships/oleObject" Target="embeddings/oleObject680.bin"/><Relationship Id="rId1995" Type="http://schemas.openxmlformats.org/officeDocument/2006/relationships/image" Target="media/image1206.wmf"/><Relationship Id="rId2839" Type="http://schemas.openxmlformats.org/officeDocument/2006/relationships/image" Target="media/image1654.wmf"/><Relationship Id="rId1648" Type="http://schemas.openxmlformats.org/officeDocument/2006/relationships/oleObject" Target="embeddings/oleObject611.bin"/><Relationship Id="rId1508" Type="http://schemas.openxmlformats.org/officeDocument/2006/relationships/oleObject" Target="embeddings/oleObject588.bin"/><Relationship Id="rId1855" Type="http://schemas.openxmlformats.org/officeDocument/2006/relationships/image" Target="media/image1134.wmf"/><Relationship Id="rId2906" Type="http://schemas.openxmlformats.org/officeDocument/2006/relationships/image" Target="media/image1718.wmf"/><Relationship Id="rId3070" Type="http://schemas.openxmlformats.org/officeDocument/2006/relationships/image" Target="media/image1882.wmf"/><Relationship Id="rId1715" Type="http://schemas.openxmlformats.org/officeDocument/2006/relationships/image" Target="media/image1064.wmf"/><Relationship Id="rId1922" Type="http://schemas.openxmlformats.org/officeDocument/2006/relationships/oleObject" Target="embeddings/oleObject747.bin"/><Relationship Id="rId2489" Type="http://schemas.openxmlformats.org/officeDocument/2006/relationships/oleObject" Target="embeddings/oleObject988.bin"/><Relationship Id="rId2696" Type="http://schemas.openxmlformats.org/officeDocument/2006/relationships/oleObject" Target="embeddings/oleObject1095.bin"/><Relationship Id="rId668" Type="http://schemas.openxmlformats.org/officeDocument/2006/relationships/image" Target="media/image524.wmf"/><Relationship Id="rId875" Type="http://schemas.openxmlformats.org/officeDocument/2006/relationships/oleObject" Target="embeddings/oleObject243.bin"/><Relationship Id="rId1298" Type="http://schemas.openxmlformats.org/officeDocument/2006/relationships/image" Target="media/image809.wmf"/><Relationship Id="rId2349" Type="http://schemas.openxmlformats.org/officeDocument/2006/relationships/oleObject" Target="embeddings/oleObject909.bin"/><Relationship Id="rId2556" Type="http://schemas.openxmlformats.org/officeDocument/2006/relationships/oleObject" Target="embeddings/oleObject1020.bin"/><Relationship Id="rId2763" Type="http://schemas.openxmlformats.org/officeDocument/2006/relationships/oleObject" Target="embeddings/oleObject1134.bin"/><Relationship Id="rId2970" Type="http://schemas.openxmlformats.org/officeDocument/2006/relationships/image" Target="media/image1782.wmf"/><Relationship Id="rId528" Type="http://schemas.openxmlformats.org/officeDocument/2006/relationships/image" Target="media/image430.png"/><Relationship Id="rId735" Type="http://schemas.openxmlformats.org/officeDocument/2006/relationships/oleObject" Target="embeddings/oleObject173.bin"/><Relationship Id="rId942" Type="http://schemas.openxmlformats.org/officeDocument/2006/relationships/image" Target="media/image658.wmf"/><Relationship Id="rId1158" Type="http://schemas.openxmlformats.org/officeDocument/2006/relationships/oleObject" Target="embeddings/oleObject403.bin"/><Relationship Id="rId1365" Type="http://schemas.openxmlformats.org/officeDocument/2006/relationships/oleObject" Target="embeddings/oleObject516.bin"/><Relationship Id="rId1572" Type="http://schemas.openxmlformats.org/officeDocument/2006/relationships/image" Target="media/image966.png"/><Relationship Id="rId2209" Type="http://schemas.openxmlformats.org/officeDocument/2006/relationships/oleObject" Target="embeddings/oleObject838.bin"/><Relationship Id="rId2416" Type="http://schemas.openxmlformats.org/officeDocument/2006/relationships/oleObject" Target="embeddings/oleObject941.bin"/><Relationship Id="rId2623" Type="http://schemas.openxmlformats.org/officeDocument/2006/relationships/image" Target="media/image1558.wmf"/><Relationship Id="rId1018" Type="http://schemas.openxmlformats.org/officeDocument/2006/relationships/oleObject" Target="embeddings/oleObject320.bin"/><Relationship Id="rId1225" Type="http://schemas.openxmlformats.org/officeDocument/2006/relationships/image" Target="media/image773.emf"/><Relationship Id="rId1432" Type="http://schemas.openxmlformats.org/officeDocument/2006/relationships/oleObject" Target="embeddings/oleObject550.bin"/><Relationship Id="rId2830" Type="http://schemas.openxmlformats.org/officeDocument/2006/relationships/oleObject" Target="embeddings/oleObject1173.bin"/><Relationship Id="rId71" Type="http://schemas.openxmlformats.org/officeDocument/2006/relationships/oleObject" Target="embeddings/oleObject32.bin"/><Relationship Id="rId802" Type="http://schemas.openxmlformats.org/officeDocument/2006/relationships/image" Target="media/image588.wmf"/><Relationship Id="rId178" Type="http://schemas.openxmlformats.org/officeDocument/2006/relationships/image" Target="media/image83.wmf"/><Relationship Id="rId385" Type="http://schemas.openxmlformats.org/officeDocument/2006/relationships/image" Target="media/image287.png"/><Relationship Id="rId592" Type="http://schemas.openxmlformats.org/officeDocument/2006/relationships/oleObject" Target="embeddings/oleObject96.bin"/><Relationship Id="rId2066" Type="http://schemas.openxmlformats.org/officeDocument/2006/relationships/oleObject" Target="embeddings/oleObject817.bin"/><Relationship Id="rId2273" Type="http://schemas.openxmlformats.org/officeDocument/2006/relationships/oleObject" Target="embeddings/oleObject871.bin"/><Relationship Id="rId2480" Type="http://schemas.openxmlformats.org/officeDocument/2006/relationships/image" Target="media/image1490.wmf"/><Relationship Id="rId3117" Type="http://schemas.openxmlformats.org/officeDocument/2006/relationships/image" Target="media/image1929.wmf"/><Relationship Id="rId245" Type="http://schemas.openxmlformats.org/officeDocument/2006/relationships/image" Target="media/image147.png"/><Relationship Id="rId452" Type="http://schemas.openxmlformats.org/officeDocument/2006/relationships/image" Target="media/image354.png"/><Relationship Id="rId1082" Type="http://schemas.openxmlformats.org/officeDocument/2006/relationships/image" Target="media/image719.wmf"/><Relationship Id="rId2133" Type="http://schemas.openxmlformats.org/officeDocument/2006/relationships/image" Target="media/image1292.wmf"/><Relationship Id="rId2340" Type="http://schemas.openxmlformats.org/officeDocument/2006/relationships/image" Target="media/image1427.jpeg"/><Relationship Id="rId105" Type="http://schemas.openxmlformats.org/officeDocument/2006/relationships/image" Target="media/image47.wmf"/><Relationship Id="rId312" Type="http://schemas.openxmlformats.org/officeDocument/2006/relationships/image" Target="media/image214.png"/><Relationship Id="rId2200" Type="http://schemas.openxmlformats.org/officeDocument/2006/relationships/image" Target="media/image1359.wmf"/><Relationship Id="rId1899" Type="http://schemas.openxmlformats.org/officeDocument/2006/relationships/image" Target="media/image1156.wmf"/><Relationship Id="rId1759" Type="http://schemas.openxmlformats.org/officeDocument/2006/relationships/image" Target="media/image1086.wmf"/><Relationship Id="rId1966" Type="http://schemas.openxmlformats.org/officeDocument/2006/relationships/oleObject" Target="embeddings/oleObject767.bin"/><Relationship Id="rId1619" Type="http://schemas.openxmlformats.org/officeDocument/2006/relationships/image" Target="media/image1013.wmf"/><Relationship Id="rId1826" Type="http://schemas.openxmlformats.org/officeDocument/2006/relationships/oleObject" Target="embeddings/oleObject699.bin"/><Relationship Id="rId3041" Type="http://schemas.openxmlformats.org/officeDocument/2006/relationships/image" Target="media/image1853.wmf"/><Relationship Id="rId779" Type="http://schemas.openxmlformats.org/officeDocument/2006/relationships/oleObject" Target="embeddings/oleObject195.bin"/><Relationship Id="rId986" Type="http://schemas.openxmlformats.org/officeDocument/2006/relationships/image" Target="media/image678.wmf"/><Relationship Id="rId2667" Type="http://schemas.openxmlformats.org/officeDocument/2006/relationships/oleObject" Target="embeddings/oleObject1080.bin"/><Relationship Id="rId639" Type="http://schemas.openxmlformats.org/officeDocument/2006/relationships/oleObject" Target="embeddings/oleObject122.bin"/><Relationship Id="rId1269" Type="http://schemas.openxmlformats.org/officeDocument/2006/relationships/image" Target="media/image795.wmf"/><Relationship Id="rId1476" Type="http://schemas.openxmlformats.org/officeDocument/2006/relationships/oleObject" Target="embeddings/oleObject572.bin"/><Relationship Id="rId2874" Type="http://schemas.openxmlformats.org/officeDocument/2006/relationships/image" Target="media/image1686.wmf"/><Relationship Id="rId846" Type="http://schemas.openxmlformats.org/officeDocument/2006/relationships/image" Target="media/image610.wmf"/><Relationship Id="rId1129" Type="http://schemas.openxmlformats.org/officeDocument/2006/relationships/oleObject" Target="embeddings/oleObject384.bin"/><Relationship Id="rId1683" Type="http://schemas.openxmlformats.org/officeDocument/2006/relationships/image" Target="media/image1048.wmf"/><Relationship Id="rId1890" Type="http://schemas.openxmlformats.org/officeDocument/2006/relationships/oleObject" Target="embeddings/oleObject731.bin"/><Relationship Id="rId2527" Type="http://schemas.openxmlformats.org/officeDocument/2006/relationships/image" Target="media/image1512.wmf"/><Relationship Id="rId2734" Type="http://schemas.openxmlformats.org/officeDocument/2006/relationships/oleObject" Target="embeddings/oleObject1117.bin"/><Relationship Id="rId2941" Type="http://schemas.openxmlformats.org/officeDocument/2006/relationships/image" Target="media/image1753.wmf"/><Relationship Id="rId706" Type="http://schemas.openxmlformats.org/officeDocument/2006/relationships/image" Target="media/image540.wmf"/><Relationship Id="rId913" Type="http://schemas.openxmlformats.org/officeDocument/2006/relationships/oleObject" Target="embeddings/oleObject262.bin"/><Relationship Id="rId1336" Type="http://schemas.openxmlformats.org/officeDocument/2006/relationships/oleObject" Target="embeddings/oleObject501.bin"/><Relationship Id="rId1543" Type="http://schemas.openxmlformats.org/officeDocument/2006/relationships/image" Target="media/image937.png"/><Relationship Id="rId1750" Type="http://schemas.openxmlformats.org/officeDocument/2006/relationships/oleObject" Target="embeddings/oleObject661.bin"/><Relationship Id="rId2801" Type="http://schemas.openxmlformats.org/officeDocument/2006/relationships/oleObject" Target="embeddings/oleObject1156.bin"/><Relationship Id="rId42" Type="http://schemas.openxmlformats.org/officeDocument/2006/relationships/oleObject" Target="embeddings/oleObject17.bin"/><Relationship Id="rId1403" Type="http://schemas.openxmlformats.org/officeDocument/2006/relationships/oleObject" Target="embeddings/oleObject535.bin"/><Relationship Id="rId1610" Type="http://schemas.openxmlformats.org/officeDocument/2006/relationships/image" Target="media/image1004.png"/><Relationship Id="rId289" Type="http://schemas.openxmlformats.org/officeDocument/2006/relationships/image" Target="media/image191.png"/><Relationship Id="rId496" Type="http://schemas.openxmlformats.org/officeDocument/2006/relationships/image" Target="media/image398.png"/><Relationship Id="rId2177" Type="http://schemas.openxmlformats.org/officeDocument/2006/relationships/image" Target="media/image1336.wmf"/><Relationship Id="rId2384" Type="http://schemas.openxmlformats.org/officeDocument/2006/relationships/oleObject" Target="embeddings/oleObject925.bin"/><Relationship Id="rId2591" Type="http://schemas.openxmlformats.org/officeDocument/2006/relationships/oleObject" Target="embeddings/oleObject1035.bin"/><Relationship Id="rId149" Type="http://schemas.openxmlformats.org/officeDocument/2006/relationships/oleObject" Target="embeddings/oleObject73.bin"/><Relationship Id="rId356" Type="http://schemas.openxmlformats.org/officeDocument/2006/relationships/image" Target="media/image258.png"/><Relationship Id="rId563" Type="http://schemas.openxmlformats.org/officeDocument/2006/relationships/image" Target="media/image465.png"/><Relationship Id="rId770" Type="http://schemas.openxmlformats.org/officeDocument/2006/relationships/image" Target="media/image572.wmf"/><Relationship Id="rId1193" Type="http://schemas.openxmlformats.org/officeDocument/2006/relationships/image" Target="media/image760.wmf"/><Relationship Id="rId2037" Type="http://schemas.openxmlformats.org/officeDocument/2006/relationships/image" Target="media/image1227.wmf"/><Relationship Id="rId2244" Type="http://schemas.openxmlformats.org/officeDocument/2006/relationships/oleObject" Target="embeddings/oleObject855.bin"/><Relationship Id="rId2451" Type="http://schemas.openxmlformats.org/officeDocument/2006/relationships/oleObject" Target="embeddings/oleObject963.bin"/><Relationship Id="rId216" Type="http://schemas.openxmlformats.org/officeDocument/2006/relationships/image" Target="media/image118.png"/><Relationship Id="rId423" Type="http://schemas.openxmlformats.org/officeDocument/2006/relationships/image" Target="media/image325.png"/><Relationship Id="rId1053" Type="http://schemas.openxmlformats.org/officeDocument/2006/relationships/image" Target="media/image706.wmf"/><Relationship Id="rId1260" Type="http://schemas.openxmlformats.org/officeDocument/2006/relationships/oleObject" Target="embeddings/oleObject462.bin"/><Relationship Id="rId2104" Type="http://schemas.openxmlformats.org/officeDocument/2006/relationships/image" Target="media/image1264.wmf"/><Relationship Id="rId630" Type="http://schemas.openxmlformats.org/officeDocument/2006/relationships/image" Target="media/image505.wmf"/><Relationship Id="rId2311" Type="http://schemas.openxmlformats.org/officeDocument/2006/relationships/image" Target="media/image1411.wmf"/><Relationship Id="rId1120" Type="http://schemas.openxmlformats.org/officeDocument/2006/relationships/image" Target="media/image733.wmf"/><Relationship Id="rId1937" Type="http://schemas.openxmlformats.org/officeDocument/2006/relationships/image" Target="media/image1176.wmf"/><Relationship Id="rId3085" Type="http://schemas.openxmlformats.org/officeDocument/2006/relationships/image" Target="media/image1897.wmf"/><Relationship Id="rId280" Type="http://schemas.openxmlformats.org/officeDocument/2006/relationships/image" Target="media/image182.png"/><Relationship Id="rId3012" Type="http://schemas.openxmlformats.org/officeDocument/2006/relationships/image" Target="media/image1824.wmf"/><Relationship Id="rId140" Type="http://schemas.openxmlformats.org/officeDocument/2006/relationships/image" Target="media/image64.wmf"/><Relationship Id="rId6" Type="http://schemas.openxmlformats.org/officeDocument/2006/relationships/footnotes" Target="footnotes.xml"/><Relationship Id="rId2778" Type="http://schemas.openxmlformats.org/officeDocument/2006/relationships/oleObject" Target="embeddings/oleObject1142.bin"/><Relationship Id="rId2985" Type="http://schemas.openxmlformats.org/officeDocument/2006/relationships/image" Target="media/image1797.wmf"/><Relationship Id="rId957" Type="http://schemas.openxmlformats.org/officeDocument/2006/relationships/oleObject" Target="embeddings/oleObject285.bin"/><Relationship Id="rId1587" Type="http://schemas.openxmlformats.org/officeDocument/2006/relationships/image" Target="media/image981.png"/><Relationship Id="rId1794" Type="http://schemas.openxmlformats.org/officeDocument/2006/relationships/oleObject" Target="embeddings/oleObject683.bin"/><Relationship Id="rId2638" Type="http://schemas.openxmlformats.org/officeDocument/2006/relationships/image" Target="media/image1565.wmf"/><Relationship Id="rId2845" Type="http://schemas.openxmlformats.org/officeDocument/2006/relationships/image" Target="media/image1657.wmf"/><Relationship Id="rId86" Type="http://schemas.openxmlformats.org/officeDocument/2006/relationships/oleObject" Target="embeddings/oleObject40.bin"/><Relationship Id="rId817" Type="http://schemas.openxmlformats.org/officeDocument/2006/relationships/oleObject" Target="embeddings/oleObject214.bin"/><Relationship Id="rId1447" Type="http://schemas.openxmlformats.org/officeDocument/2006/relationships/image" Target="media/image882.wmf"/><Relationship Id="rId1654" Type="http://schemas.openxmlformats.org/officeDocument/2006/relationships/image" Target="media/image1033.wmf"/><Relationship Id="rId1861" Type="http://schemas.openxmlformats.org/officeDocument/2006/relationships/image" Target="media/image1137.wmf"/><Relationship Id="rId2705" Type="http://schemas.openxmlformats.org/officeDocument/2006/relationships/oleObject" Target="embeddings/oleObject1100.bin"/><Relationship Id="rId2912" Type="http://schemas.openxmlformats.org/officeDocument/2006/relationships/image" Target="media/image1724.wmf"/><Relationship Id="rId1307" Type="http://schemas.openxmlformats.org/officeDocument/2006/relationships/oleObject" Target="embeddings/oleObject486.bin"/><Relationship Id="rId1514" Type="http://schemas.openxmlformats.org/officeDocument/2006/relationships/oleObject" Target="embeddings/oleObject591.bin"/><Relationship Id="rId1721" Type="http://schemas.openxmlformats.org/officeDocument/2006/relationships/image" Target="media/image1067.wmf"/><Relationship Id="rId13" Type="http://schemas.openxmlformats.org/officeDocument/2006/relationships/image" Target="media/image3.wmf"/><Relationship Id="rId2288" Type="http://schemas.openxmlformats.org/officeDocument/2006/relationships/oleObject" Target="embeddings/oleObject880.bin"/><Relationship Id="rId2495" Type="http://schemas.openxmlformats.org/officeDocument/2006/relationships/image" Target="media/image1496.jpeg"/><Relationship Id="rId467" Type="http://schemas.openxmlformats.org/officeDocument/2006/relationships/image" Target="media/image369.png"/><Relationship Id="rId1097" Type="http://schemas.openxmlformats.org/officeDocument/2006/relationships/oleObject" Target="embeddings/oleObject367.bin"/><Relationship Id="rId2148" Type="http://schemas.openxmlformats.org/officeDocument/2006/relationships/image" Target="media/image1307.wmf"/><Relationship Id="rId674" Type="http://schemas.openxmlformats.org/officeDocument/2006/relationships/oleObject" Target="embeddings/oleObject140.bin"/><Relationship Id="rId881" Type="http://schemas.openxmlformats.org/officeDocument/2006/relationships/oleObject" Target="embeddings/oleObject246.bin"/><Relationship Id="rId2355" Type="http://schemas.openxmlformats.org/officeDocument/2006/relationships/oleObject" Target="embeddings/oleObject912.bin"/><Relationship Id="rId2562" Type="http://schemas.openxmlformats.org/officeDocument/2006/relationships/image" Target="media/image1532.wmf"/><Relationship Id="rId327" Type="http://schemas.openxmlformats.org/officeDocument/2006/relationships/image" Target="media/image229.png"/><Relationship Id="rId534" Type="http://schemas.openxmlformats.org/officeDocument/2006/relationships/image" Target="media/image436.png"/><Relationship Id="rId741" Type="http://schemas.openxmlformats.org/officeDocument/2006/relationships/oleObject" Target="embeddings/oleObject176.bin"/><Relationship Id="rId1164" Type="http://schemas.openxmlformats.org/officeDocument/2006/relationships/oleObject" Target="embeddings/oleObject406.bin"/><Relationship Id="rId1371" Type="http://schemas.openxmlformats.org/officeDocument/2006/relationships/oleObject" Target="embeddings/oleObject519.bin"/><Relationship Id="rId2008" Type="http://schemas.openxmlformats.org/officeDocument/2006/relationships/oleObject" Target="embeddings/oleObject788.bin"/><Relationship Id="rId2215" Type="http://schemas.openxmlformats.org/officeDocument/2006/relationships/oleObject" Target="embeddings/oleObject841.bin"/><Relationship Id="rId2422" Type="http://schemas.openxmlformats.org/officeDocument/2006/relationships/oleObject" Target="embeddings/oleObject945.bin"/><Relationship Id="rId601" Type="http://schemas.openxmlformats.org/officeDocument/2006/relationships/image" Target="media/image493.wmf"/><Relationship Id="rId1024" Type="http://schemas.openxmlformats.org/officeDocument/2006/relationships/oleObject" Target="embeddings/oleObject323.bin"/><Relationship Id="rId1231" Type="http://schemas.openxmlformats.org/officeDocument/2006/relationships/image" Target="media/image776.wmf"/><Relationship Id="rId3056" Type="http://schemas.openxmlformats.org/officeDocument/2006/relationships/image" Target="media/image1868.wmf"/><Relationship Id="rId184" Type="http://schemas.openxmlformats.org/officeDocument/2006/relationships/image" Target="media/image86.png"/><Relationship Id="rId391" Type="http://schemas.openxmlformats.org/officeDocument/2006/relationships/image" Target="media/image293.png"/><Relationship Id="rId1908" Type="http://schemas.openxmlformats.org/officeDocument/2006/relationships/oleObject" Target="embeddings/oleObject740.bin"/><Relationship Id="rId2072" Type="http://schemas.openxmlformats.org/officeDocument/2006/relationships/oleObject" Target="embeddings/oleObject820.bin"/><Relationship Id="rId3123" Type="http://schemas.openxmlformats.org/officeDocument/2006/relationships/image" Target="media/image1935.wmf"/><Relationship Id="rId251" Type="http://schemas.openxmlformats.org/officeDocument/2006/relationships/image" Target="media/image153.png"/><Relationship Id="rId2889" Type="http://schemas.openxmlformats.org/officeDocument/2006/relationships/image" Target="media/image1701.wmf"/><Relationship Id="rId111" Type="http://schemas.openxmlformats.org/officeDocument/2006/relationships/oleObject" Target="embeddings/oleObject54.bin"/><Relationship Id="rId1698" Type="http://schemas.openxmlformats.org/officeDocument/2006/relationships/oleObject" Target="embeddings/oleObject635.bin"/><Relationship Id="rId2749" Type="http://schemas.openxmlformats.org/officeDocument/2006/relationships/oleObject" Target="embeddings/oleObject1125.bin"/><Relationship Id="rId2956" Type="http://schemas.openxmlformats.org/officeDocument/2006/relationships/image" Target="media/image1768.wmf"/><Relationship Id="rId928" Type="http://schemas.openxmlformats.org/officeDocument/2006/relationships/image" Target="media/image651.wmf"/><Relationship Id="rId1558" Type="http://schemas.openxmlformats.org/officeDocument/2006/relationships/image" Target="media/image952.png"/><Relationship Id="rId1765" Type="http://schemas.openxmlformats.org/officeDocument/2006/relationships/image" Target="media/image1089.wmf"/><Relationship Id="rId2609" Type="http://schemas.openxmlformats.org/officeDocument/2006/relationships/image" Target="media/image1551.wmf"/><Relationship Id="rId57" Type="http://schemas.openxmlformats.org/officeDocument/2006/relationships/image" Target="media/image25.wmf"/><Relationship Id="rId1418" Type="http://schemas.openxmlformats.org/officeDocument/2006/relationships/image" Target="media/image868.wmf"/><Relationship Id="rId1972" Type="http://schemas.openxmlformats.org/officeDocument/2006/relationships/oleObject" Target="embeddings/oleObject770.bin"/><Relationship Id="rId2816" Type="http://schemas.openxmlformats.org/officeDocument/2006/relationships/oleObject" Target="embeddings/oleObject1164.bin"/><Relationship Id="rId1625" Type="http://schemas.openxmlformats.org/officeDocument/2006/relationships/image" Target="media/image1016.wmf"/><Relationship Id="rId1832" Type="http://schemas.openxmlformats.org/officeDocument/2006/relationships/oleObject" Target="embeddings/oleObject702.bin"/><Relationship Id="rId2399" Type="http://schemas.openxmlformats.org/officeDocument/2006/relationships/image" Target="media/image1459.jpeg"/><Relationship Id="rId578" Type="http://schemas.openxmlformats.org/officeDocument/2006/relationships/image" Target="media/image480.png"/><Relationship Id="rId785" Type="http://schemas.openxmlformats.org/officeDocument/2006/relationships/oleObject" Target="embeddings/oleObject198.bin"/><Relationship Id="rId992" Type="http://schemas.openxmlformats.org/officeDocument/2006/relationships/image" Target="media/image680.wmf"/><Relationship Id="rId2259" Type="http://schemas.openxmlformats.org/officeDocument/2006/relationships/image" Target="media/image1388.wmf"/><Relationship Id="rId2466" Type="http://schemas.openxmlformats.org/officeDocument/2006/relationships/oleObject" Target="embeddings/oleObject973.bin"/><Relationship Id="rId2673" Type="http://schemas.openxmlformats.org/officeDocument/2006/relationships/image" Target="media/image1583.wmf"/><Relationship Id="rId2880" Type="http://schemas.openxmlformats.org/officeDocument/2006/relationships/image" Target="media/image1692.wmf"/><Relationship Id="rId438" Type="http://schemas.openxmlformats.org/officeDocument/2006/relationships/image" Target="media/image340.png"/><Relationship Id="rId645" Type="http://schemas.openxmlformats.org/officeDocument/2006/relationships/oleObject" Target="embeddings/oleObject125.bin"/><Relationship Id="rId852" Type="http://schemas.openxmlformats.org/officeDocument/2006/relationships/image" Target="media/image613.wmf"/><Relationship Id="rId1068" Type="http://schemas.openxmlformats.org/officeDocument/2006/relationships/oleObject" Target="embeddings/oleObject347.bin"/><Relationship Id="rId1275" Type="http://schemas.openxmlformats.org/officeDocument/2006/relationships/oleObject" Target="embeddings/oleObject470.bin"/><Relationship Id="rId1482" Type="http://schemas.openxmlformats.org/officeDocument/2006/relationships/oleObject" Target="embeddings/oleObject575.bin"/><Relationship Id="rId2119" Type="http://schemas.openxmlformats.org/officeDocument/2006/relationships/image" Target="media/image1278.wmf"/><Relationship Id="rId2326" Type="http://schemas.openxmlformats.org/officeDocument/2006/relationships/oleObject" Target="embeddings/oleObject898.bin"/><Relationship Id="rId2533" Type="http://schemas.openxmlformats.org/officeDocument/2006/relationships/oleObject" Target="embeddings/oleObject1010.bin"/><Relationship Id="rId2740" Type="http://schemas.openxmlformats.org/officeDocument/2006/relationships/oleObject" Target="embeddings/oleObject1121.bin"/><Relationship Id="rId505" Type="http://schemas.openxmlformats.org/officeDocument/2006/relationships/image" Target="media/image407.png"/><Relationship Id="rId712" Type="http://schemas.openxmlformats.org/officeDocument/2006/relationships/image" Target="media/image543.wmf"/><Relationship Id="rId1135" Type="http://schemas.openxmlformats.org/officeDocument/2006/relationships/image" Target="media/image738.wmf"/><Relationship Id="rId1342" Type="http://schemas.openxmlformats.org/officeDocument/2006/relationships/oleObject" Target="embeddings/oleObject504.bin"/><Relationship Id="rId1202" Type="http://schemas.openxmlformats.org/officeDocument/2006/relationships/image" Target="media/image764.wmf"/><Relationship Id="rId2600" Type="http://schemas.openxmlformats.org/officeDocument/2006/relationships/oleObject" Target="embeddings/oleObject1042.bin"/><Relationship Id="rId295" Type="http://schemas.openxmlformats.org/officeDocument/2006/relationships/image" Target="media/image197.png"/><Relationship Id="rId2183" Type="http://schemas.openxmlformats.org/officeDocument/2006/relationships/image" Target="media/image1342.wmf"/><Relationship Id="rId2390" Type="http://schemas.openxmlformats.org/officeDocument/2006/relationships/oleObject" Target="embeddings/oleObject928.bin"/><Relationship Id="rId3027" Type="http://schemas.openxmlformats.org/officeDocument/2006/relationships/image" Target="media/image1839.wmf"/><Relationship Id="rId155" Type="http://schemas.openxmlformats.org/officeDocument/2006/relationships/oleObject" Target="embeddings/oleObject76.bin"/><Relationship Id="rId362" Type="http://schemas.openxmlformats.org/officeDocument/2006/relationships/image" Target="media/image264.png"/><Relationship Id="rId2043" Type="http://schemas.openxmlformats.org/officeDocument/2006/relationships/image" Target="media/image1230.wmf"/><Relationship Id="rId2250" Type="http://schemas.openxmlformats.org/officeDocument/2006/relationships/oleObject" Target="embeddings/oleObject860.bin"/><Relationship Id="rId222" Type="http://schemas.openxmlformats.org/officeDocument/2006/relationships/image" Target="media/image124.png"/><Relationship Id="rId2110" Type="http://schemas.openxmlformats.org/officeDocument/2006/relationships/image" Target="media/image1270.wmf"/><Relationship Id="rId1669" Type="http://schemas.openxmlformats.org/officeDocument/2006/relationships/image" Target="media/image1041.wmf"/><Relationship Id="rId1876" Type="http://schemas.openxmlformats.org/officeDocument/2006/relationships/oleObject" Target="embeddings/oleObject724.bin"/><Relationship Id="rId2927" Type="http://schemas.openxmlformats.org/officeDocument/2006/relationships/image" Target="media/image1739.wmf"/><Relationship Id="rId3091" Type="http://schemas.openxmlformats.org/officeDocument/2006/relationships/image" Target="media/image1903.wmf"/><Relationship Id="rId1529" Type="http://schemas.openxmlformats.org/officeDocument/2006/relationships/image" Target="media/image923.png"/><Relationship Id="rId1736" Type="http://schemas.openxmlformats.org/officeDocument/2006/relationships/oleObject" Target="embeddings/oleObject654.bin"/><Relationship Id="rId1943" Type="http://schemas.openxmlformats.org/officeDocument/2006/relationships/image" Target="media/image1180.wmf"/><Relationship Id="rId28" Type="http://schemas.openxmlformats.org/officeDocument/2006/relationships/oleObject" Target="embeddings/oleObject10.bin"/><Relationship Id="rId1803" Type="http://schemas.openxmlformats.org/officeDocument/2006/relationships/image" Target="media/image1108.wmf"/><Relationship Id="rId689" Type="http://schemas.openxmlformats.org/officeDocument/2006/relationships/oleObject" Target="embeddings/oleObject150.bin"/><Relationship Id="rId896" Type="http://schemas.openxmlformats.org/officeDocument/2006/relationships/image" Target="media/image635.wmf"/><Relationship Id="rId2577" Type="http://schemas.openxmlformats.org/officeDocument/2006/relationships/image" Target="media/image1541.wmf"/><Relationship Id="rId2784" Type="http://schemas.openxmlformats.org/officeDocument/2006/relationships/oleObject" Target="embeddings/oleObject1145.bin"/><Relationship Id="rId549" Type="http://schemas.openxmlformats.org/officeDocument/2006/relationships/image" Target="media/image451.png"/><Relationship Id="rId756" Type="http://schemas.openxmlformats.org/officeDocument/2006/relationships/image" Target="media/image565.wmf"/><Relationship Id="rId1179" Type="http://schemas.openxmlformats.org/officeDocument/2006/relationships/oleObject" Target="embeddings/oleObject418.bin"/><Relationship Id="rId1386" Type="http://schemas.openxmlformats.org/officeDocument/2006/relationships/image" Target="media/image852.wmf"/><Relationship Id="rId1593" Type="http://schemas.openxmlformats.org/officeDocument/2006/relationships/image" Target="media/image987.png"/><Relationship Id="rId2437" Type="http://schemas.openxmlformats.org/officeDocument/2006/relationships/oleObject" Target="embeddings/oleObject954.bin"/><Relationship Id="rId2991" Type="http://schemas.openxmlformats.org/officeDocument/2006/relationships/image" Target="media/image1803.wmf"/><Relationship Id="rId409" Type="http://schemas.openxmlformats.org/officeDocument/2006/relationships/image" Target="media/image311.png"/><Relationship Id="rId963" Type="http://schemas.openxmlformats.org/officeDocument/2006/relationships/image" Target="media/image667.wmf"/><Relationship Id="rId1039" Type="http://schemas.openxmlformats.org/officeDocument/2006/relationships/oleObject" Target="embeddings/oleObject332.bin"/><Relationship Id="rId1246" Type="http://schemas.openxmlformats.org/officeDocument/2006/relationships/oleObject" Target="embeddings/oleObject455.bin"/><Relationship Id="rId2644" Type="http://schemas.openxmlformats.org/officeDocument/2006/relationships/image" Target="media/image1567.wmf"/><Relationship Id="rId2851" Type="http://schemas.openxmlformats.org/officeDocument/2006/relationships/image" Target="media/image1663.wmf"/><Relationship Id="rId92" Type="http://schemas.openxmlformats.org/officeDocument/2006/relationships/oleObject" Target="embeddings/oleObject44.bin"/><Relationship Id="rId616" Type="http://schemas.openxmlformats.org/officeDocument/2006/relationships/image" Target="media/image500.wmf"/><Relationship Id="rId823" Type="http://schemas.openxmlformats.org/officeDocument/2006/relationships/oleObject" Target="embeddings/oleObject217.bin"/><Relationship Id="rId1453" Type="http://schemas.openxmlformats.org/officeDocument/2006/relationships/image" Target="media/image885.wmf"/><Relationship Id="rId1660" Type="http://schemas.openxmlformats.org/officeDocument/2006/relationships/oleObject" Target="embeddings/oleObject616.bin"/><Relationship Id="rId2504" Type="http://schemas.openxmlformats.org/officeDocument/2006/relationships/oleObject" Target="embeddings/oleObject996.bin"/><Relationship Id="rId2711" Type="http://schemas.openxmlformats.org/officeDocument/2006/relationships/oleObject" Target="embeddings/oleObject1104.bin"/><Relationship Id="rId1106" Type="http://schemas.openxmlformats.org/officeDocument/2006/relationships/image" Target="media/image726.wmf"/><Relationship Id="rId1313" Type="http://schemas.openxmlformats.org/officeDocument/2006/relationships/oleObject" Target="embeddings/oleObject489.bin"/><Relationship Id="rId1520" Type="http://schemas.openxmlformats.org/officeDocument/2006/relationships/oleObject" Target="embeddings/oleObject594.bin"/><Relationship Id="rId199" Type="http://schemas.openxmlformats.org/officeDocument/2006/relationships/image" Target="media/image101.png"/><Relationship Id="rId2087" Type="http://schemas.openxmlformats.org/officeDocument/2006/relationships/image" Target="media/image1252.wmf"/><Relationship Id="rId2294" Type="http://schemas.openxmlformats.org/officeDocument/2006/relationships/image" Target="media/image1403.wmf"/><Relationship Id="rId3138" Type="http://schemas.openxmlformats.org/officeDocument/2006/relationships/theme" Target="theme/theme1.xml"/><Relationship Id="rId266" Type="http://schemas.openxmlformats.org/officeDocument/2006/relationships/image" Target="media/image168.png"/><Relationship Id="rId473" Type="http://schemas.openxmlformats.org/officeDocument/2006/relationships/image" Target="media/image375.png"/><Relationship Id="rId680" Type="http://schemas.openxmlformats.org/officeDocument/2006/relationships/image" Target="media/image528.wmf"/><Relationship Id="rId2154" Type="http://schemas.openxmlformats.org/officeDocument/2006/relationships/image" Target="media/image1313.wmf"/><Relationship Id="rId2361" Type="http://schemas.openxmlformats.org/officeDocument/2006/relationships/image" Target="media/image1438.jpeg"/><Relationship Id="rId126" Type="http://schemas.openxmlformats.org/officeDocument/2006/relationships/image" Target="media/image57.wmf"/><Relationship Id="rId333" Type="http://schemas.openxmlformats.org/officeDocument/2006/relationships/image" Target="media/image235.png"/><Relationship Id="rId540" Type="http://schemas.openxmlformats.org/officeDocument/2006/relationships/image" Target="media/image442.png"/><Relationship Id="rId1170" Type="http://schemas.openxmlformats.org/officeDocument/2006/relationships/oleObject" Target="embeddings/oleObject409.bin"/><Relationship Id="rId2014" Type="http://schemas.openxmlformats.org/officeDocument/2006/relationships/oleObject" Target="embeddings/oleObject791.bin"/><Relationship Id="rId2221" Type="http://schemas.openxmlformats.org/officeDocument/2006/relationships/oleObject" Target="embeddings/oleObject844.bin"/><Relationship Id="rId1030" Type="http://schemas.openxmlformats.org/officeDocument/2006/relationships/oleObject" Target="embeddings/oleObject326.bin"/><Relationship Id="rId400" Type="http://schemas.openxmlformats.org/officeDocument/2006/relationships/image" Target="media/image302.png"/><Relationship Id="rId1987" Type="http://schemas.openxmlformats.org/officeDocument/2006/relationships/image" Target="media/image1202.wmf"/><Relationship Id="rId1847" Type="http://schemas.openxmlformats.org/officeDocument/2006/relationships/image" Target="media/image1130.wmf"/><Relationship Id="rId1707" Type="http://schemas.openxmlformats.org/officeDocument/2006/relationships/image" Target="media/image1060.wmf"/><Relationship Id="rId3062" Type="http://schemas.openxmlformats.org/officeDocument/2006/relationships/image" Target="media/image1874.wmf"/><Relationship Id="rId190" Type="http://schemas.openxmlformats.org/officeDocument/2006/relationships/image" Target="media/image92.png"/><Relationship Id="rId1914" Type="http://schemas.openxmlformats.org/officeDocument/2006/relationships/oleObject" Target="embeddings/oleObject743.bin"/><Relationship Id="rId2688" Type="http://schemas.openxmlformats.org/officeDocument/2006/relationships/image" Target="media/image1590.wmf"/><Relationship Id="rId2895" Type="http://schemas.openxmlformats.org/officeDocument/2006/relationships/image" Target="media/image1707.wmf"/><Relationship Id="rId867" Type="http://schemas.openxmlformats.org/officeDocument/2006/relationships/oleObject" Target="embeddings/oleObject239.bin"/><Relationship Id="rId1497" Type="http://schemas.openxmlformats.org/officeDocument/2006/relationships/image" Target="media/image907.wmf"/><Relationship Id="rId2548" Type="http://schemas.openxmlformats.org/officeDocument/2006/relationships/oleObject" Target="embeddings/oleObject1016.bin"/><Relationship Id="rId2755" Type="http://schemas.openxmlformats.org/officeDocument/2006/relationships/image" Target="media/image1618.wmf"/><Relationship Id="rId2962" Type="http://schemas.openxmlformats.org/officeDocument/2006/relationships/image" Target="media/image1774.wmf"/><Relationship Id="rId727" Type="http://schemas.openxmlformats.org/officeDocument/2006/relationships/oleObject" Target="embeddings/oleObject169.bin"/><Relationship Id="rId934" Type="http://schemas.openxmlformats.org/officeDocument/2006/relationships/image" Target="media/image654.wmf"/><Relationship Id="rId1357" Type="http://schemas.openxmlformats.org/officeDocument/2006/relationships/image" Target="media/image838.wmf"/><Relationship Id="rId1564" Type="http://schemas.openxmlformats.org/officeDocument/2006/relationships/image" Target="media/image958.png"/><Relationship Id="rId1771" Type="http://schemas.openxmlformats.org/officeDocument/2006/relationships/image" Target="media/image1092.wmf"/><Relationship Id="rId2408" Type="http://schemas.openxmlformats.org/officeDocument/2006/relationships/image" Target="media/image1463.wmf"/><Relationship Id="rId2615" Type="http://schemas.openxmlformats.org/officeDocument/2006/relationships/oleObject" Target="embeddings/oleObject1053.bin"/><Relationship Id="rId2822" Type="http://schemas.openxmlformats.org/officeDocument/2006/relationships/oleObject" Target="embeddings/oleObject1168.bin"/><Relationship Id="rId63" Type="http://schemas.openxmlformats.org/officeDocument/2006/relationships/image" Target="media/image28.wmf"/><Relationship Id="rId1217" Type="http://schemas.openxmlformats.org/officeDocument/2006/relationships/image" Target="media/image769.wmf"/><Relationship Id="rId1424" Type="http://schemas.openxmlformats.org/officeDocument/2006/relationships/oleObject" Target="embeddings/oleObject546.bin"/><Relationship Id="rId1631" Type="http://schemas.openxmlformats.org/officeDocument/2006/relationships/image" Target="media/image1020.wmf"/><Relationship Id="rId2198" Type="http://schemas.openxmlformats.org/officeDocument/2006/relationships/image" Target="media/image1357.wmf"/><Relationship Id="rId377" Type="http://schemas.openxmlformats.org/officeDocument/2006/relationships/image" Target="media/image279.png"/><Relationship Id="rId584" Type="http://schemas.openxmlformats.org/officeDocument/2006/relationships/oleObject" Target="embeddings/oleObject92.bin"/><Relationship Id="rId2058" Type="http://schemas.openxmlformats.org/officeDocument/2006/relationships/oleObject" Target="embeddings/oleObject813.bin"/><Relationship Id="rId2265" Type="http://schemas.openxmlformats.org/officeDocument/2006/relationships/oleObject" Target="embeddings/oleObject867.bin"/><Relationship Id="rId3109" Type="http://schemas.openxmlformats.org/officeDocument/2006/relationships/image" Target="media/image1921.wmf"/><Relationship Id="rId237" Type="http://schemas.openxmlformats.org/officeDocument/2006/relationships/image" Target="media/image139.png"/><Relationship Id="rId791" Type="http://schemas.openxmlformats.org/officeDocument/2006/relationships/oleObject" Target="embeddings/oleObject201.bin"/><Relationship Id="rId1074" Type="http://schemas.openxmlformats.org/officeDocument/2006/relationships/oleObject" Target="embeddings/oleObject350.bin"/><Relationship Id="rId2472" Type="http://schemas.openxmlformats.org/officeDocument/2006/relationships/oleObject" Target="embeddings/oleObject978.bin"/><Relationship Id="rId444" Type="http://schemas.openxmlformats.org/officeDocument/2006/relationships/image" Target="media/image346.png"/><Relationship Id="rId651" Type="http://schemas.openxmlformats.org/officeDocument/2006/relationships/oleObject" Target="embeddings/oleObject128.bin"/><Relationship Id="rId1281" Type="http://schemas.openxmlformats.org/officeDocument/2006/relationships/oleObject" Target="embeddings/oleObject473.bin"/><Relationship Id="rId2125" Type="http://schemas.openxmlformats.org/officeDocument/2006/relationships/image" Target="media/image1284.wmf"/><Relationship Id="rId2332" Type="http://schemas.openxmlformats.org/officeDocument/2006/relationships/image" Target="media/image1424.wmf"/><Relationship Id="rId304" Type="http://schemas.openxmlformats.org/officeDocument/2006/relationships/image" Target="media/image206.png"/><Relationship Id="rId511" Type="http://schemas.openxmlformats.org/officeDocument/2006/relationships/image" Target="media/image413.png"/><Relationship Id="rId1141" Type="http://schemas.openxmlformats.org/officeDocument/2006/relationships/oleObject" Target="embeddings/oleObject394.bin"/><Relationship Id="rId1001" Type="http://schemas.openxmlformats.org/officeDocument/2006/relationships/image" Target="media/image684.wmf"/><Relationship Id="rId1958" Type="http://schemas.openxmlformats.org/officeDocument/2006/relationships/oleObject" Target="embeddings/oleObject763.bin"/><Relationship Id="rId1818" Type="http://schemas.openxmlformats.org/officeDocument/2006/relationships/oleObject" Target="embeddings/oleObject695.bin"/><Relationship Id="rId3033" Type="http://schemas.openxmlformats.org/officeDocument/2006/relationships/image" Target="media/image1845.wmf"/><Relationship Id="rId161" Type="http://schemas.openxmlformats.org/officeDocument/2006/relationships/oleObject" Target="embeddings/oleObject79.bin"/><Relationship Id="rId2799" Type="http://schemas.openxmlformats.org/officeDocument/2006/relationships/oleObject" Target="embeddings/oleObject1155.bin"/><Relationship Id="rId3100" Type="http://schemas.openxmlformats.org/officeDocument/2006/relationships/image" Target="media/image1912.wmf"/><Relationship Id="rId978" Type="http://schemas.openxmlformats.org/officeDocument/2006/relationships/oleObject" Target="embeddings/oleObject296.bin"/><Relationship Id="rId2659" Type="http://schemas.openxmlformats.org/officeDocument/2006/relationships/image" Target="media/image1575.jpeg"/><Relationship Id="rId2866" Type="http://schemas.openxmlformats.org/officeDocument/2006/relationships/image" Target="media/image1678.wmf"/><Relationship Id="rId838" Type="http://schemas.openxmlformats.org/officeDocument/2006/relationships/image" Target="media/image606.wmf"/><Relationship Id="rId1468" Type="http://schemas.openxmlformats.org/officeDocument/2006/relationships/oleObject" Target="embeddings/oleObject568.bin"/><Relationship Id="rId1675" Type="http://schemas.openxmlformats.org/officeDocument/2006/relationships/image" Target="media/image1044.wmf"/><Relationship Id="rId1882" Type="http://schemas.openxmlformats.org/officeDocument/2006/relationships/oleObject" Target="embeddings/oleObject727.bin"/><Relationship Id="rId2519" Type="http://schemas.openxmlformats.org/officeDocument/2006/relationships/image" Target="media/image1507.wmf"/><Relationship Id="rId2726" Type="http://schemas.openxmlformats.org/officeDocument/2006/relationships/image" Target="media/image1606.wmf"/><Relationship Id="rId1328" Type="http://schemas.openxmlformats.org/officeDocument/2006/relationships/oleObject" Target="embeddings/oleObject497.bin"/><Relationship Id="rId1535" Type="http://schemas.openxmlformats.org/officeDocument/2006/relationships/image" Target="media/image929.png"/><Relationship Id="rId2933" Type="http://schemas.openxmlformats.org/officeDocument/2006/relationships/image" Target="media/image1745.wmf"/><Relationship Id="rId905" Type="http://schemas.openxmlformats.org/officeDocument/2006/relationships/oleObject" Target="embeddings/oleObject258.bin"/><Relationship Id="rId1742" Type="http://schemas.openxmlformats.org/officeDocument/2006/relationships/oleObject" Target="embeddings/oleObject657.bin"/><Relationship Id="rId34" Type="http://schemas.openxmlformats.org/officeDocument/2006/relationships/oleObject" Target="embeddings/oleObject13.bin"/><Relationship Id="rId1602" Type="http://schemas.openxmlformats.org/officeDocument/2006/relationships/image" Target="media/image996.png"/><Relationship Id="rId488" Type="http://schemas.openxmlformats.org/officeDocument/2006/relationships/image" Target="media/image390.png"/><Relationship Id="rId695" Type="http://schemas.openxmlformats.org/officeDocument/2006/relationships/oleObject" Target="embeddings/oleObject153.bin"/><Relationship Id="rId2169" Type="http://schemas.openxmlformats.org/officeDocument/2006/relationships/image" Target="media/image1328.wmf"/><Relationship Id="rId2376" Type="http://schemas.openxmlformats.org/officeDocument/2006/relationships/oleObject" Target="embeddings/oleObject921.bin"/><Relationship Id="rId2583" Type="http://schemas.openxmlformats.org/officeDocument/2006/relationships/oleObject" Target="embeddings/oleObject1031.bin"/><Relationship Id="rId2790" Type="http://schemas.openxmlformats.org/officeDocument/2006/relationships/image" Target="media/image1633.wmf"/><Relationship Id="rId348" Type="http://schemas.openxmlformats.org/officeDocument/2006/relationships/image" Target="media/image250.png"/><Relationship Id="rId555" Type="http://schemas.openxmlformats.org/officeDocument/2006/relationships/image" Target="media/image457.png"/><Relationship Id="rId762" Type="http://schemas.openxmlformats.org/officeDocument/2006/relationships/image" Target="media/image568.wmf"/><Relationship Id="rId1185" Type="http://schemas.openxmlformats.org/officeDocument/2006/relationships/image" Target="media/image756.wmf"/><Relationship Id="rId1392" Type="http://schemas.openxmlformats.org/officeDocument/2006/relationships/image" Target="media/image855.emf"/><Relationship Id="rId2029" Type="http://schemas.openxmlformats.org/officeDocument/2006/relationships/image" Target="media/image1223.wmf"/><Relationship Id="rId2236" Type="http://schemas.openxmlformats.org/officeDocument/2006/relationships/image" Target="media/image1377.wmf"/><Relationship Id="rId2443" Type="http://schemas.openxmlformats.org/officeDocument/2006/relationships/oleObject" Target="embeddings/oleObject957.bin"/><Relationship Id="rId2650" Type="http://schemas.openxmlformats.org/officeDocument/2006/relationships/oleObject" Target="embeddings/oleObject1072.bin"/><Relationship Id="rId208" Type="http://schemas.openxmlformats.org/officeDocument/2006/relationships/image" Target="media/image110.png"/><Relationship Id="rId415" Type="http://schemas.openxmlformats.org/officeDocument/2006/relationships/image" Target="media/image317.png"/><Relationship Id="rId622" Type="http://schemas.openxmlformats.org/officeDocument/2006/relationships/image" Target="media/image503.wmf"/><Relationship Id="rId1045" Type="http://schemas.openxmlformats.org/officeDocument/2006/relationships/image" Target="media/image702.wmf"/><Relationship Id="rId1252" Type="http://schemas.openxmlformats.org/officeDocument/2006/relationships/oleObject" Target="embeddings/oleObject458.bin"/><Relationship Id="rId2303" Type="http://schemas.openxmlformats.org/officeDocument/2006/relationships/image" Target="media/image1407.wmf"/><Relationship Id="rId2510" Type="http://schemas.openxmlformats.org/officeDocument/2006/relationships/image" Target="media/image1503.jpeg"/><Relationship Id="rId1112" Type="http://schemas.openxmlformats.org/officeDocument/2006/relationships/image" Target="media/image729.wmf"/><Relationship Id="rId3077" Type="http://schemas.openxmlformats.org/officeDocument/2006/relationships/image" Target="media/image1889.wmf"/><Relationship Id="rId1929" Type="http://schemas.openxmlformats.org/officeDocument/2006/relationships/image" Target="media/image1171.wmf"/><Relationship Id="rId2093" Type="http://schemas.openxmlformats.org/officeDocument/2006/relationships/image" Target="media/image1255.wmf"/><Relationship Id="rId272" Type="http://schemas.openxmlformats.org/officeDocument/2006/relationships/image" Target="media/image174.png"/><Relationship Id="rId2160" Type="http://schemas.openxmlformats.org/officeDocument/2006/relationships/image" Target="media/image1319.wmf"/><Relationship Id="rId3004" Type="http://schemas.openxmlformats.org/officeDocument/2006/relationships/image" Target="media/image1816.wmf"/><Relationship Id="rId132" Type="http://schemas.openxmlformats.org/officeDocument/2006/relationships/image" Target="media/image60.wmf"/><Relationship Id="rId2020" Type="http://schemas.openxmlformats.org/officeDocument/2006/relationships/oleObject" Target="embeddings/oleObject794.bin"/><Relationship Id="rId1579" Type="http://schemas.openxmlformats.org/officeDocument/2006/relationships/image" Target="media/image973.png"/><Relationship Id="rId2977" Type="http://schemas.openxmlformats.org/officeDocument/2006/relationships/image" Target="media/image1789.wmf"/><Relationship Id="rId949" Type="http://schemas.openxmlformats.org/officeDocument/2006/relationships/oleObject" Target="embeddings/oleObject280.bin"/><Relationship Id="rId1786" Type="http://schemas.openxmlformats.org/officeDocument/2006/relationships/oleObject" Target="embeddings/oleObject679.bin"/><Relationship Id="rId1993" Type="http://schemas.openxmlformats.org/officeDocument/2006/relationships/image" Target="media/image1205.wmf"/><Relationship Id="rId2837" Type="http://schemas.openxmlformats.org/officeDocument/2006/relationships/image" Target="media/image1653.wmf"/><Relationship Id="rId78" Type="http://schemas.openxmlformats.org/officeDocument/2006/relationships/oleObject" Target="embeddings/oleObject36.bin"/><Relationship Id="rId809" Type="http://schemas.openxmlformats.org/officeDocument/2006/relationships/oleObject" Target="embeddings/oleObject210.bin"/><Relationship Id="rId1439" Type="http://schemas.openxmlformats.org/officeDocument/2006/relationships/image" Target="media/image878.wmf"/><Relationship Id="rId1646" Type="http://schemas.openxmlformats.org/officeDocument/2006/relationships/oleObject" Target="embeddings/oleObject610.bin"/><Relationship Id="rId1853" Type="http://schemas.openxmlformats.org/officeDocument/2006/relationships/image" Target="media/image1133.wmf"/><Relationship Id="rId2904" Type="http://schemas.openxmlformats.org/officeDocument/2006/relationships/image" Target="media/image1716.wmf"/><Relationship Id="rId1506" Type="http://schemas.openxmlformats.org/officeDocument/2006/relationships/oleObject" Target="embeddings/oleObject587.bin"/><Relationship Id="rId1713" Type="http://schemas.openxmlformats.org/officeDocument/2006/relationships/image" Target="media/image1063.wmf"/><Relationship Id="rId1920" Type="http://schemas.openxmlformats.org/officeDocument/2006/relationships/oleObject" Target="embeddings/oleObject746.bin"/><Relationship Id="rId599" Type="http://schemas.openxmlformats.org/officeDocument/2006/relationships/image" Target="media/image492.wmf"/><Relationship Id="rId2487" Type="http://schemas.openxmlformats.org/officeDocument/2006/relationships/oleObject" Target="embeddings/oleObject987.bin"/><Relationship Id="rId2694" Type="http://schemas.openxmlformats.org/officeDocument/2006/relationships/oleObject" Target="embeddings/oleObject1093.bin"/><Relationship Id="rId459" Type="http://schemas.openxmlformats.org/officeDocument/2006/relationships/image" Target="media/image361.png"/><Relationship Id="rId666" Type="http://schemas.openxmlformats.org/officeDocument/2006/relationships/image" Target="media/image523.wmf"/><Relationship Id="rId873" Type="http://schemas.openxmlformats.org/officeDocument/2006/relationships/oleObject" Target="embeddings/oleObject242.bin"/><Relationship Id="rId1089" Type="http://schemas.openxmlformats.org/officeDocument/2006/relationships/oleObject" Target="embeddings/oleObject359.bin"/><Relationship Id="rId1296" Type="http://schemas.openxmlformats.org/officeDocument/2006/relationships/image" Target="media/image808.wmf"/><Relationship Id="rId2347" Type="http://schemas.openxmlformats.org/officeDocument/2006/relationships/image" Target="media/image1431.jpeg"/><Relationship Id="rId2554" Type="http://schemas.openxmlformats.org/officeDocument/2006/relationships/oleObject" Target="embeddings/oleObject1019.bin"/><Relationship Id="rId319" Type="http://schemas.openxmlformats.org/officeDocument/2006/relationships/image" Target="media/image221.png"/><Relationship Id="rId526" Type="http://schemas.openxmlformats.org/officeDocument/2006/relationships/image" Target="media/image428.png"/><Relationship Id="rId1156" Type="http://schemas.openxmlformats.org/officeDocument/2006/relationships/image" Target="media/image747.wmf"/><Relationship Id="rId1363" Type="http://schemas.openxmlformats.org/officeDocument/2006/relationships/oleObject" Target="embeddings/oleObject515.bin"/><Relationship Id="rId2207" Type="http://schemas.openxmlformats.org/officeDocument/2006/relationships/oleObject" Target="embeddings/oleObject837.bin"/><Relationship Id="rId2761" Type="http://schemas.openxmlformats.org/officeDocument/2006/relationships/image" Target="media/image1621.wmf"/><Relationship Id="rId733" Type="http://schemas.openxmlformats.org/officeDocument/2006/relationships/oleObject" Target="embeddings/oleObject172.bin"/><Relationship Id="rId940" Type="http://schemas.openxmlformats.org/officeDocument/2006/relationships/image" Target="media/image657.wmf"/><Relationship Id="rId1016" Type="http://schemas.openxmlformats.org/officeDocument/2006/relationships/image" Target="media/image690.wmf"/><Relationship Id="rId1570" Type="http://schemas.openxmlformats.org/officeDocument/2006/relationships/image" Target="media/image964.png"/><Relationship Id="rId2414" Type="http://schemas.openxmlformats.org/officeDocument/2006/relationships/oleObject" Target="embeddings/oleObject940.bin"/><Relationship Id="rId2621" Type="http://schemas.openxmlformats.org/officeDocument/2006/relationships/image" Target="media/image1557.wmf"/><Relationship Id="rId800" Type="http://schemas.openxmlformats.org/officeDocument/2006/relationships/image" Target="media/image587.wmf"/><Relationship Id="rId1223" Type="http://schemas.openxmlformats.org/officeDocument/2006/relationships/image" Target="media/image772.wmf"/><Relationship Id="rId1430" Type="http://schemas.openxmlformats.org/officeDocument/2006/relationships/oleObject" Target="embeddings/oleObject549.bin"/><Relationship Id="rId3048" Type="http://schemas.openxmlformats.org/officeDocument/2006/relationships/image" Target="media/image1860.wmf"/><Relationship Id="rId176" Type="http://schemas.openxmlformats.org/officeDocument/2006/relationships/image" Target="media/image82.wmf"/><Relationship Id="rId383" Type="http://schemas.openxmlformats.org/officeDocument/2006/relationships/image" Target="media/image285.png"/><Relationship Id="rId590" Type="http://schemas.openxmlformats.org/officeDocument/2006/relationships/oleObject" Target="embeddings/oleObject95.bin"/><Relationship Id="rId2064" Type="http://schemas.openxmlformats.org/officeDocument/2006/relationships/oleObject" Target="embeddings/oleObject816.bin"/><Relationship Id="rId2271" Type="http://schemas.openxmlformats.org/officeDocument/2006/relationships/oleObject" Target="embeddings/oleObject870.bin"/><Relationship Id="rId3115" Type="http://schemas.openxmlformats.org/officeDocument/2006/relationships/image" Target="media/image1927.wmf"/><Relationship Id="rId243" Type="http://schemas.openxmlformats.org/officeDocument/2006/relationships/image" Target="media/image145.png"/><Relationship Id="rId450" Type="http://schemas.openxmlformats.org/officeDocument/2006/relationships/image" Target="media/image352.png"/><Relationship Id="rId1080" Type="http://schemas.openxmlformats.org/officeDocument/2006/relationships/image" Target="media/image718.wmf"/><Relationship Id="rId2131" Type="http://schemas.openxmlformats.org/officeDocument/2006/relationships/image" Target="media/image1290.wmf"/><Relationship Id="rId103" Type="http://schemas.openxmlformats.org/officeDocument/2006/relationships/image" Target="media/image46.wmf"/><Relationship Id="rId310" Type="http://schemas.openxmlformats.org/officeDocument/2006/relationships/image" Target="media/image212.png"/><Relationship Id="rId1897" Type="http://schemas.openxmlformats.org/officeDocument/2006/relationships/image" Target="media/image1155.wmf"/><Relationship Id="rId2948" Type="http://schemas.openxmlformats.org/officeDocument/2006/relationships/image" Target="media/image1760.wmf"/><Relationship Id="rId1757" Type="http://schemas.openxmlformats.org/officeDocument/2006/relationships/image" Target="media/image1085.wmf"/><Relationship Id="rId1964" Type="http://schemas.openxmlformats.org/officeDocument/2006/relationships/oleObject" Target="embeddings/oleObject766.bin"/><Relationship Id="rId2808" Type="http://schemas.openxmlformats.org/officeDocument/2006/relationships/image" Target="media/image1641.wmf"/><Relationship Id="rId49" Type="http://schemas.openxmlformats.org/officeDocument/2006/relationships/image" Target="media/image21.wmf"/><Relationship Id="rId1617" Type="http://schemas.openxmlformats.org/officeDocument/2006/relationships/image" Target="media/image1011.wmf"/><Relationship Id="rId1824" Type="http://schemas.openxmlformats.org/officeDocument/2006/relationships/oleObject" Target="embeddings/oleObject698.bin"/><Relationship Id="rId2598" Type="http://schemas.openxmlformats.org/officeDocument/2006/relationships/oleObject" Target="embeddings/oleObject1040.bin"/><Relationship Id="rId777" Type="http://schemas.openxmlformats.org/officeDocument/2006/relationships/oleObject" Target="embeddings/oleObject194.bin"/><Relationship Id="rId984" Type="http://schemas.openxmlformats.org/officeDocument/2006/relationships/oleObject" Target="embeddings/oleObject299.bin"/><Relationship Id="rId2458" Type="http://schemas.openxmlformats.org/officeDocument/2006/relationships/oleObject" Target="embeddings/oleObject966.bin"/><Relationship Id="rId2665" Type="http://schemas.openxmlformats.org/officeDocument/2006/relationships/image" Target="media/image1579.wmf"/><Relationship Id="rId2872" Type="http://schemas.openxmlformats.org/officeDocument/2006/relationships/image" Target="media/image1684.wmf"/><Relationship Id="rId637" Type="http://schemas.openxmlformats.org/officeDocument/2006/relationships/oleObject" Target="embeddings/oleObject121.bin"/><Relationship Id="rId844" Type="http://schemas.openxmlformats.org/officeDocument/2006/relationships/image" Target="media/image609.wmf"/><Relationship Id="rId1267" Type="http://schemas.openxmlformats.org/officeDocument/2006/relationships/image" Target="media/image794.wmf"/><Relationship Id="rId1474" Type="http://schemas.openxmlformats.org/officeDocument/2006/relationships/oleObject" Target="embeddings/oleObject571.bin"/><Relationship Id="rId1681" Type="http://schemas.openxmlformats.org/officeDocument/2006/relationships/image" Target="media/image1047.wmf"/><Relationship Id="rId2318" Type="http://schemas.openxmlformats.org/officeDocument/2006/relationships/image" Target="media/image1415.jpeg"/><Relationship Id="rId2525" Type="http://schemas.openxmlformats.org/officeDocument/2006/relationships/image" Target="media/image1511.wmf"/><Relationship Id="rId2732" Type="http://schemas.openxmlformats.org/officeDocument/2006/relationships/image" Target="media/image1609.wmf"/><Relationship Id="rId704" Type="http://schemas.openxmlformats.org/officeDocument/2006/relationships/image" Target="media/image539.wmf"/><Relationship Id="rId911" Type="http://schemas.openxmlformats.org/officeDocument/2006/relationships/oleObject" Target="embeddings/oleObject261.bin"/><Relationship Id="rId1127" Type="http://schemas.openxmlformats.org/officeDocument/2006/relationships/oleObject" Target="embeddings/oleObject383.bin"/><Relationship Id="rId1334" Type="http://schemas.openxmlformats.org/officeDocument/2006/relationships/oleObject" Target="embeddings/oleObject500.bin"/><Relationship Id="rId1541" Type="http://schemas.openxmlformats.org/officeDocument/2006/relationships/image" Target="media/image935.png"/><Relationship Id="rId40" Type="http://schemas.openxmlformats.org/officeDocument/2006/relationships/oleObject" Target="embeddings/oleObject16.bin"/><Relationship Id="rId1401" Type="http://schemas.openxmlformats.org/officeDocument/2006/relationships/oleObject" Target="embeddings/oleObject534.bin"/><Relationship Id="rId287" Type="http://schemas.openxmlformats.org/officeDocument/2006/relationships/image" Target="media/image189.png"/><Relationship Id="rId494" Type="http://schemas.openxmlformats.org/officeDocument/2006/relationships/image" Target="media/image396.png"/><Relationship Id="rId2175" Type="http://schemas.openxmlformats.org/officeDocument/2006/relationships/image" Target="media/image1334.wmf"/><Relationship Id="rId2382" Type="http://schemas.openxmlformats.org/officeDocument/2006/relationships/oleObject" Target="embeddings/oleObject924.bin"/><Relationship Id="rId3019" Type="http://schemas.openxmlformats.org/officeDocument/2006/relationships/image" Target="media/image1831.wmf"/><Relationship Id="rId147" Type="http://schemas.openxmlformats.org/officeDocument/2006/relationships/oleObject" Target="embeddings/oleObject72.bin"/><Relationship Id="rId354" Type="http://schemas.openxmlformats.org/officeDocument/2006/relationships/image" Target="media/image256.png"/><Relationship Id="rId1191" Type="http://schemas.openxmlformats.org/officeDocument/2006/relationships/image" Target="media/image759.wmf"/><Relationship Id="rId2035" Type="http://schemas.openxmlformats.org/officeDocument/2006/relationships/image" Target="media/image1226.wmf"/><Relationship Id="rId561" Type="http://schemas.openxmlformats.org/officeDocument/2006/relationships/image" Target="media/image463.png"/><Relationship Id="rId2242" Type="http://schemas.openxmlformats.org/officeDocument/2006/relationships/oleObject" Target="embeddings/oleObject854.bin"/><Relationship Id="rId214" Type="http://schemas.openxmlformats.org/officeDocument/2006/relationships/image" Target="media/image116.png"/><Relationship Id="rId421" Type="http://schemas.openxmlformats.org/officeDocument/2006/relationships/image" Target="media/image323.png"/><Relationship Id="rId1051" Type="http://schemas.openxmlformats.org/officeDocument/2006/relationships/image" Target="media/image705.wmf"/><Relationship Id="rId2102" Type="http://schemas.openxmlformats.org/officeDocument/2006/relationships/image" Target="media/image1262.wmf"/><Relationship Id="rId1868" Type="http://schemas.openxmlformats.org/officeDocument/2006/relationships/oleObject" Target="embeddings/oleObject720.bin"/><Relationship Id="rId2919" Type="http://schemas.openxmlformats.org/officeDocument/2006/relationships/image" Target="media/image1731.wmf"/><Relationship Id="rId3083" Type="http://schemas.openxmlformats.org/officeDocument/2006/relationships/image" Target="media/image1895.wmf"/><Relationship Id="rId1728" Type="http://schemas.openxmlformats.org/officeDocument/2006/relationships/oleObject" Target="embeddings/oleObject650.bin"/><Relationship Id="rId1935" Type="http://schemas.openxmlformats.org/officeDocument/2006/relationships/image" Target="media/image1175.wmf"/><Relationship Id="rId3010" Type="http://schemas.openxmlformats.org/officeDocument/2006/relationships/image" Target="media/image1822.wmf"/><Relationship Id="rId4" Type="http://schemas.openxmlformats.org/officeDocument/2006/relationships/settings" Target="settings.xml"/><Relationship Id="rId888" Type="http://schemas.openxmlformats.org/officeDocument/2006/relationships/image" Target="media/image631.wmf"/><Relationship Id="rId2569" Type="http://schemas.openxmlformats.org/officeDocument/2006/relationships/image" Target="media/image1536.wmf"/><Relationship Id="rId2776" Type="http://schemas.openxmlformats.org/officeDocument/2006/relationships/oleObject" Target="embeddings/oleObject1141.bin"/><Relationship Id="rId2983" Type="http://schemas.openxmlformats.org/officeDocument/2006/relationships/image" Target="media/image1795.wmf"/><Relationship Id="rId748" Type="http://schemas.openxmlformats.org/officeDocument/2006/relationships/image" Target="media/image561.wmf"/><Relationship Id="rId955" Type="http://schemas.openxmlformats.org/officeDocument/2006/relationships/image" Target="media/image664.wmf"/><Relationship Id="rId1378" Type="http://schemas.openxmlformats.org/officeDocument/2006/relationships/image" Target="media/image848.wmf"/><Relationship Id="rId1585" Type="http://schemas.openxmlformats.org/officeDocument/2006/relationships/image" Target="media/image979.png"/><Relationship Id="rId1792" Type="http://schemas.openxmlformats.org/officeDocument/2006/relationships/oleObject" Target="embeddings/oleObject682.bin"/><Relationship Id="rId2429" Type="http://schemas.openxmlformats.org/officeDocument/2006/relationships/oleObject" Target="embeddings/oleObject949.bin"/><Relationship Id="rId2636" Type="http://schemas.openxmlformats.org/officeDocument/2006/relationships/image" Target="media/image1564.wmf"/><Relationship Id="rId2843" Type="http://schemas.openxmlformats.org/officeDocument/2006/relationships/image" Target="media/image1656.wmf"/><Relationship Id="rId84" Type="http://schemas.openxmlformats.org/officeDocument/2006/relationships/oleObject" Target="embeddings/oleObject39.bin"/><Relationship Id="rId608" Type="http://schemas.openxmlformats.org/officeDocument/2006/relationships/image" Target="media/image496.wmf"/><Relationship Id="rId815" Type="http://schemas.openxmlformats.org/officeDocument/2006/relationships/oleObject" Target="embeddings/oleObject213.bin"/><Relationship Id="rId1238" Type="http://schemas.openxmlformats.org/officeDocument/2006/relationships/oleObject" Target="embeddings/oleObject451.bin"/><Relationship Id="rId1445" Type="http://schemas.openxmlformats.org/officeDocument/2006/relationships/image" Target="media/image881.wmf"/><Relationship Id="rId1652" Type="http://schemas.openxmlformats.org/officeDocument/2006/relationships/oleObject" Target="embeddings/oleObject613.bin"/><Relationship Id="rId1305" Type="http://schemas.openxmlformats.org/officeDocument/2006/relationships/oleObject" Target="embeddings/oleObject485.bin"/><Relationship Id="rId2703" Type="http://schemas.openxmlformats.org/officeDocument/2006/relationships/image" Target="media/image1597.wmf"/><Relationship Id="rId2910" Type="http://schemas.openxmlformats.org/officeDocument/2006/relationships/image" Target="media/image1722.wmf"/><Relationship Id="rId1512" Type="http://schemas.openxmlformats.org/officeDocument/2006/relationships/oleObject" Target="embeddings/oleObject590.bin"/><Relationship Id="rId11" Type="http://schemas.openxmlformats.org/officeDocument/2006/relationships/image" Target="media/image2.wmf"/><Relationship Id="rId398" Type="http://schemas.openxmlformats.org/officeDocument/2006/relationships/image" Target="media/image300.png"/><Relationship Id="rId2079" Type="http://schemas.openxmlformats.org/officeDocument/2006/relationships/image" Target="media/image1248.wmf"/><Relationship Id="rId2286" Type="http://schemas.openxmlformats.org/officeDocument/2006/relationships/oleObject" Target="embeddings/oleObject879.bin"/><Relationship Id="rId2493" Type="http://schemas.openxmlformats.org/officeDocument/2006/relationships/image" Target="media/image1495.wmf"/><Relationship Id="rId258" Type="http://schemas.openxmlformats.org/officeDocument/2006/relationships/image" Target="media/image160.png"/><Relationship Id="rId465" Type="http://schemas.openxmlformats.org/officeDocument/2006/relationships/image" Target="media/image367.png"/><Relationship Id="rId672" Type="http://schemas.openxmlformats.org/officeDocument/2006/relationships/image" Target="media/image526.wmf"/><Relationship Id="rId1095" Type="http://schemas.openxmlformats.org/officeDocument/2006/relationships/oleObject" Target="embeddings/oleObject365.bin"/><Relationship Id="rId2146" Type="http://schemas.openxmlformats.org/officeDocument/2006/relationships/image" Target="media/image1305.wmf"/><Relationship Id="rId2353" Type="http://schemas.openxmlformats.org/officeDocument/2006/relationships/oleObject" Target="embeddings/oleObject911.bin"/><Relationship Id="rId2560" Type="http://schemas.openxmlformats.org/officeDocument/2006/relationships/oleObject" Target="embeddings/oleObject1022.bin"/><Relationship Id="rId118" Type="http://schemas.openxmlformats.org/officeDocument/2006/relationships/image" Target="media/image53.wmf"/><Relationship Id="rId325" Type="http://schemas.openxmlformats.org/officeDocument/2006/relationships/image" Target="media/image227.png"/><Relationship Id="rId532" Type="http://schemas.openxmlformats.org/officeDocument/2006/relationships/image" Target="media/image434.png"/><Relationship Id="rId1162" Type="http://schemas.openxmlformats.org/officeDocument/2006/relationships/oleObject" Target="embeddings/oleObject405.bin"/><Relationship Id="rId2006" Type="http://schemas.openxmlformats.org/officeDocument/2006/relationships/oleObject" Target="embeddings/oleObject787.bin"/><Relationship Id="rId2213" Type="http://schemas.openxmlformats.org/officeDocument/2006/relationships/oleObject" Target="embeddings/oleObject840.bin"/><Relationship Id="rId2420" Type="http://schemas.openxmlformats.org/officeDocument/2006/relationships/oleObject" Target="embeddings/oleObject944.bin"/><Relationship Id="rId1022" Type="http://schemas.openxmlformats.org/officeDocument/2006/relationships/oleObject" Target="embeddings/oleObject322.bin"/><Relationship Id="rId1979" Type="http://schemas.openxmlformats.org/officeDocument/2006/relationships/image" Target="media/image1198.wmf"/><Relationship Id="rId1839" Type="http://schemas.openxmlformats.org/officeDocument/2006/relationships/image" Target="media/image1126.wmf"/><Relationship Id="rId3054" Type="http://schemas.openxmlformats.org/officeDocument/2006/relationships/image" Target="media/image1866.wmf"/><Relationship Id="rId182" Type="http://schemas.openxmlformats.org/officeDocument/2006/relationships/image" Target="media/image85.wmf"/><Relationship Id="rId1906" Type="http://schemas.openxmlformats.org/officeDocument/2006/relationships/oleObject" Target="embeddings/oleObject739.bin"/><Relationship Id="rId2070" Type="http://schemas.openxmlformats.org/officeDocument/2006/relationships/oleObject" Target="embeddings/oleObject819.bin"/><Relationship Id="rId3121" Type="http://schemas.openxmlformats.org/officeDocument/2006/relationships/image" Target="media/image1933.wmf"/><Relationship Id="rId999" Type="http://schemas.openxmlformats.org/officeDocument/2006/relationships/image" Target="media/image683.wmf"/><Relationship Id="rId2887" Type="http://schemas.openxmlformats.org/officeDocument/2006/relationships/image" Target="media/image1699.wmf"/><Relationship Id="rId859" Type="http://schemas.openxmlformats.org/officeDocument/2006/relationships/oleObject" Target="embeddings/oleObject235.bin"/><Relationship Id="rId1489" Type="http://schemas.openxmlformats.org/officeDocument/2006/relationships/image" Target="media/image903.wmf"/><Relationship Id="rId1696" Type="http://schemas.openxmlformats.org/officeDocument/2006/relationships/oleObject" Target="embeddings/oleObject634.bin"/><Relationship Id="rId1349" Type="http://schemas.openxmlformats.org/officeDocument/2006/relationships/image" Target="media/image834.wmf"/><Relationship Id="rId2747" Type="http://schemas.openxmlformats.org/officeDocument/2006/relationships/oleObject" Target="embeddings/oleObject1124.bin"/><Relationship Id="rId2954" Type="http://schemas.openxmlformats.org/officeDocument/2006/relationships/image" Target="media/image1766.wmf"/><Relationship Id="rId719" Type="http://schemas.openxmlformats.org/officeDocument/2006/relationships/oleObject" Target="embeddings/oleObject165.bin"/><Relationship Id="rId926" Type="http://schemas.openxmlformats.org/officeDocument/2006/relationships/image" Target="media/image650.wmf"/><Relationship Id="rId1556" Type="http://schemas.openxmlformats.org/officeDocument/2006/relationships/image" Target="media/image950.png"/><Relationship Id="rId1763" Type="http://schemas.openxmlformats.org/officeDocument/2006/relationships/image" Target="media/image1088.wmf"/><Relationship Id="rId1970" Type="http://schemas.openxmlformats.org/officeDocument/2006/relationships/oleObject" Target="embeddings/oleObject769.bin"/><Relationship Id="rId2607" Type="http://schemas.openxmlformats.org/officeDocument/2006/relationships/oleObject" Target="embeddings/oleObject1049.bin"/><Relationship Id="rId2814" Type="http://schemas.openxmlformats.org/officeDocument/2006/relationships/image" Target="media/image1644.wmf"/><Relationship Id="rId55" Type="http://schemas.openxmlformats.org/officeDocument/2006/relationships/image" Target="media/image24.wmf"/><Relationship Id="rId1209" Type="http://schemas.openxmlformats.org/officeDocument/2006/relationships/oleObject" Target="embeddings/oleObject434.bin"/><Relationship Id="rId1416" Type="http://schemas.openxmlformats.org/officeDocument/2006/relationships/image" Target="media/image867.wmf"/><Relationship Id="rId1623" Type="http://schemas.openxmlformats.org/officeDocument/2006/relationships/image" Target="media/image1015.wmf"/><Relationship Id="rId1830" Type="http://schemas.openxmlformats.org/officeDocument/2006/relationships/oleObject" Target="embeddings/oleObject701.bin"/><Relationship Id="rId2397" Type="http://schemas.openxmlformats.org/officeDocument/2006/relationships/image" Target="media/image1458.wmf"/><Relationship Id="rId369" Type="http://schemas.openxmlformats.org/officeDocument/2006/relationships/image" Target="media/image271.png"/><Relationship Id="rId576" Type="http://schemas.openxmlformats.org/officeDocument/2006/relationships/image" Target="media/image478.png"/><Relationship Id="rId783" Type="http://schemas.openxmlformats.org/officeDocument/2006/relationships/oleObject" Target="embeddings/oleObject197.bin"/><Relationship Id="rId990" Type="http://schemas.openxmlformats.org/officeDocument/2006/relationships/oleObject" Target="embeddings/oleObject303.bin"/><Relationship Id="rId2257" Type="http://schemas.openxmlformats.org/officeDocument/2006/relationships/image" Target="media/image1386.png"/><Relationship Id="rId2464" Type="http://schemas.openxmlformats.org/officeDocument/2006/relationships/image" Target="media/image1485.jpeg"/><Relationship Id="rId2671" Type="http://schemas.openxmlformats.org/officeDocument/2006/relationships/image" Target="media/image1581.wmf"/><Relationship Id="rId229" Type="http://schemas.openxmlformats.org/officeDocument/2006/relationships/image" Target="media/image131.png"/><Relationship Id="rId436" Type="http://schemas.openxmlformats.org/officeDocument/2006/relationships/image" Target="media/image338.png"/><Relationship Id="rId643" Type="http://schemas.openxmlformats.org/officeDocument/2006/relationships/oleObject" Target="embeddings/oleObject124.bin"/><Relationship Id="rId1066" Type="http://schemas.openxmlformats.org/officeDocument/2006/relationships/oleObject" Target="embeddings/oleObject346.bin"/><Relationship Id="rId1273" Type="http://schemas.openxmlformats.org/officeDocument/2006/relationships/image" Target="media/image797.wmf"/><Relationship Id="rId1480" Type="http://schemas.openxmlformats.org/officeDocument/2006/relationships/oleObject" Target="embeddings/oleObject574.bin"/><Relationship Id="rId2117" Type="http://schemas.openxmlformats.org/officeDocument/2006/relationships/image" Target="media/image1277.wmf"/><Relationship Id="rId2324" Type="http://schemas.openxmlformats.org/officeDocument/2006/relationships/image" Target="media/image1419.jpeg"/><Relationship Id="rId850" Type="http://schemas.openxmlformats.org/officeDocument/2006/relationships/image" Target="media/image612.wmf"/><Relationship Id="rId1133" Type="http://schemas.openxmlformats.org/officeDocument/2006/relationships/oleObject" Target="embeddings/oleObject388.bin"/><Relationship Id="rId2531" Type="http://schemas.openxmlformats.org/officeDocument/2006/relationships/image" Target="media/image1514.wmf"/><Relationship Id="rId503" Type="http://schemas.openxmlformats.org/officeDocument/2006/relationships/image" Target="media/image405.png"/><Relationship Id="rId710" Type="http://schemas.openxmlformats.org/officeDocument/2006/relationships/image" Target="media/image542.wmf"/><Relationship Id="rId1340" Type="http://schemas.openxmlformats.org/officeDocument/2006/relationships/oleObject" Target="embeddings/oleObject503.bin"/><Relationship Id="rId3098" Type="http://schemas.openxmlformats.org/officeDocument/2006/relationships/image" Target="media/image1910.wmf"/><Relationship Id="rId1200" Type="http://schemas.openxmlformats.org/officeDocument/2006/relationships/image" Target="media/image763.wmf"/><Relationship Id="rId293" Type="http://schemas.openxmlformats.org/officeDocument/2006/relationships/image" Target="media/image195.png"/><Relationship Id="rId2181" Type="http://schemas.openxmlformats.org/officeDocument/2006/relationships/image" Target="media/image1340.wmf"/><Relationship Id="rId3025" Type="http://schemas.openxmlformats.org/officeDocument/2006/relationships/image" Target="media/image1837.wmf"/><Relationship Id="rId153" Type="http://schemas.openxmlformats.org/officeDocument/2006/relationships/oleObject" Target="embeddings/oleObject75.bin"/><Relationship Id="rId360" Type="http://schemas.openxmlformats.org/officeDocument/2006/relationships/image" Target="media/image262.png"/><Relationship Id="rId2041" Type="http://schemas.openxmlformats.org/officeDocument/2006/relationships/image" Target="media/image1229.wmf"/><Relationship Id="rId220" Type="http://schemas.openxmlformats.org/officeDocument/2006/relationships/image" Target="media/image122.png"/><Relationship Id="rId2998" Type="http://schemas.openxmlformats.org/officeDocument/2006/relationships/image" Target="media/image1810.wmf"/><Relationship Id="rId2858" Type="http://schemas.openxmlformats.org/officeDocument/2006/relationships/image" Target="media/image1670.wmf"/><Relationship Id="rId99" Type="http://schemas.openxmlformats.org/officeDocument/2006/relationships/image" Target="media/image44.wmf"/><Relationship Id="rId1667" Type="http://schemas.openxmlformats.org/officeDocument/2006/relationships/image" Target="media/image1040.wmf"/><Relationship Id="rId1874" Type="http://schemas.openxmlformats.org/officeDocument/2006/relationships/oleObject" Target="embeddings/oleObject723.bin"/><Relationship Id="rId2718" Type="http://schemas.openxmlformats.org/officeDocument/2006/relationships/oleObject" Target="embeddings/oleObject1107.bin"/><Relationship Id="rId2925" Type="http://schemas.openxmlformats.org/officeDocument/2006/relationships/image" Target="media/image1737.wmf"/><Relationship Id="rId1527" Type="http://schemas.openxmlformats.org/officeDocument/2006/relationships/image" Target="media/image922.wmf"/><Relationship Id="rId1734" Type="http://schemas.openxmlformats.org/officeDocument/2006/relationships/oleObject" Target="embeddings/oleObject653.bin"/><Relationship Id="rId1941" Type="http://schemas.openxmlformats.org/officeDocument/2006/relationships/oleObject" Target="embeddings/oleObject755.bin"/><Relationship Id="rId26" Type="http://schemas.openxmlformats.org/officeDocument/2006/relationships/oleObject" Target="embeddings/oleObject9.bin"/><Relationship Id="rId1801" Type="http://schemas.openxmlformats.org/officeDocument/2006/relationships/image" Target="media/image1107.wmf"/><Relationship Id="rId687" Type="http://schemas.openxmlformats.org/officeDocument/2006/relationships/oleObject" Target="embeddings/oleObject148.bin"/><Relationship Id="rId2368" Type="http://schemas.openxmlformats.org/officeDocument/2006/relationships/oleObject" Target="embeddings/oleObject918.bin"/><Relationship Id="rId894" Type="http://schemas.openxmlformats.org/officeDocument/2006/relationships/image" Target="media/image634.wmf"/><Relationship Id="rId1177" Type="http://schemas.openxmlformats.org/officeDocument/2006/relationships/oleObject" Target="embeddings/oleObject416.bin"/><Relationship Id="rId2575" Type="http://schemas.openxmlformats.org/officeDocument/2006/relationships/image" Target="media/image1539.wmf"/><Relationship Id="rId2782" Type="http://schemas.openxmlformats.org/officeDocument/2006/relationships/oleObject" Target="embeddings/oleObject1144.bin"/><Relationship Id="rId547" Type="http://schemas.openxmlformats.org/officeDocument/2006/relationships/image" Target="media/image449.png"/><Relationship Id="rId754" Type="http://schemas.openxmlformats.org/officeDocument/2006/relationships/image" Target="media/image564.wmf"/><Relationship Id="rId961" Type="http://schemas.openxmlformats.org/officeDocument/2006/relationships/image" Target="media/image666.wmf"/><Relationship Id="rId1384" Type="http://schemas.openxmlformats.org/officeDocument/2006/relationships/image" Target="media/image851.wmf"/><Relationship Id="rId1591" Type="http://schemas.openxmlformats.org/officeDocument/2006/relationships/image" Target="media/image985.png"/><Relationship Id="rId2228" Type="http://schemas.openxmlformats.org/officeDocument/2006/relationships/image" Target="media/image1373.wmf"/><Relationship Id="rId2435" Type="http://schemas.openxmlformats.org/officeDocument/2006/relationships/image" Target="media/image1475.wmf"/><Relationship Id="rId2642" Type="http://schemas.openxmlformats.org/officeDocument/2006/relationships/oleObject" Target="embeddings/oleObject1069.bin"/><Relationship Id="rId90" Type="http://schemas.openxmlformats.org/officeDocument/2006/relationships/image" Target="media/image40.wmf"/><Relationship Id="rId407" Type="http://schemas.openxmlformats.org/officeDocument/2006/relationships/image" Target="media/image309.png"/><Relationship Id="rId614" Type="http://schemas.openxmlformats.org/officeDocument/2006/relationships/image" Target="media/image499.wmf"/><Relationship Id="rId821" Type="http://schemas.openxmlformats.org/officeDocument/2006/relationships/oleObject" Target="embeddings/oleObject216.bin"/><Relationship Id="rId1037" Type="http://schemas.openxmlformats.org/officeDocument/2006/relationships/image" Target="media/image699.wmf"/><Relationship Id="rId1244" Type="http://schemas.openxmlformats.org/officeDocument/2006/relationships/oleObject" Target="embeddings/oleObject454.bin"/><Relationship Id="rId1451" Type="http://schemas.openxmlformats.org/officeDocument/2006/relationships/image" Target="media/image884.wmf"/><Relationship Id="rId2502" Type="http://schemas.openxmlformats.org/officeDocument/2006/relationships/oleObject" Target="embeddings/oleObject995.bin"/><Relationship Id="rId1104" Type="http://schemas.openxmlformats.org/officeDocument/2006/relationships/image" Target="media/image725.wmf"/><Relationship Id="rId1311" Type="http://schemas.openxmlformats.org/officeDocument/2006/relationships/oleObject" Target="embeddings/oleObject488.bin"/><Relationship Id="rId3069" Type="http://schemas.openxmlformats.org/officeDocument/2006/relationships/image" Target="media/image1881.wmf"/><Relationship Id="rId197" Type="http://schemas.openxmlformats.org/officeDocument/2006/relationships/image" Target="media/image99.png"/><Relationship Id="rId2085" Type="http://schemas.openxmlformats.org/officeDocument/2006/relationships/image" Target="media/image1251.wmf"/><Relationship Id="rId2292" Type="http://schemas.openxmlformats.org/officeDocument/2006/relationships/image" Target="media/image1402.wmf"/><Relationship Id="rId3136" Type="http://schemas.openxmlformats.org/officeDocument/2006/relationships/image" Target="media/image1948.wmf"/><Relationship Id="rId264" Type="http://schemas.openxmlformats.org/officeDocument/2006/relationships/image" Target="media/image166.png"/><Relationship Id="rId471" Type="http://schemas.openxmlformats.org/officeDocument/2006/relationships/image" Target="media/image373.png"/><Relationship Id="rId2152" Type="http://schemas.openxmlformats.org/officeDocument/2006/relationships/image" Target="media/image1311.wmf"/><Relationship Id="rId124" Type="http://schemas.openxmlformats.org/officeDocument/2006/relationships/image" Target="media/image56.wmf"/><Relationship Id="rId331" Type="http://schemas.openxmlformats.org/officeDocument/2006/relationships/image" Target="media/image233.png"/><Relationship Id="rId2012" Type="http://schemas.openxmlformats.org/officeDocument/2006/relationships/oleObject" Target="embeddings/oleObject790.bin"/><Relationship Id="rId2969" Type="http://schemas.openxmlformats.org/officeDocument/2006/relationships/image" Target="media/image1781.wmf"/><Relationship Id="rId1778" Type="http://schemas.openxmlformats.org/officeDocument/2006/relationships/oleObject" Target="embeddings/oleObject675.bin"/><Relationship Id="rId1985" Type="http://schemas.openxmlformats.org/officeDocument/2006/relationships/image" Target="media/image1201.wmf"/><Relationship Id="rId2829" Type="http://schemas.openxmlformats.org/officeDocument/2006/relationships/oleObject" Target="embeddings/oleObject1172.bin"/><Relationship Id="rId1638" Type="http://schemas.openxmlformats.org/officeDocument/2006/relationships/oleObject" Target="embeddings/oleObject607.bin"/><Relationship Id="rId1845" Type="http://schemas.openxmlformats.org/officeDocument/2006/relationships/image" Target="media/image1129.wmf"/><Relationship Id="rId3060" Type="http://schemas.openxmlformats.org/officeDocument/2006/relationships/image" Target="media/image1872.wmf"/><Relationship Id="rId1705" Type="http://schemas.openxmlformats.org/officeDocument/2006/relationships/image" Target="media/image1059.wmf"/><Relationship Id="rId1912" Type="http://schemas.openxmlformats.org/officeDocument/2006/relationships/oleObject" Target="embeddings/oleObject742.bin"/><Relationship Id="rId798" Type="http://schemas.openxmlformats.org/officeDocument/2006/relationships/image" Target="media/image586.wmf"/><Relationship Id="rId2479" Type="http://schemas.openxmlformats.org/officeDocument/2006/relationships/oleObject" Target="embeddings/oleObject982.bin"/><Relationship Id="rId2686" Type="http://schemas.openxmlformats.org/officeDocument/2006/relationships/oleObject" Target="embeddings/oleObject1090.bin"/><Relationship Id="rId2893" Type="http://schemas.openxmlformats.org/officeDocument/2006/relationships/image" Target="media/image1705.wmf"/><Relationship Id="rId658" Type="http://schemas.openxmlformats.org/officeDocument/2006/relationships/image" Target="media/image519.wmf"/><Relationship Id="rId865" Type="http://schemas.openxmlformats.org/officeDocument/2006/relationships/oleObject" Target="embeddings/oleObject238.bin"/><Relationship Id="rId1288" Type="http://schemas.openxmlformats.org/officeDocument/2006/relationships/image" Target="media/image804.wmf"/><Relationship Id="rId1495" Type="http://schemas.openxmlformats.org/officeDocument/2006/relationships/image" Target="media/image906.wmf"/><Relationship Id="rId2339" Type="http://schemas.openxmlformats.org/officeDocument/2006/relationships/oleObject" Target="embeddings/oleObject905.bin"/><Relationship Id="rId2546" Type="http://schemas.openxmlformats.org/officeDocument/2006/relationships/oleObject" Target="embeddings/oleObject1015.bin"/><Relationship Id="rId2753" Type="http://schemas.openxmlformats.org/officeDocument/2006/relationships/image" Target="media/image1617.wmf"/><Relationship Id="rId2960" Type="http://schemas.openxmlformats.org/officeDocument/2006/relationships/image" Target="media/image1772.wmf"/><Relationship Id="rId518" Type="http://schemas.openxmlformats.org/officeDocument/2006/relationships/image" Target="media/image420.png"/><Relationship Id="rId725" Type="http://schemas.openxmlformats.org/officeDocument/2006/relationships/oleObject" Target="embeddings/oleObject168.bin"/><Relationship Id="rId932" Type="http://schemas.openxmlformats.org/officeDocument/2006/relationships/image" Target="media/image653.wmf"/><Relationship Id="rId1148" Type="http://schemas.openxmlformats.org/officeDocument/2006/relationships/image" Target="media/image743.wmf"/><Relationship Id="rId1355" Type="http://schemas.openxmlformats.org/officeDocument/2006/relationships/image" Target="media/image837.wmf"/><Relationship Id="rId1562" Type="http://schemas.openxmlformats.org/officeDocument/2006/relationships/image" Target="media/image956.png"/><Relationship Id="rId2406" Type="http://schemas.openxmlformats.org/officeDocument/2006/relationships/image" Target="media/image1462.wmf"/><Relationship Id="rId2613" Type="http://schemas.openxmlformats.org/officeDocument/2006/relationships/oleObject" Target="embeddings/oleObject1052.bin"/><Relationship Id="rId1008" Type="http://schemas.openxmlformats.org/officeDocument/2006/relationships/oleObject" Target="embeddings/oleObject313.bin"/><Relationship Id="rId1215" Type="http://schemas.openxmlformats.org/officeDocument/2006/relationships/image" Target="media/image768.emf"/><Relationship Id="rId1422" Type="http://schemas.openxmlformats.org/officeDocument/2006/relationships/image" Target="media/image870.wmf"/><Relationship Id="rId2820" Type="http://schemas.openxmlformats.org/officeDocument/2006/relationships/oleObject" Target="embeddings/oleObject1167.bin"/><Relationship Id="rId61" Type="http://schemas.openxmlformats.org/officeDocument/2006/relationships/image" Target="media/image27.wmf"/><Relationship Id="rId2196" Type="http://schemas.openxmlformats.org/officeDocument/2006/relationships/image" Target="media/image1355.wmf"/><Relationship Id="rId168" Type="http://schemas.openxmlformats.org/officeDocument/2006/relationships/image" Target="media/image78.wmf"/><Relationship Id="rId375" Type="http://schemas.openxmlformats.org/officeDocument/2006/relationships/image" Target="media/image277.png"/><Relationship Id="rId582" Type="http://schemas.openxmlformats.org/officeDocument/2006/relationships/oleObject" Target="embeddings/oleObject91.bin"/><Relationship Id="rId2056" Type="http://schemas.openxmlformats.org/officeDocument/2006/relationships/oleObject" Target="embeddings/oleObject812.bin"/><Relationship Id="rId2263" Type="http://schemas.openxmlformats.org/officeDocument/2006/relationships/image" Target="media/image1390.wmf"/><Relationship Id="rId2470" Type="http://schemas.openxmlformats.org/officeDocument/2006/relationships/oleObject" Target="embeddings/oleObject976.bin"/><Relationship Id="rId3107" Type="http://schemas.openxmlformats.org/officeDocument/2006/relationships/image" Target="media/image1919.wmf"/><Relationship Id="rId235" Type="http://schemas.openxmlformats.org/officeDocument/2006/relationships/image" Target="media/image137.png"/><Relationship Id="rId442" Type="http://schemas.openxmlformats.org/officeDocument/2006/relationships/image" Target="media/image344.png"/><Relationship Id="rId1072" Type="http://schemas.openxmlformats.org/officeDocument/2006/relationships/oleObject" Target="embeddings/oleObject349.bin"/><Relationship Id="rId2123" Type="http://schemas.openxmlformats.org/officeDocument/2006/relationships/image" Target="media/image1282.wmf"/><Relationship Id="rId2330" Type="http://schemas.openxmlformats.org/officeDocument/2006/relationships/oleObject" Target="embeddings/oleObject900.bin"/><Relationship Id="rId302" Type="http://schemas.openxmlformats.org/officeDocument/2006/relationships/image" Target="media/image204.png"/><Relationship Id="rId1889" Type="http://schemas.openxmlformats.org/officeDocument/2006/relationships/image" Target="media/image1151.wmf"/><Relationship Id="rId1749" Type="http://schemas.openxmlformats.org/officeDocument/2006/relationships/image" Target="media/image1081.wmf"/><Relationship Id="rId1956" Type="http://schemas.openxmlformats.org/officeDocument/2006/relationships/oleObject" Target="embeddings/oleObject762.bin"/><Relationship Id="rId1609" Type="http://schemas.openxmlformats.org/officeDocument/2006/relationships/image" Target="media/image1003.png"/><Relationship Id="rId1816" Type="http://schemas.openxmlformats.org/officeDocument/2006/relationships/oleObject" Target="embeddings/oleObject694.bin"/><Relationship Id="rId3031" Type="http://schemas.openxmlformats.org/officeDocument/2006/relationships/image" Target="media/image1843.wmf"/><Relationship Id="rId2797" Type="http://schemas.openxmlformats.org/officeDocument/2006/relationships/oleObject" Target="embeddings/oleObject1153.bin"/><Relationship Id="rId769" Type="http://schemas.openxmlformats.org/officeDocument/2006/relationships/oleObject" Target="embeddings/oleObject190.bin"/><Relationship Id="rId976" Type="http://schemas.openxmlformats.org/officeDocument/2006/relationships/oleObject" Target="embeddings/oleObject295.bin"/><Relationship Id="rId1399" Type="http://schemas.openxmlformats.org/officeDocument/2006/relationships/oleObject" Target="embeddings/oleObject533.bin"/><Relationship Id="rId2657" Type="http://schemas.openxmlformats.org/officeDocument/2006/relationships/oleObject" Target="embeddings/oleObject1076.bin"/><Relationship Id="rId629" Type="http://schemas.openxmlformats.org/officeDocument/2006/relationships/oleObject" Target="embeddings/oleObject117.bin"/><Relationship Id="rId1259" Type="http://schemas.openxmlformats.org/officeDocument/2006/relationships/image" Target="media/image790.wmf"/><Relationship Id="rId1466" Type="http://schemas.openxmlformats.org/officeDocument/2006/relationships/oleObject" Target="embeddings/oleObject567.bin"/><Relationship Id="rId2864" Type="http://schemas.openxmlformats.org/officeDocument/2006/relationships/image" Target="media/image1676.wmf"/><Relationship Id="rId836" Type="http://schemas.openxmlformats.org/officeDocument/2006/relationships/image" Target="media/image605.wmf"/><Relationship Id="rId1119" Type="http://schemas.openxmlformats.org/officeDocument/2006/relationships/oleObject" Target="embeddings/oleObject379.bin"/><Relationship Id="rId1673" Type="http://schemas.openxmlformats.org/officeDocument/2006/relationships/image" Target="media/image1043.wmf"/><Relationship Id="rId1880" Type="http://schemas.openxmlformats.org/officeDocument/2006/relationships/oleObject" Target="embeddings/oleObject726.bin"/><Relationship Id="rId2517" Type="http://schemas.openxmlformats.org/officeDocument/2006/relationships/image" Target="media/image1506.wmf"/><Relationship Id="rId2724" Type="http://schemas.openxmlformats.org/officeDocument/2006/relationships/oleObject" Target="embeddings/oleObject1111.bin"/><Relationship Id="rId2931" Type="http://schemas.openxmlformats.org/officeDocument/2006/relationships/image" Target="media/image1743.wmf"/><Relationship Id="rId903" Type="http://schemas.openxmlformats.org/officeDocument/2006/relationships/oleObject" Target="embeddings/oleObject257.bin"/><Relationship Id="rId1326" Type="http://schemas.openxmlformats.org/officeDocument/2006/relationships/oleObject" Target="embeddings/oleObject496.bin"/><Relationship Id="rId1533" Type="http://schemas.openxmlformats.org/officeDocument/2006/relationships/image" Target="media/image927.png"/><Relationship Id="rId1740" Type="http://schemas.openxmlformats.org/officeDocument/2006/relationships/oleObject" Target="embeddings/oleObject656.bin"/><Relationship Id="rId32" Type="http://schemas.openxmlformats.org/officeDocument/2006/relationships/oleObject" Target="embeddings/oleObject12.bin"/><Relationship Id="rId1600" Type="http://schemas.openxmlformats.org/officeDocument/2006/relationships/image" Target="media/image994.png"/><Relationship Id="rId279" Type="http://schemas.openxmlformats.org/officeDocument/2006/relationships/image" Target="media/image181.png"/><Relationship Id="rId486" Type="http://schemas.openxmlformats.org/officeDocument/2006/relationships/image" Target="media/image388.png"/><Relationship Id="rId693" Type="http://schemas.openxmlformats.org/officeDocument/2006/relationships/oleObject" Target="embeddings/oleObject152.bin"/><Relationship Id="rId2167" Type="http://schemas.openxmlformats.org/officeDocument/2006/relationships/image" Target="media/image1326.wmf"/><Relationship Id="rId2374" Type="http://schemas.openxmlformats.org/officeDocument/2006/relationships/image" Target="media/image1446.jpeg"/><Relationship Id="rId2581" Type="http://schemas.openxmlformats.org/officeDocument/2006/relationships/oleObject" Target="embeddings/oleObject1030.bin"/><Relationship Id="rId139" Type="http://schemas.openxmlformats.org/officeDocument/2006/relationships/oleObject" Target="embeddings/oleObject68.bin"/><Relationship Id="rId346" Type="http://schemas.openxmlformats.org/officeDocument/2006/relationships/image" Target="media/image248.png"/><Relationship Id="rId553" Type="http://schemas.openxmlformats.org/officeDocument/2006/relationships/image" Target="media/image455.png"/><Relationship Id="rId760" Type="http://schemas.openxmlformats.org/officeDocument/2006/relationships/image" Target="media/image567.wmf"/><Relationship Id="rId1183" Type="http://schemas.openxmlformats.org/officeDocument/2006/relationships/image" Target="media/image755.wmf"/><Relationship Id="rId1390" Type="http://schemas.openxmlformats.org/officeDocument/2006/relationships/image" Target="media/image854.wmf"/><Relationship Id="rId2027" Type="http://schemas.openxmlformats.org/officeDocument/2006/relationships/image" Target="media/image1222.wmf"/><Relationship Id="rId2234" Type="http://schemas.openxmlformats.org/officeDocument/2006/relationships/image" Target="media/image1376.wmf"/><Relationship Id="rId2441" Type="http://schemas.openxmlformats.org/officeDocument/2006/relationships/image" Target="media/image1477.jpeg"/><Relationship Id="rId206" Type="http://schemas.openxmlformats.org/officeDocument/2006/relationships/image" Target="media/image108.png"/><Relationship Id="rId413" Type="http://schemas.openxmlformats.org/officeDocument/2006/relationships/image" Target="media/image315.png"/><Relationship Id="rId1043" Type="http://schemas.openxmlformats.org/officeDocument/2006/relationships/image" Target="media/image701.wmf"/><Relationship Id="rId620" Type="http://schemas.openxmlformats.org/officeDocument/2006/relationships/image" Target="media/image502.wmf"/><Relationship Id="rId1250" Type="http://schemas.openxmlformats.org/officeDocument/2006/relationships/oleObject" Target="embeddings/oleObject457.bin"/><Relationship Id="rId2301" Type="http://schemas.openxmlformats.org/officeDocument/2006/relationships/image" Target="media/image1406.wmf"/><Relationship Id="rId1110" Type="http://schemas.openxmlformats.org/officeDocument/2006/relationships/image" Target="media/image728.wmf"/><Relationship Id="rId1927" Type="http://schemas.openxmlformats.org/officeDocument/2006/relationships/image" Target="media/image1170.wmf"/><Relationship Id="rId3075" Type="http://schemas.openxmlformats.org/officeDocument/2006/relationships/image" Target="media/image1887.wmf"/><Relationship Id="rId2091" Type="http://schemas.openxmlformats.org/officeDocument/2006/relationships/image" Target="media/image1254.wmf"/><Relationship Id="rId270" Type="http://schemas.openxmlformats.org/officeDocument/2006/relationships/image" Target="media/image172.png"/><Relationship Id="rId3002" Type="http://schemas.openxmlformats.org/officeDocument/2006/relationships/image" Target="media/image1814.wmf"/><Relationship Id="rId130" Type="http://schemas.openxmlformats.org/officeDocument/2006/relationships/image" Target="media/image59.wmf"/><Relationship Id="rId2768" Type="http://schemas.openxmlformats.org/officeDocument/2006/relationships/oleObject" Target="embeddings/oleObject1137.bin"/><Relationship Id="rId2975" Type="http://schemas.openxmlformats.org/officeDocument/2006/relationships/image" Target="media/image1787.wmf"/><Relationship Id="rId947" Type="http://schemas.openxmlformats.org/officeDocument/2006/relationships/oleObject" Target="embeddings/oleObject279.bin"/><Relationship Id="rId1577" Type="http://schemas.openxmlformats.org/officeDocument/2006/relationships/image" Target="media/image971.png"/><Relationship Id="rId1784" Type="http://schemas.openxmlformats.org/officeDocument/2006/relationships/oleObject" Target="embeddings/oleObject678.bin"/><Relationship Id="rId1991" Type="http://schemas.openxmlformats.org/officeDocument/2006/relationships/image" Target="media/image1204.wmf"/><Relationship Id="rId2628" Type="http://schemas.openxmlformats.org/officeDocument/2006/relationships/oleObject" Target="embeddings/oleObject1061.bin"/><Relationship Id="rId2835" Type="http://schemas.openxmlformats.org/officeDocument/2006/relationships/image" Target="media/image1652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_xmlsignatures/_rels/origin.sigs.rels><?xml version="1.0" encoding="UTF-8" standalone="yes"?>
<Relationships xmlns="http://schemas.openxmlformats.org/package/2006/relationships"><Relationship Id="rId1" Type="http://schemas.openxmlformats.org/package/2006/relationships/digital-signature/signature" Target="sig1.xml"/></Relationships>
</file>

<file path=_xmlsignatures/sig1.xml><?xml version="1.0" encoding="utf-8"?>
<Signature xmlns="http://www.w3.org/2000/09/xmldsig#" Id="idPackageSignature">
  <SignedInfo>
    <CanonicalizationMethod Algorithm="http://www.w3.org/TR/2001/REC-xml-c14n-20010315"/>
    <SignatureMethod Algorithm="urn:ietf:params:xml:ns:cpxmlsec:algorithms:gostr34102012-gostr34112012-256"/>
    <Reference Type="http://www.w3.org/2000/09/xmldsig#Object" URI="#idPackageObject">
      <DigestMethod Algorithm="urn:ietf:params:xml:ns:cpxmlsec:algorithms:gostr34112012-256"/>
      <DigestValue>icW3+Y0XJ5Imh8AQD7EX7PIle3tj5cRe8XxBDjAoWxg=</DigestValue>
    </Reference>
    <Reference Type="http://www.w3.org/2000/09/xmldsig#Object" URI="#idOfficeObject">
      <DigestMethod Algorithm="urn:ietf:params:xml:ns:cpxmlsec:algorithms:gostr34112012-256"/>
      <DigestValue>YuaeCewlOY71NS+UTlHyYkgDMnhQeDvXvLbBRm/8Kis=</DigestValue>
    </Reference>
    <Reference Type="http://uri.etsi.org/01903#SignedProperties" URI="#idSignedProperties">
      <Transforms>
        <Transform Algorithm="http://www.w3.org/TR/2001/REC-xml-c14n-20010315"/>
      </Transforms>
      <DigestMethod Algorithm="urn:ietf:params:xml:ns:cpxmlsec:algorithms:gostr34112012-256"/>
      <DigestValue>e5QsqGVNBNd7BzRUoEXCMYH6SXWl3Y0Nbn7O7FzRxEk=</DigestValue>
    </Reference>
  </SignedInfo>
  <SignatureValue>e+SlKF3AcBbANTffbTmVXUr8ay73pCpJScyNodrDf/Qs4xxYZcVJncImiyhXoWsktEEcsqaheIXO
A2p4rcHQsg==</SignatureValue>
  <KeyInfo>
    <X509Data>
      <X509Certificate>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</X509Certificate>
    </X509Data>
  </KeyInfo>
  <Object Id="idPackageObject">
    <Manifest>
      <Reference URI="/_rels/.rels?ContentType=application/vnd.openxmlformats-package.relationships+xml">
        <Transforms>
          <Transform Algorithm="http://schemas.openxmlformats.org/package/2006/RelationshipTransform">
            <mdssi:RelationshipReference xmlns:mdssi="http://schemas.openxmlformats.org/package/2006/digital-signature" SourceId="rId1"/>
          </Transform>
          <Transform Algorithm="http://www.w3.org/TR/2001/REC-xml-c14n-20010315"/>
        </Transforms>
        <DigestMethod Algorithm="urn:ietf:params:xml:ns:cpxmlsec:algorithms:gostr34112012-256"/>
        <DigestValue>Qg4TgD6Q4H/EvjRnlMJAidLE3cEU0yOWR5WNThCGf0w=</DigestValue>
      </Reference>
      <Reference URI="/word/_rels/document.xml.rels?ContentType=application/vnd.openxmlformats-package.relationships+xml">
        <Transforms>
          <Transform Algorithm="http://schemas.openxmlformats.org/package/2006/RelationshipTransform">
            <mdssi:RelationshipReference xmlns:mdssi="http://schemas.openxmlformats.org/package/2006/digital-signature" SourceId="rId1337"/>
            <mdssi:RelationshipReference xmlns:mdssi="http://schemas.openxmlformats.org/package/2006/digital-signature" SourceId="rId1544"/>
            <mdssi:RelationshipReference xmlns:mdssi="http://schemas.openxmlformats.org/package/2006/digital-signature" SourceId="rId1751"/>
            <mdssi:RelationshipReference xmlns:mdssi="http://schemas.openxmlformats.org/package/2006/digital-signature" SourceId="rId2802"/>
            <mdssi:RelationshipReference xmlns:mdssi="http://schemas.openxmlformats.org/package/2006/digital-signature" SourceId="rId43"/>
            <mdssi:RelationshipReference xmlns:mdssi="http://schemas.openxmlformats.org/package/2006/digital-signature" SourceId="rId1404"/>
            <mdssi:RelationshipReference xmlns:mdssi="http://schemas.openxmlformats.org/package/2006/digital-signature" SourceId="rId1611"/>
            <mdssi:RelationshipReference xmlns:mdssi="http://schemas.openxmlformats.org/package/2006/digital-signature" SourceId="rId497"/>
            <mdssi:RelationshipReference xmlns:mdssi="http://schemas.openxmlformats.org/package/2006/digital-signature" SourceId="rId2178"/>
            <mdssi:RelationshipReference xmlns:mdssi="http://schemas.openxmlformats.org/package/2006/digital-signature" SourceId="rId2385"/>
            <mdssi:RelationshipReference xmlns:mdssi="http://schemas.openxmlformats.org/package/2006/digital-signature" SourceId="rId357"/>
            <mdssi:RelationshipReference xmlns:mdssi="http://schemas.openxmlformats.org/package/2006/digital-signature" SourceId="rId1194"/>
            <mdssi:RelationshipReference xmlns:mdssi="http://schemas.openxmlformats.org/package/2006/digital-signature" SourceId="rId2038"/>
            <mdssi:RelationshipReference xmlns:mdssi="http://schemas.openxmlformats.org/package/2006/digital-signature" SourceId="rId2592"/>
            <mdssi:RelationshipReference xmlns:mdssi="http://schemas.openxmlformats.org/package/2006/digital-signature" SourceId="rId217"/>
            <mdssi:RelationshipReference xmlns:mdssi="http://schemas.openxmlformats.org/package/2006/digital-signature" SourceId="rId564"/>
            <mdssi:RelationshipReference xmlns:mdssi="http://schemas.openxmlformats.org/package/2006/digital-signature" SourceId="rId771"/>
            <mdssi:RelationshipReference xmlns:mdssi="http://schemas.openxmlformats.org/package/2006/digital-signature" SourceId="rId2245"/>
            <mdssi:RelationshipReference xmlns:mdssi="http://schemas.openxmlformats.org/package/2006/digital-signature" SourceId="rId2452"/>
            <mdssi:RelationshipReference xmlns:mdssi="http://schemas.openxmlformats.org/package/2006/digital-signature" SourceId="rId424"/>
            <mdssi:RelationshipReference xmlns:mdssi="http://schemas.openxmlformats.org/package/2006/digital-signature" SourceId="rId631"/>
            <mdssi:RelationshipReference xmlns:mdssi="http://schemas.openxmlformats.org/package/2006/digital-signature" SourceId="rId1054"/>
            <mdssi:RelationshipReference xmlns:mdssi="http://schemas.openxmlformats.org/package/2006/digital-signature" SourceId="rId1261"/>
            <mdssi:RelationshipReference xmlns:mdssi="http://schemas.openxmlformats.org/package/2006/digital-signature" SourceId="rId2105"/>
            <mdssi:RelationshipReference xmlns:mdssi="http://schemas.openxmlformats.org/package/2006/digital-signature" SourceId="rId2312"/>
            <mdssi:RelationshipReference xmlns:mdssi="http://schemas.openxmlformats.org/package/2006/digital-signature" SourceId="rId1121"/>
            <mdssi:RelationshipReference xmlns:mdssi="http://schemas.openxmlformats.org/package/2006/digital-signature" SourceId="rId3086"/>
            <mdssi:RelationshipReference xmlns:mdssi="http://schemas.openxmlformats.org/package/2006/digital-signature" SourceId="rId1938"/>
            <mdssi:RelationshipReference xmlns:mdssi="http://schemas.openxmlformats.org/package/2006/digital-signature" SourceId="rId281"/>
            <mdssi:RelationshipReference xmlns:mdssi="http://schemas.openxmlformats.org/package/2006/digital-signature" SourceId="rId3013"/>
            <mdssi:RelationshipReference xmlns:mdssi="http://schemas.openxmlformats.org/package/2006/digital-signature" SourceId="rId141"/>
            <mdssi:RelationshipReference xmlns:mdssi="http://schemas.openxmlformats.org/package/2006/digital-signature" SourceId="rId7"/>
            <mdssi:RelationshipReference xmlns:mdssi="http://schemas.openxmlformats.org/package/2006/digital-signature" SourceId="rId2779"/>
            <mdssi:RelationshipReference xmlns:mdssi="http://schemas.openxmlformats.org/package/2006/digital-signature" SourceId="rId2986"/>
            <mdssi:RelationshipReference xmlns:mdssi="http://schemas.openxmlformats.org/package/2006/digital-signature" SourceId="rId958"/>
            <mdssi:RelationshipReference xmlns:mdssi="http://schemas.openxmlformats.org/package/2006/digital-signature" SourceId="rId1588"/>
            <mdssi:RelationshipReference xmlns:mdssi="http://schemas.openxmlformats.org/package/2006/digital-signature" SourceId="rId1795"/>
            <mdssi:RelationshipReference xmlns:mdssi="http://schemas.openxmlformats.org/package/2006/digital-signature" SourceId="rId2639"/>
            <mdssi:RelationshipReference xmlns:mdssi="http://schemas.openxmlformats.org/package/2006/digital-signature" SourceId="rId2846"/>
            <mdssi:RelationshipReference xmlns:mdssi="http://schemas.openxmlformats.org/package/2006/digital-signature" SourceId="rId87"/>
            <mdssi:RelationshipReference xmlns:mdssi="http://schemas.openxmlformats.org/package/2006/digital-signature" SourceId="rId818"/>
            <mdssi:RelationshipReference xmlns:mdssi="http://schemas.openxmlformats.org/package/2006/digital-signature" SourceId="rId1448"/>
            <mdssi:RelationshipReference xmlns:mdssi="http://schemas.openxmlformats.org/package/2006/digital-signature" SourceId="rId1655"/>
            <mdssi:RelationshipReference xmlns:mdssi="http://schemas.openxmlformats.org/package/2006/digital-signature" SourceId="rId2706"/>
            <mdssi:RelationshipReference xmlns:mdssi="http://schemas.openxmlformats.org/package/2006/digital-signature" SourceId="rId1308"/>
            <mdssi:RelationshipReference xmlns:mdssi="http://schemas.openxmlformats.org/package/2006/digital-signature" SourceId="rId1862"/>
            <mdssi:RelationshipReference xmlns:mdssi="http://schemas.openxmlformats.org/package/2006/digital-signature" SourceId="rId2913"/>
            <mdssi:RelationshipReference xmlns:mdssi="http://schemas.openxmlformats.org/package/2006/digital-signature" SourceId="rId1515"/>
            <mdssi:RelationshipReference xmlns:mdssi="http://schemas.openxmlformats.org/package/2006/digital-signature" SourceId="rId1722"/>
            <mdssi:RelationshipReference xmlns:mdssi="http://schemas.openxmlformats.org/package/2006/digital-signature" SourceId="rId14"/>
            <mdssi:RelationshipReference xmlns:mdssi="http://schemas.openxmlformats.org/package/2006/digital-signature" SourceId="rId2289"/>
            <mdssi:RelationshipReference xmlns:mdssi="http://schemas.openxmlformats.org/package/2006/digital-signature" SourceId="rId2496"/>
            <mdssi:RelationshipReference xmlns:mdssi="http://schemas.openxmlformats.org/package/2006/digital-signature" SourceId="rId468"/>
            <mdssi:RelationshipReference xmlns:mdssi="http://schemas.openxmlformats.org/package/2006/digital-signature" SourceId="rId675"/>
            <mdssi:RelationshipReference xmlns:mdssi="http://schemas.openxmlformats.org/package/2006/digital-signature" SourceId="rId882"/>
            <mdssi:RelationshipReference xmlns:mdssi="http://schemas.openxmlformats.org/package/2006/digital-signature" SourceId="rId1098"/>
            <mdssi:RelationshipReference xmlns:mdssi="http://schemas.openxmlformats.org/package/2006/digital-signature" SourceId="rId2149"/>
            <mdssi:RelationshipReference xmlns:mdssi="http://schemas.openxmlformats.org/package/2006/digital-signature" SourceId="rId2356"/>
            <mdssi:RelationshipReference xmlns:mdssi="http://schemas.openxmlformats.org/package/2006/digital-signature" SourceId="rId2563"/>
            <mdssi:RelationshipReference xmlns:mdssi="http://schemas.openxmlformats.org/package/2006/digital-signature" SourceId="rId2770"/>
            <mdssi:RelationshipReference xmlns:mdssi="http://schemas.openxmlformats.org/package/2006/digital-signature" SourceId="rId328"/>
            <mdssi:RelationshipReference xmlns:mdssi="http://schemas.openxmlformats.org/package/2006/digital-signature" SourceId="rId535"/>
            <mdssi:RelationshipReference xmlns:mdssi="http://schemas.openxmlformats.org/package/2006/digital-signature" SourceId="rId742"/>
            <mdssi:RelationshipReference xmlns:mdssi="http://schemas.openxmlformats.org/package/2006/digital-signature" SourceId="rId1165"/>
            <mdssi:RelationshipReference xmlns:mdssi="http://schemas.openxmlformats.org/package/2006/digital-signature" SourceId="rId1372"/>
            <mdssi:RelationshipReference xmlns:mdssi="http://schemas.openxmlformats.org/package/2006/digital-signature" SourceId="rId2009"/>
            <mdssi:RelationshipReference xmlns:mdssi="http://schemas.openxmlformats.org/package/2006/digital-signature" SourceId="rId2216"/>
            <mdssi:RelationshipReference xmlns:mdssi="http://schemas.openxmlformats.org/package/2006/digital-signature" SourceId="rId2423"/>
            <mdssi:RelationshipReference xmlns:mdssi="http://schemas.openxmlformats.org/package/2006/digital-signature" SourceId="rId2630"/>
            <mdssi:RelationshipReference xmlns:mdssi="http://schemas.openxmlformats.org/package/2006/digital-signature" SourceId="rId602"/>
            <mdssi:RelationshipReference xmlns:mdssi="http://schemas.openxmlformats.org/package/2006/digital-signature" SourceId="rId1025"/>
            <mdssi:RelationshipReference xmlns:mdssi="http://schemas.openxmlformats.org/package/2006/digital-signature" SourceId="rId1232"/>
            <mdssi:RelationshipReference xmlns:mdssi="http://schemas.openxmlformats.org/package/2006/digital-signature" SourceId="rId3057"/>
            <mdssi:RelationshipReference xmlns:mdssi="http://schemas.openxmlformats.org/package/2006/digital-signature" SourceId="rId185"/>
            <mdssi:RelationshipReference xmlns:mdssi="http://schemas.openxmlformats.org/package/2006/digital-signature" SourceId="rId1909"/>
            <mdssi:RelationshipReference xmlns:mdssi="http://schemas.openxmlformats.org/package/2006/digital-signature" SourceId="rId392"/>
            <mdssi:RelationshipReference xmlns:mdssi="http://schemas.openxmlformats.org/package/2006/digital-signature" SourceId="rId2073"/>
            <mdssi:RelationshipReference xmlns:mdssi="http://schemas.openxmlformats.org/package/2006/digital-signature" SourceId="rId2280"/>
            <mdssi:RelationshipReference xmlns:mdssi="http://schemas.openxmlformats.org/package/2006/digital-signature" SourceId="rId3124"/>
            <mdssi:RelationshipReference xmlns:mdssi="http://schemas.openxmlformats.org/package/2006/digital-signature" SourceId="rId252"/>
            <mdssi:RelationshipReference xmlns:mdssi="http://schemas.openxmlformats.org/package/2006/digital-signature" SourceId="rId2140"/>
            <mdssi:RelationshipReference xmlns:mdssi="http://schemas.openxmlformats.org/package/2006/digital-signature" SourceId="rId112"/>
            <mdssi:RelationshipReference xmlns:mdssi="http://schemas.openxmlformats.org/package/2006/digital-signature" SourceId="rId1699"/>
            <mdssi:RelationshipReference xmlns:mdssi="http://schemas.openxmlformats.org/package/2006/digital-signature" SourceId="rId2000"/>
            <mdssi:RelationshipReference xmlns:mdssi="http://schemas.openxmlformats.org/package/2006/digital-signature" SourceId="rId2957"/>
            <mdssi:RelationshipReference xmlns:mdssi="http://schemas.openxmlformats.org/package/2006/digital-signature" SourceId="rId929"/>
            <mdssi:RelationshipReference xmlns:mdssi="http://schemas.openxmlformats.org/package/2006/digital-signature" SourceId="rId1559"/>
            <mdssi:RelationshipReference xmlns:mdssi="http://schemas.openxmlformats.org/package/2006/digital-signature" SourceId="rId1766"/>
            <mdssi:RelationshipReference xmlns:mdssi="http://schemas.openxmlformats.org/package/2006/digital-signature" SourceId="rId1973"/>
            <mdssi:RelationshipReference xmlns:mdssi="http://schemas.openxmlformats.org/package/2006/digital-signature" SourceId="rId2817"/>
            <mdssi:RelationshipReference xmlns:mdssi="http://schemas.openxmlformats.org/package/2006/digital-signature" SourceId="rId58"/>
            <mdssi:RelationshipReference xmlns:mdssi="http://schemas.openxmlformats.org/package/2006/digital-signature" SourceId="rId1419"/>
            <mdssi:RelationshipReference xmlns:mdssi="http://schemas.openxmlformats.org/package/2006/digital-signature" SourceId="rId1626"/>
            <mdssi:RelationshipReference xmlns:mdssi="http://schemas.openxmlformats.org/package/2006/digital-signature" SourceId="rId1833"/>
            <mdssi:RelationshipReference xmlns:mdssi="http://schemas.openxmlformats.org/package/2006/digital-signature" SourceId="rId1900"/>
            <mdssi:RelationshipReference xmlns:mdssi="http://schemas.openxmlformats.org/package/2006/digital-signature" SourceId="rId579"/>
            <mdssi:RelationshipReference xmlns:mdssi="http://schemas.openxmlformats.org/package/2006/digital-signature" SourceId="rId786"/>
            <mdssi:RelationshipReference xmlns:mdssi="http://schemas.openxmlformats.org/package/2006/digital-signature" SourceId="rId993"/>
            <mdssi:RelationshipReference xmlns:mdssi="http://schemas.openxmlformats.org/package/2006/digital-signature" SourceId="rId2467"/>
            <mdssi:RelationshipReference xmlns:mdssi="http://schemas.openxmlformats.org/package/2006/digital-signature" SourceId="rId2674"/>
            <mdssi:RelationshipReference xmlns:mdssi="http://schemas.openxmlformats.org/package/2006/digital-signature" SourceId="rId439"/>
            <mdssi:RelationshipReference xmlns:mdssi="http://schemas.openxmlformats.org/package/2006/digital-signature" SourceId="rId646"/>
            <mdssi:RelationshipReference xmlns:mdssi="http://schemas.openxmlformats.org/package/2006/digital-signature" SourceId="rId1069"/>
            <mdssi:RelationshipReference xmlns:mdssi="http://schemas.openxmlformats.org/package/2006/digital-signature" SourceId="rId1276"/>
            <mdssi:RelationshipReference xmlns:mdssi="http://schemas.openxmlformats.org/package/2006/digital-signature" SourceId="rId1483"/>
            <mdssi:RelationshipReference xmlns:mdssi="http://schemas.openxmlformats.org/package/2006/digital-signature" SourceId="rId2327"/>
            <mdssi:RelationshipReference xmlns:mdssi="http://schemas.openxmlformats.org/package/2006/digital-signature" SourceId="rId2881"/>
            <mdssi:RelationshipReference xmlns:mdssi="http://schemas.openxmlformats.org/package/2006/digital-signature" SourceId="rId506"/>
            <mdssi:RelationshipReference xmlns:mdssi="http://schemas.openxmlformats.org/package/2006/digital-signature" SourceId="rId853"/>
            <mdssi:RelationshipReference xmlns:mdssi="http://schemas.openxmlformats.org/package/2006/digital-signature" SourceId="rId1136"/>
            <mdssi:RelationshipReference xmlns:mdssi="http://schemas.openxmlformats.org/package/2006/digital-signature" SourceId="rId1690"/>
            <mdssi:RelationshipReference xmlns:mdssi="http://schemas.openxmlformats.org/package/2006/digital-signature" SourceId="rId2534"/>
            <mdssi:RelationshipReference xmlns:mdssi="http://schemas.openxmlformats.org/package/2006/digital-signature" SourceId="rId2741"/>
            <mdssi:RelationshipReference xmlns:mdssi="http://schemas.openxmlformats.org/package/2006/digital-signature" SourceId="rId713"/>
            <mdssi:RelationshipReference xmlns:mdssi="http://schemas.openxmlformats.org/package/2006/digital-signature" SourceId="rId920"/>
            <mdssi:RelationshipReference xmlns:mdssi="http://schemas.openxmlformats.org/package/2006/digital-signature" SourceId="rId1343"/>
            <mdssi:RelationshipReference xmlns:mdssi="http://schemas.openxmlformats.org/package/2006/digital-signature" SourceId="rId1550"/>
            <mdssi:RelationshipReference xmlns:mdssi="http://schemas.openxmlformats.org/package/2006/digital-signature" SourceId="rId2601"/>
            <mdssi:RelationshipReference xmlns:mdssi="http://schemas.openxmlformats.org/package/2006/digital-signature" SourceId="rId1203"/>
            <mdssi:RelationshipReference xmlns:mdssi="http://schemas.openxmlformats.org/package/2006/digital-signature" SourceId="rId1410"/>
            <mdssi:RelationshipReference xmlns:mdssi="http://schemas.openxmlformats.org/package/2006/digital-signature" SourceId="rId296"/>
            <mdssi:RelationshipReference xmlns:mdssi="http://schemas.openxmlformats.org/package/2006/digital-signature" SourceId="rId2184"/>
            <mdssi:RelationshipReference xmlns:mdssi="http://schemas.openxmlformats.org/package/2006/digital-signature" SourceId="rId2391"/>
            <mdssi:RelationshipReference xmlns:mdssi="http://schemas.openxmlformats.org/package/2006/digital-signature" SourceId="rId3028"/>
            <mdssi:RelationshipReference xmlns:mdssi="http://schemas.openxmlformats.org/package/2006/digital-signature" SourceId="rId156"/>
            <mdssi:RelationshipReference xmlns:mdssi="http://schemas.openxmlformats.org/package/2006/digital-signature" SourceId="rId363"/>
            <mdssi:RelationshipReference xmlns:mdssi="http://schemas.openxmlformats.org/package/2006/digital-signature" SourceId="rId570"/>
            <mdssi:RelationshipReference xmlns:mdssi="http://schemas.openxmlformats.org/package/2006/digital-signature" SourceId="rId2044"/>
            <mdssi:RelationshipReference xmlns:mdssi="http://schemas.openxmlformats.org/package/2006/digital-signature" SourceId="rId2251"/>
            <mdssi:RelationshipReference xmlns:mdssi="http://schemas.openxmlformats.org/package/2006/digital-signature" SourceId="rId223"/>
            <mdssi:RelationshipReference xmlns:mdssi="http://schemas.openxmlformats.org/package/2006/digital-signature" SourceId="rId430"/>
            <mdssi:RelationshipReference xmlns:mdssi="http://schemas.openxmlformats.org/package/2006/digital-signature" SourceId="rId1060"/>
            <mdssi:RelationshipReference xmlns:mdssi="http://schemas.openxmlformats.org/package/2006/digital-signature" SourceId="rId2111"/>
            <mdssi:RelationshipReference xmlns:mdssi="http://schemas.openxmlformats.org/package/2006/digital-signature" SourceId="rId1877"/>
            <mdssi:RelationshipReference xmlns:mdssi="http://schemas.openxmlformats.org/package/2006/digital-signature" SourceId="rId2928"/>
            <mdssi:RelationshipReference xmlns:mdssi="http://schemas.openxmlformats.org/package/2006/digital-signature" SourceId="rId1737"/>
            <mdssi:RelationshipReference xmlns:mdssi="http://schemas.openxmlformats.org/package/2006/digital-signature" SourceId="rId1944"/>
            <mdssi:RelationshipReference xmlns:mdssi="http://schemas.openxmlformats.org/package/2006/digital-signature" SourceId="rId3092"/>
            <mdssi:RelationshipReference xmlns:mdssi="http://schemas.openxmlformats.org/package/2006/digital-signature" SourceId="rId29"/>
            <mdssi:RelationshipReference xmlns:mdssi="http://schemas.openxmlformats.org/package/2006/digital-signature" SourceId="rId1804"/>
            <mdssi:RelationshipReference xmlns:mdssi="http://schemas.openxmlformats.org/package/2006/digital-signature" SourceId="rId897"/>
            <mdssi:RelationshipReference xmlns:mdssi="http://schemas.openxmlformats.org/package/2006/digital-signature" SourceId="rId2578"/>
            <mdssi:RelationshipReference xmlns:mdssi="http://schemas.openxmlformats.org/package/2006/digital-signature" SourceId="rId2785"/>
            <mdssi:RelationshipReference xmlns:mdssi="http://schemas.openxmlformats.org/package/2006/digital-signature" SourceId="rId2992"/>
            <mdssi:RelationshipReference xmlns:mdssi="http://schemas.openxmlformats.org/package/2006/digital-signature" SourceId="rId757"/>
            <mdssi:RelationshipReference xmlns:mdssi="http://schemas.openxmlformats.org/package/2006/digital-signature" SourceId="rId964"/>
            <mdssi:RelationshipReference xmlns:mdssi="http://schemas.openxmlformats.org/package/2006/digital-signature" SourceId="rId1387"/>
            <mdssi:RelationshipReference xmlns:mdssi="http://schemas.openxmlformats.org/package/2006/digital-signature" SourceId="rId1594"/>
            <mdssi:RelationshipReference xmlns:mdssi="http://schemas.openxmlformats.org/package/2006/digital-signature" SourceId="rId2438"/>
            <mdssi:RelationshipReference xmlns:mdssi="http://schemas.openxmlformats.org/package/2006/digital-signature" SourceId="rId2645"/>
            <mdssi:RelationshipReference xmlns:mdssi="http://schemas.openxmlformats.org/package/2006/digital-signature" SourceId="rId2852"/>
            <mdssi:RelationshipReference xmlns:mdssi="http://schemas.openxmlformats.org/package/2006/digital-signature" SourceId="rId93"/>
            <mdssi:RelationshipReference xmlns:mdssi="http://schemas.openxmlformats.org/package/2006/digital-signature" SourceId="rId617"/>
            <mdssi:RelationshipReference xmlns:mdssi="http://schemas.openxmlformats.org/package/2006/digital-signature" SourceId="rId824"/>
            <mdssi:RelationshipReference xmlns:mdssi="http://schemas.openxmlformats.org/package/2006/digital-signature" SourceId="rId1247"/>
            <mdssi:RelationshipReference xmlns:mdssi="http://schemas.openxmlformats.org/package/2006/digital-signature" SourceId="rId1454"/>
            <mdssi:RelationshipReference xmlns:mdssi="http://schemas.openxmlformats.org/package/2006/digital-signature" SourceId="rId1661"/>
            <mdssi:RelationshipReference xmlns:mdssi="http://schemas.openxmlformats.org/package/2006/digital-signature" SourceId="rId2505"/>
            <mdssi:RelationshipReference xmlns:mdssi="http://schemas.openxmlformats.org/package/2006/digital-signature" SourceId="rId2712"/>
            <mdssi:RelationshipReference xmlns:mdssi="http://schemas.openxmlformats.org/package/2006/digital-signature" SourceId="rId1107"/>
            <mdssi:RelationshipReference xmlns:mdssi="http://schemas.openxmlformats.org/package/2006/digital-signature" SourceId="rId1314"/>
            <mdssi:RelationshipReference xmlns:mdssi="http://schemas.openxmlformats.org/package/2006/digital-signature" SourceId="rId1521"/>
            <mdssi:RelationshipReference xmlns:mdssi="http://schemas.openxmlformats.org/package/2006/digital-signature" SourceId="rId20"/>
            <mdssi:RelationshipReference xmlns:mdssi="http://schemas.openxmlformats.org/package/2006/digital-signature" SourceId="rId2088"/>
            <mdssi:RelationshipReference xmlns:mdssi="http://schemas.openxmlformats.org/package/2006/digital-signature" SourceId="rId2295"/>
            <mdssi:RelationshipReference xmlns:mdssi="http://schemas.openxmlformats.org/package/2006/digital-signature" SourceId="rId267"/>
            <mdssi:RelationshipReference xmlns:mdssi="http://schemas.openxmlformats.org/package/2006/digital-signature" SourceId="rId474"/>
            <mdssi:RelationshipReference xmlns:mdssi="http://schemas.openxmlformats.org/package/2006/digital-signature" SourceId="rId2155"/>
            <mdssi:RelationshipReference xmlns:mdssi="http://schemas.openxmlformats.org/package/2006/digital-signature" SourceId="rId127"/>
            <mdssi:RelationshipReference xmlns:mdssi="http://schemas.openxmlformats.org/package/2006/digital-signature" SourceId="rId681"/>
            <mdssi:RelationshipReference xmlns:mdssi="http://schemas.openxmlformats.org/package/2006/digital-signature" SourceId="rId2362"/>
            <mdssi:RelationshipReference xmlns:mdssi="http://schemas.openxmlformats.org/package/2006/digital-signature" SourceId="rId334"/>
            <mdssi:RelationshipReference xmlns:mdssi="http://schemas.openxmlformats.org/package/2006/digital-signature" SourceId="rId541"/>
            <mdssi:RelationshipReference xmlns:mdssi="http://schemas.openxmlformats.org/package/2006/digital-signature" SourceId="rId1171"/>
            <mdssi:RelationshipReference xmlns:mdssi="http://schemas.openxmlformats.org/package/2006/digital-signature" SourceId="rId2015"/>
            <mdssi:RelationshipReference xmlns:mdssi="http://schemas.openxmlformats.org/package/2006/digital-signature" SourceId="rId2222"/>
            <mdssi:RelationshipReference xmlns:mdssi="http://schemas.openxmlformats.org/package/2006/digital-signature" SourceId="rId401"/>
            <mdssi:RelationshipReference xmlns:mdssi="http://schemas.openxmlformats.org/package/2006/digital-signature" SourceId="rId1031"/>
            <mdssi:RelationshipReference xmlns:mdssi="http://schemas.openxmlformats.org/package/2006/digital-signature" SourceId="rId1988"/>
            <mdssi:RelationshipReference xmlns:mdssi="http://schemas.openxmlformats.org/package/2006/digital-signature" SourceId="rId1848"/>
            <mdssi:RelationshipReference xmlns:mdssi="http://schemas.openxmlformats.org/package/2006/digital-signature" SourceId="rId3063"/>
            <mdssi:RelationshipReference xmlns:mdssi="http://schemas.openxmlformats.org/package/2006/digital-signature" SourceId="rId191"/>
            <mdssi:RelationshipReference xmlns:mdssi="http://schemas.openxmlformats.org/package/2006/digital-signature" SourceId="rId1708"/>
            <mdssi:RelationshipReference xmlns:mdssi="http://schemas.openxmlformats.org/package/2006/digital-signature" SourceId="rId1915"/>
            <mdssi:RelationshipReference xmlns:mdssi="http://schemas.openxmlformats.org/package/2006/digital-signature" SourceId="rId3130"/>
            <mdssi:RelationshipReference xmlns:mdssi="http://schemas.openxmlformats.org/package/2006/digital-signature" SourceId="rId2689"/>
            <mdssi:RelationshipReference xmlns:mdssi="http://schemas.openxmlformats.org/package/2006/digital-signature" SourceId="rId2896"/>
            <mdssi:RelationshipReference xmlns:mdssi="http://schemas.openxmlformats.org/package/2006/digital-signature" SourceId="rId868"/>
            <mdssi:RelationshipReference xmlns:mdssi="http://schemas.openxmlformats.org/package/2006/digital-signature" SourceId="rId1498"/>
            <mdssi:RelationshipReference xmlns:mdssi="http://schemas.openxmlformats.org/package/2006/digital-signature" SourceId="rId2549"/>
            <mdssi:RelationshipReference xmlns:mdssi="http://schemas.openxmlformats.org/package/2006/digital-signature" SourceId="rId2756"/>
            <mdssi:RelationshipReference xmlns:mdssi="http://schemas.openxmlformats.org/package/2006/digital-signature" SourceId="rId2963"/>
            <mdssi:RelationshipReference xmlns:mdssi="http://schemas.openxmlformats.org/package/2006/digital-signature" SourceId="rId728"/>
            <mdssi:RelationshipReference xmlns:mdssi="http://schemas.openxmlformats.org/package/2006/digital-signature" SourceId="rId935"/>
            <mdssi:RelationshipReference xmlns:mdssi="http://schemas.openxmlformats.org/package/2006/digital-signature" SourceId="rId1358"/>
            <mdssi:RelationshipReference xmlns:mdssi="http://schemas.openxmlformats.org/package/2006/digital-signature" SourceId="rId1565"/>
            <mdssi:RelationshipReference xmlns:mdssi="http://schemas.openxmlformats.org/package/2006/digital-signature" SourceId="rId1772"/>
            <mdssi:RelationshipReference xmlns:mdssi="http://schemas.openxmlformats.org/package/2006/digital-signature" SourceId="rId2409"/>
            <mdssi:RelationshipReference xmlns:mdssi="http://schemas.openxmlformats.org/package/2006/digital-signature" SourceId="rId2616"/>
            <mdssi:RelationshipReference xmlns:mdssi="http://schemas.openxmlformats.org/package/2006/digital-signature" SourceId="rId64"/>
            <mdssi:RelationshipReference xmlns:mdssi="http://schemas.openxmlformats.org/package/2006/digital-signature" SourceId="rId1218"/>
            <mdssi:RelationshipReference xmlns:mdssi="http://schemas.openxmlformats.org/package/2006/digital-signature" SourceId="rId1425"/>
            <mdssi:RelationshipReference xmlns:mdssi="http://schemas.openxmlformats.org/package/2006/digital-signature" SourceId="rId2823"/>
            <mdssi:RelationshipReference xmlns:mdssi="http://schemas.openxmlformats.org/package/2006/digital-signature" SourceId="rId1632"/>
            <mdssi:RelationshipReference xmlns:mdssi="http://schemas.openxmlformats.org/package/2006/digital-signature" SourceId="rId2199"/>
            <mdssi:RelationshipReference xmlns:mdssi="http://schemas.openxmlformats.org/package/2006/digital-signature" SourceId="rId378"/>
            <mdssi:RelationshipReference xmlns:mdssi="http://schemas.openxmlformats.org/package/2006/digital-signature" SourceId="rId585"/>
            <mdssi:RelationshipReference xmlns:mdssi="http://schemas.openxmlformats.org/package/2006/digital-signature" SourceId="rId792"/>
            <mdssi:RelationshipReference xmlns:mdssi="http://schemas.openxmlformats.org/package/2006/digital-signature" SourceId="rId2059"/>
            <mdssi:RelationshipReference xmlns:mdssi="http://schemas.openxmlformats.org/package/2006/digital-signature" SourceId="rId2266"/>
            <mdssi:RelationshipReference xmlns:mdssi="http://schemas.openxmlformats.org/package/2006/digital-signature" SourceId="rId2473"/>
            <mdssi:RelationshipReference xmlns:mdssi="http://schemas.openxmlformats.org/package/2006/digital-signature" SourceId="rId2680"/>
            <mdssi:RelationshipReference xmlns:mdssi="http://schemas.openxmlformats.org/package/2006/digital-signature" SourceId="rId238"/>
            <mdssi:RelationshipReference xmlns:mdssi="http://schemas.openxmlformats.org/package/2006/digital-signature" SourceId="rId445"/>
            <mdssi:RelationshipReference xmlns:mdssi="http://schemas.openxmlformats.org/package/2006/digital-signature" SourceId="rId652"/>
            <mdssi:RelationshipReference xmlns:mdssi="http://schemas.openxmlformats.org/package/2006/digital-signature" SourceId="rId1075"/>
            <mdssi:RelationshipReference xmlns:mdssi="http://schemas.openxmlformats.org/package/2006/digital-signature" SourceId="rId1282"/>
            <mdssi:RelationshipReference xmlns:mdssi="http://schemas.openxmlformats.org/package/2006/digital-signature" SourceId="rId2126"/>
            <mdssi:RelationshipReference xmlns:mdssi="http://schemas.openxmlformats.org/package/2006/digital-signature" SourceId="rId2333"/>
            <mdssi:RelationshipReference xmlns:mdssi="http://schemas.openxmlformats.org/package/2006/digital-signature" SourceId="rId2540"/>
            <mdssi:RelationshipReference xmlns:mdssi="http://schemas.openxmlformats.org/package/2006/digital-signature" SourceId="rId305"/>
            <mdssi:RelationshipReference xmlns:mdssi="http://schemas.openxmlformats.org/package/2006/digital-signature" SourceId="rId512"/>
            <mdssi:RelationshipReference xmlns:mdssi="http://schemas.openxmlformats.org/package/2006/digital-signature" SourceId="rId1142"/>
            <mdssi:RelationshipReference xmlns:mdssi="http://schemas.openxmlformats.org/package/2006/digital-signature" SourceId="rId2400"/>
            <mdssi:RelationshipReference xmlns:mdssi="http://schemas.openxmlformats.org/package/2006/digital-signature" SourceId="rId1002"/>
            <mdssi:RelationshipReference xmlns:mdssi="http://schemas.openxmlformats.org/package/2006/digital-signature" SourceId="rId1959"/>
            <mdssi:RelationshipReference xmlns:mdssi="http://schemas.openxmlformats.org/package/2006/digital-signature" SourceId="rId1819"/>
            <mdssi:RelationshipReference xmlns:mdssi="http://schemas.openxmlformats.org/package/2006/digital-signature" SourceId="rId2190"/>
            <mdssi:RelationshipReference xmlns:mdssi="http://schemas.openxmlformats.org/package/2006/digital-signature" SourceId="rId3034"/>
            <mdssi:RelationshipReference xmlns:mdssi="http://schemas.openxmlformats.org/package/2006/digital-signature" SourceId="rId162"/>
            <mdssi:RelationshipReference xmlns:mdssi="http://schemas.openxmlformats.org/package/2006/digital-signature" SourceId="rId2050"/>
            <mdssi:RelationshipReference xmlns:mdssi="http://schemas.openxmlformats.org/package/2006/digital-signature" SourceId="rId3101"/>
            <mdssi:RelationshipReference xmlns:mdssi="http://schemas.openxmlformats.org/package/2006/digital-signature" SourceId="rId979"/>
            <mdssi:RelationshipReference xmlns:mdssi="http://schemas.openxmlformats.org/package/2006/digital-signature" SourceId="rId839"/>
            <mdssi:RelationshipReference xmlns:mdssi="http://schemas.openxmlformats.org/package/2006/digital-signature" SourceId="rId1469"/>
            <mdssi:RelationshipReference xmlns:mdssi="http://schemas.openxmlformats.org/package/2006/digital-signature" SourceId="rId2867"/>
            <mdssi:RelationshipReference xmlns:mdssi="http://schemas.openxmlformats.org/package/2006/digital-signature" SourceId="rId1676"/>
            <mdssi:RelationshipReference xmlns:mdssi="http://schemas.openxmlformats.org/package/2006/digital-signature" SourceId="rId1883"/>
            <mdssi:RelationshipReference xmlns:mdssi="http://schemas.openxmlformats.org/package/2006/digital-signature" SourceId="rId2727"/>
            <mdssi:RelationshipReference xmlns:mdssi="http://schemas.openxmlformats.org/package/2006/digital-signature" SourceId="rId2934"/>
            <mdssi:RelationshipReference xmlns:mdssi="http://schemas.openxmlformats.org/package/2006/digital-signature" SourceId="rId906"/>
            <mdssi:RelationshipReference xmlns:mdssi="http://schemas.openxmlformats.org/package/2006/digital-signature" SourceId="rId1329"/>
            <mdssi:RelationshipReference xmlns:mdssi="http://schemas.openxmlformats.org/package/2006/digital-signature" SourceId="rId1536"/>
            <mdssi:RelationshipReference xmlns:mdssi="http://schemas.openxmlformats.org/package/2006/digital-signature" SourceId="rId1743"/>
            <mdssi:RelationshipReference xmlns:mdssi="http://schemas.openxmlformats.org/package/2006/digital-signature" SourceId="rId1950"/>
            <mdssi:RelationshipReference xmlns:mdssi="http://schemas.openxmlformats.org/package/2006/digital-signature" SourceId="rId35"/>
            <mdssi:RelationshipReference xmlns:mdssi="http://schemas.openxmlformats.org/package/2006/digital-signature" SourceId="rId1603"/>
            <mdssi:RelationshipReference xmlns:mdssi="http://schemas.openxmlformats.org/package/2006/digital-signature" SourceId="rId1810"/>
            <mdssi:RelationshipReference xmlns:mdssi="http://schemas.openxmlformats.org/package/2006/digital-signature" SourceId="rId489"/>
            <mdssi:RelationshipReference xmlns:mdssi="http://schemas.openxmlformats.org/package/2006/digital-signature" SourceId="rId696"/>
            <mdssi:RelationshipReference xmlns:mdssi="http://schemas.openxmlformats.org/package/2006/digital-signature" SourceId="rId2377"/>
            <mdssi:RelationshipReference xmlns:mdssi="http://schemas.openxmlformats.org/package/2006/digital-signature" SourceId="rId2584"/>
            <mdssi:RelationshipReference xmlns:mdssi="http://schemas.openxmlformats.org/package/2006/digital-signature" SourceId="rId2791"/>
            <mdssi:RelationshipReference xmlns:mdssi="http://schemas.openxmlformats.org/package/2006/digital-signature" SourceId="rId349"/>
            <mdssi:RelationshipReference xmlns:mdssi="http://schemas.openxmlformats.org/package/2006/digital-signature" SourceId="rId556"/>
            <mdssi:RelationshipReference xmlns:mdssi="http://schemas.openxmlformats.org/package/2006/digital-signature" SourceId="rId763"/>
            <mdssi:RelationshipReference xmlns:mdssi="http://schemas.openxmlformats.org/package/2006/digital-signature" SourceId="rId1186"/>
            <mdssi:RelationshipReference xmlns:mdssi="http://schemas.openxmlformats.org/package/2006/digital-signature" SourceId="rId1393"/>
            <mdssi:RelationshipReference xmlns:mdssi="http://schemas.openxmlformats.org/package/2006/digital-signature" SourceId="rId2237"/>
            <mdssi:RelationshipReference xmlns:mdssi="http://schemas.openxmlformats.org/package/2006/digital-signature" SourceId="rId2444"/>
            <mdssi:RelationshipReference xmlns:mdssi="http://schemas.openxmlformats.org/package/2006/digital-signature" SourceId="rId209"/>
            <mdssi:RelationshipReference xmlns:mdssi="http://schemas.openxmlformats.org/package/2006/digital-signature" SourceId="rId416"/>
            <mdssi:RelationshipReference xmlns:mdssi="http://schemas.openxmlformats.org/package/2006/digital-signature" SourceId="rId970"/>
            <mdssi:RelationshipReference xmlns:mdssi="http://schemas.openxmlformats.org/package/2006/digital-signature" SourceId="rId1046"/>
            <mdssi:RelationshipReference xmlns:mdssi="http://schemas.openxmlformats.org/package/2006/digital-signature" SourceId="rId1253"/>
            <mdssi:RelationshipReference xmlns:mdssi="http://schemas.openxmlformats.org/package/2006/digital-signature" SourceId="rId2651"/>
            <mdssi:RelationshipReference xmlns:mdssi="http://schemas.openxmlformats.org/package/2006/digital-signature" SourceId="rId623"/>
            <mdssi:RelationshipReference xmlns:mdssi="http://schemas.openxmlformats.org/package/2006/digital-signature" SourceId="rId830"/>
            <mdssi:RelationshipReference xmlns:mdssi="http://schemas.openxmlformats.org/package/2006/digital-signature" SourceId="rId1460"/>
            <mdssi:RelationshipReference xmlns:mdssi="http://schemas.openxmlformats.org/package/2006/digital-signature" SourceId="rId2304"/>
            <mdssi:RelationshipReference xmlns:mdssi="http://schemas.openxmlformats.org/package/2006/digital-signature" SourceId="rId2511"/>
            <mdssi:RelationshipReference xmlns:mdssi="http://schemas.openxmlformats.org/package/2006/digital-signature" SourceId="rId1113"/>
            <mdssi:RelationshipReference xmlns:mdssi="http://schemas.openxmlformats.org/package/2006/digital-signature" SourceId="rId1320"/>
            <mdssi:RelationshipReference xmlns:mdssi="http://schemas.openxmlformats.org/package/2006/digital-signature" SourceId="rId3078"/>
            <mdssi:RelationshipReference xmlns:mdssi="http://schemas.openxmlformats.org/package/2006/digital-signature" SourceId="rId2094"/>
            <mdssi:RelationshipReference xmlns:mdssi="http://schemas.openxmlformats.org/package/2006/digital-signature" SourceId="rId273"/>
            <mdssi:RelationshipReference xmlns:mdssi="http://schemas.openxmlformats.org/package/2006/digital-signature" SourceId="rId480"/>
            <mdssi:RelationshipReference xmlns:mdssi="http://schemas.openxmlformats.org/package/2006/digital-signature" SourceId="rId2161"/>
            <mdssi:RelationshipReference xmlns:mdssi="http://schemas.openxmlformats.org/package/2006/digital-signature" SourceId="rId3005"/>
            <mdssi:RelationshipReference xmlns:mdssi="http://schemas.openxmlformats.org/package/2006/digital-signature" SourceId="rId133"/>
            <mdssi:RelationshipReference xmlns:mdssi="http://schemas.openxmlformats.org/package/2006/digital-signature" SourceId="rId340"/>
            <mdssi:RelationshipReference xmlns:mdssi="http://schemas.openxmlformats.org/package/2006/digital-signature" SourceId="rId2021"/>
            <mdssi:RelationshipReference xmlns:mdssi="http://schemas.openxmlformats.org/package/2006/digital-signature" SourceId="rId200"/>
            <mdssi:RelationshipReference xmlns:mdssi="http://schemas.openxmlformats.org/package/2006/digital-signature" SourceId="rId2978"/>
            <mdssi:RelationshipReference xmlns:mdssi="http://schemas.openxmlformats.org/package/2006/digital-signature" SourceId="rId1787"/>
            <mdssi:RelationshipReference xmlns:mdssi="http://schemas.openxmlformats.org/package/2006/digital-signature" SourceId="rId1994"/>
            <mdssi:RelationshipReference xmlns:mdssi="http://schemas.openxmlformats.org/package/2006/digital-signature" SourceId="rId2838"/>
            <mdssi:RelationshipReference xmlns:mdssi="http://schemas.openxmlformats.org/package/2006/digital-signature" SourceId="rId79"/>
            <mdssi:RelationshipReference xmlns:mdssi="http://schemas.openxmlformats.org/package/2006/digital-signature" SourceId="rId1647"/>
            <mdssi:RelationshipReference xmlns:mdssi="http://schemas.openxmlformats.org/package/2006/digital-signature" SourceId="rId1854"/>
            <mdssi:RelationshipReference xmlns:mdssi="http://schemas.openxmlformats.org/package/2006/digital-signature" SourceId="rId2905"/>
            <mdssi:RelationshipReference xmlns:mdssi="http://schemas.openxmlformats.org/package/2006/digital-signature" SourceId="rId1507"/>
            <mdssi:RelationshipReference xmlns:mdssi="http://schemas.openxmlformats.org/package/2006/digital-signature" SourceId="rId1714"/>
            <mdssi:RelationshipReference xmlns:mdssi="http://schemas.openxmlformats.org/package/2006/digital-signature" SourceId="rId1921"/>
            <mdssi:RelationshipReference xmlns:mdssi="http://schemas.openxmlformats.org/package/2006/digital-signature" SourceId="rId2488"/>
            <mdssi:RelationshipReference xmlns:mdssi="http://schemas.openxmlformats.org/package/2006/digital-signature" SourceId="rId1297"/>
            <mdssi:RelationshipReference xmlns:mdssi="http://schemas.openxmlformats.org/package/2006/digital-signature" SourceId="rId2695"/>
            <mdssi:RelationshipReference xmlns:mdssi="http://schemas.openxmlformats.org/package/2006/digital-signature" SourceId="rId667"/>
            <mdssi:RelationshipReference xmlns:mdssi="http://schemas.openxmlformats.org/package/2006/digital-signature" SourceId="rId874"/>
            <mdssi:RelationshipReference xmlns:mdssi="http://schemas.openxmlformats.org/package/2006/digital-signature" SourceId="rId2348"/>
            <mdssi:RelationshipReference xmlns:mdssi="http://schemas.openxmlformats.org/package/2006/digital-signature" SourceId="rId2555"/>
            <mdssi:RelationshipReference xmlns:mdssi="http://schemas.openxmlformats.org/package/2006/digital-signature" SourceId="rId2762"/>
            <mdssi:RelationshipReference xmlns:mdssi="http://schemas.openxmlformats.org/package/2006/digital-signature" SourceId="rId527"/>
            <mdssi:RelationshipReference xmlns:mdssi="http://schemas.openxmlformats.org/package/2006/digital-signature" SourceId="rId734"/>
            <mdssi:RelationshipReference xmlns:mdssi="http://schemas.openxmlformats.org/package/2006/digital-signature" SourceId="rId941"/>
            <mdssi:RelationshipReference xmlns:mdssi="http://schemas.openxmlformats.org/package/2006/digital-signature" SourceId="rId1157"/>
            <mdssi:RelationshipReference xmlns:mdssi="http://schemas.openxmlformats.org/package/2006/digital-signature" SourceId="rId1364"/>
            <mdssi:RelationshipReference xmlns:mdssi="http://schemas.openxmlformats.org/package/2006/digital-signature" SourceId="rId1571"/>
            <mdssi:RelationshipReference xmlns:mdssi="http://schemas.openxmlformats.org/package/2006/digital-signature" SourceId="rId2208"/>
            <mdssi:RelationshipReference xmlns:mdssi="http://schemas.openxmlformats.org/package/2006/digital-signature" SourceId="rId2415"/>
            <mdssi:RelationshipReference xmlns:mdssi="http://schemas.openxmlformats.org/package/2006/digital-signature" SourceId="rId2622"/>
            <mdssi:RelationshipReference xmlns:mdssi="http://schemas.openxmlformats.org/package/2006/digital-signature" SourceId="rId70"/>
            <mdssi:RelationshipReference xmlns:mdssi="http://schemas.openxmlformats.org/package/2006/digital-signature" SourceId="rId801"/>
            <mdssi:RelationshipReference xmlns:mdssi="http://schemas.openxmlformats.org/package/2006/digital-signature" SourceId="rId1017"/>
            <mdssi:RelationshipReference xmlns:mdssi="http://schemas.openxmlformats.org/package/2006/digital-signature" SourceId="rId1224"/>
            <mdssi:RelationshipReference xmlns:mdssi="http://schemas.openxmlformats.org/package/2006/digital-signature" SourceId="rId1431"/>
            <mdssi:RelationshipReference xmlns:mdssi="http://schemas.openxmlformats.org/package/2006/digital-signature" SourceId="rId3049"/>
            <mdssi:RelationshipReference xmlns:mdssi="http://schemas.openxmlformats.org/package/2006/digital-signature" SourceId="rId177"/>
            <mdssi:RelationshipReference xmlns:mdssi="http://schemas.openxmlformats.org/package/2006/digital-signature" SourceId="rId384"/>
            <mdssi:RelationshipReference xmlns:mdssi="http://schemas.openxmlformats.org/package/2006/digital-signature" SourceId="rId591"/>
            <mdssi:RelationshipReference xmlns:mdssi="http://schemas.openxmlformats.org/package/2006/digital-signature" SourceId="rId2065"/>
            <mdssi:RelationshipReference xmlns:mdssi="http://schemas.openxmlformats.org/package/2006/digital-signature" SourceId="rId2272"/>
            <mdssi:RelationshipReference xmlns:mdssi="http://schemas.openxmlformats.org/package/2006/digital-signature" SourceId="rId3116"/>
            <mdssi:RelationshipReference xmlns:mdssi="http://schemas.openxmlformats.org/package/2006/digital-signature" SourceId="rId244"/>
            <mdssi:RelationshipReference xmlns:mdssi="http://schemas.openxmlformats.org/package/2006/digital-signature" SourceId="rId1081"/>
            <mdssi:RelationshipReference xmlns:mdssi="http://schemas.openxmlformats.org/package/2006/digital-signature" SourceId="rId451"/>
            <mdssi:RelationshipReference xmlns:mdssi="http://schemas.openxmlformats.org/package/2006/digital-signature" SourceId="rId2132"/>
            <mdssi:RelationshipReference xmlns:mdssi="http://schemas.openxmlformats.org/package/2006/digital-signature" SourceId="rId104"/>
            <mdssi:RelationshipReference xmlns:mdssi="http://schemas.openxmlformats.org/package/2006/digital-signature" SourceId="rId311"/>
            <mdssi:RelationshipReference xmlns:mdssi="http://schemas.openxmlformats.org/package/2006/digital-signature" SourceId="rId1898"/>
            <mdssi:RelationshipReference xmlns:mdssi="http://schemas.openxmlformats.org/package/2006/digital-signature" SourceId="rId2949"/>
            <mdssi:RelationshipReference xmlns:mdssi="http://schemas.openxmlformats.org/package/2006/digital-signature" SourceId="rId1758"/>
            <mdssi:RelationshipReference xmlns:mdssi="http://schemas.openxmlformats.org/package/2006/digital-signature" SourceId="rId2809"/>
            <mdssi:RelationshipReference xmlns:mdssi="http://schemas.openxmlformats.org/package/2006/digital-signature" SourceId="rId1965"/>
            <mdssi:RelationshipReference xmlns:mdssi="http://schemas.openxmlformats.org/package/2006/digital-signature" SourceId="rId1618"/>
            <mdssi:RelationshipReference xmlns:mdssi="http://schemas.openxmlformats.org/package/2006/digital-signature" SourceId="rId1825"/>
            <mdssi:RelationshipReference xmlns:mdssi="http://schemas.openxmlformats.org/package/2006/digital-signature" SourceId="rId3040"/>
            <mdssi:RelationshipReference xmlns:mdssi="http://schemas.openxmlformats.org/package/2006/digital-signature" SourceId="rId2599"/>
            <mdssi:RelationshipReference xmlns:mdssi="http://schemas.openxmlformats.org/package/2006/digital-signature" SourceId="rId778"/>
            <mdssi:RelationshipReference xmlns:mdssi="http://schemas.openxmlformats.org/package/2006/digital-signature" SourceId="rId985"/>
            <mdssi:RelationshipReference xmlns:mdssi="http://schemas.openxmlformats.org/package/2006/digital-signature" SourceId="rId2459"/>
            <mdssi:RelationshipReference xmlns:mdssi="http://schemas.openxmlformats.org/package/2006/digital-signature" SourceId="rId2666"/>
            <mdssi:RelationshipReference xmlns:mdssi="http://schemas.openxmlformats.org/package/2006/digital-signature" SourceId="rId2873"/>
            <mdssi:RelationshipReference xmlns:mdssi="http://schemas.openxmlformats.org/package/2006/digital-signature" SourceId="rId638"/>
            <mdssi:RelationshipReference xmlns:mdssi="http://schemas.openxmlformats.org/package/2006/digital-signature" SourceId="rId845"/>
            <mdssi:RelationshipReference xmlns:mdssi="http://schemas.openxmlformats.org/package/2006/digital-signature" SourceId="rId1268"/>
            <mdssi:RelationshipReference xmlns:mdssi="http://schemas.openxmlformats.org/package/2006/digital-signature" SourceId="rId1475"/>
            <mdssi:RelationshipReference xmlns:mdssi="http://schemas.openxmlformats.org/package/2006/digital-signature" SourceId="rId1682"/>
            <mdssi:RelationshipReference xmlns:mdssi="http://schemas.openxmlformats.org/package/2006/digital-signature" SourceId="rId2319"/>
            <mdssi:RelationshipReference xmlns:mdssi="http://schemas.openxmlformats.org/package/2006/digital-signature" SourceId="rId2526"/>
            <mdssi:RelationshipReference xmlns:mdssi="http://schemas.openxmlformats.org/package/2006/digital-signature" SourceId="rId2733"/>
            <mdssi:RelationshipReference xmlns:mdssi="http://schemas.openxmlformats.org/package/2006/digital-signature" SourceId="rId705"/>
            <mdssi:RelationshipReference xmlns:mdssi="http://schemas.openxmlformats.org/package/2006/digital-signature" SourceId="rId1128"/>
            <mdssi:RelationshipReference xmlns:mdssi="http://schemas.openxmlformats.org/package/2006/digital-signature" SourceId="rId1335"/>
            <mdssi:RelationshipReference xmlns:mdssi="http://schemas.openxmlformats.org/package/2006/digital-signature" SourceId="rId1542"/>
            <mdssi:RelationshipReference xmlns:mdssi="http://schemas.openxmlformats.org/package/2006/digital-signature" SourceId="rId2940"/>
            <mdssi:RelationshipReference xmlns:mdssi="http://schemas.openxmlformats.org/package/2006/digital-signature" SourceId="rId912"/>
            <mdssi:RelationshipReference xmlns:mdssi="http://schemas.openxmlformats.org/package/2006/digital-signature" SourceId="rId2800"/>
            <mdssi:RelationshipReference xmlns:mdssi="http://schemas.openxmlformats.org/package/2006/digital-signature" SourceId="rId41"/>
            <mdssi:RelationshipReference xmlns:mdssi="http://schemas.openxmlformats.org/package/2006/digital-signature" SourceId="rId1402"/>
            <mdssi:RelationshipReference xmlns:mdssi="http://schemas.openxmlformats.org/package/2006/digital-signature" SourceId="rId288"/>
            <mdssi:RelationshipReference xmlns:mdssi="http://schemas.openxmlformats.org/package/2006/digital-signature" SourceId="rId495"/>
            <mdssi:RelationshipReference xmlns:mdssi="http://schemas.openxmlformats.org/package/2006/digital-signature" SourceId="rId2176"/>
            <mdssi:RelationshipReference xmlns:mdssi="http://schemas.openxmlformats.org/package/2006/digital-signature" SourceId="rId2383"/>
            <mdssi:RelationshipReference xmlns:mdssi="http://schemas.openxmlformats.org/package/2006/digital-signature" SourceId="rId2590"/>
            <mdssi:RelationshipReference xmlns:mdssi="http://schemas.openxmlformats.org/package/2006/digital-signature" SourceId="rId148"/>
            <mdssi:RelationshipReference xmlns:mdssi="http://schemas.openxmlformats.org/package/2006/digital-signature" SourceId="rId355"/>
            <mdssi:RelationshipReference xmlns:mdssi="http://schemas.openxmlformats.org/package/2006/digital-signature" SourceId="rId562"/>
            <mdssi:RelationshipReference xmlns:mdssi="http://schemas.openxmlformats.org/package/2006/digital-signature" SourceId="rId1192"/>
            <mdssi:RelationshipReference xmlns:mdssi="http://schemas.openxmlformats.org/package/2006/digital-signature" SourceId="rId2036"/>
            <mdssi:RelationshipReference xmlns:mdssi="http://schemas.openxmlformats.org/package/2006/digital-signature" SourceId="rId2243"/>
            <mdssi:RelationshipReference xmlns:mdssi="http://schemas.openxmlformats.org/package/2006/digital-signature" SourceId="rId2450"/>
            <mdssi:RelationshipReference xmlns:mdssi="http://schemas.openxmlformats.org/package/2006/digital-signature" SourceId="rId215"/>
            <mdssi:RelationshipReference xmlns:mdssi="http://schemas.openxmlformats.org/package/2006/digital-signature" SourceId="rId422"/>
            <mdssi:RelationshipReference xmlns:mdssi="http://schemas.openxmlformats.org/package/2006/digital-signature" SourceId="rId1052"/>
            <mdssi:RelationshipReference xmlns:mdssi="http://schemas.openxmlformats.org/package/2006/digital-signature" SourceId="rId2103"/>
            <mdssi:RelationshipReference xmlns:mdssi="http://schemas.openxmlformats.org/package/2006/digital-signature" SourceId="rId2310"/>
            <mdssi:RelationshipReference xmlns:mdssi="http://schemas.openxmlformats.org/package/2006/digital-signature" SourceId="rId1869"/>
            <mdssi:RelationshipReference xmlns:mdssi="http://schemas.openxmlformats.org/package/2006/digital-signature" SourceId="rId3084"/>
            <mdssi:RelationshipReference xmlns:mdssi="http://schemas.openxmlformats.org/package/2006/digital-signature" SourceId="rId1729"/>
            <mdssi:RelationshipReference xmlns:mdssi="http://schemas.openxmlformats.org/package/2006/digital-signature" SourceId="rId1936"/>
            <mdssi:RelationshipReference xmlns:mdssi="http://schemas.openxmlformats.org/package/2006/digital-signature" SourceId="rId3011"/>
            <mdssi:RelationshipReference xmlns:mdssi="http://schemas.openxmlformats.org/package/2006/digital-signature" SourceId="rId5"/>
            <mdssi:RelationshipReference xmlns:mdssi="http://schemas.openxmlformats.org/package/2006/digital-signature" SourceId="rId889"/>
            <mdssi:RelationshipReference xmlns:mdssi="http://schemas.openxmlformats.org/package/2006/digital-signature" SourceId="rId2777"/>
            <mdssi:RelationshipReference xmlns:mdssi="http://schemas.openxmlformats.org/package/2006/digital-signature" SourceId="rId749"/>
            <mdssi:RelationshipReference xmlns:mdssi="http://schemas.openxmlformats.org/package/2006/digital-signature" SourceId="rId1379"/>
            <mdssi:RelationshipReference xmlns:mdssi="http://schemas.openxmlformats.org/package/2006/digital-signature" SourceId="rId1586"/>
            <mdssi:RelationshipReference xmlns:mdssi="http://schemas.openxmlformats.org/package/2006/digital-signature" SourceId="rId2984"/>
            <mdssi:RelationshipReference xmlns:mdssi="http://schemas.openxmlformats.org/package/2006/digital-signature" SourceId="rId609"/>
            <mdssi:RelationshipReference xmlns:mdssi="http://schemas.openxmlformats.org/package/2006/digital-signature" SourceId="rId956"/>
            <mdssi:RelationshipReference xmlns:mdssi="http://schemas.openxmlformats.org/package/2006/digital-signature" SourceId="rId1239"/>
            <mdssi:RelationshipReference xmlns:mdssi="http://schemas.openxmlformats.org/package/2006/digital-signature" SourceId="rId1793"/>
            <mdssi:RelationshipReference xmlns:mdssi="http://schemas.openxmlformats.org/package/2006/digital-signature" SourceId="rId2637"/>
            <mdssi:RelationshipReference xmlns:mdssi="http://schemas.openxmlformats.org/package/2006/digital-signature" SourceId="rId2844"/>
            <mdssi:RelationshipReference xmlns:mdssi="http://schemas.openxmlformats.org/package/2006/digital-signature" SourceId="rId85"/>
            <mdssi:RelationshipReference xmlns:mdssi="http://schemas.openxmlformats.org/package/2006/digital-signature" SourceId="rId816"/>
            <mdssi:RelationshipReference xmlns:mdssi="http://schemas.openxmlformats.org/package/2006/digital-signature" SourceId="rId1446"/>
            <mdssi:RelationshipReference xmlns:mdssi="http://schemas.openxmlformats.org/package/2006/digital-signature" SourceId="rId1653"/>
            <mdssi:RelationshipReference xmlns:mdssi="http://schemas.openxmlformats.org/package/2006/digital-signature" SourceId="rId1860"/>
            <mdssi:RelationshipReference xmlns:mdssi="http://schemas.openxmlformats.org/package/2006/digital-signature" SourceId="rId2704"/>
            <mdssi:RelationshipReference xmlns:mdssi="http://schemas.openxmlformats.org/package/2006/digital-signature" SourceId="rId2911"/>
            <mdssi:RelationshipReference xmlns:mdssi="http://schemas.openxmlformats.org/package/2006/digital-signature" SourceId="rId1306"/>
            <mdssi:RelationshipReference xmlns:mdssi="http://schemas.openxmlformats.org/package/2006/digital-signature" SourceId="rId1513"/>
            <mdssi:RelationshipReference xmlns:mdssi="http://schemas.openxmlformats.org/package/2006/digital-signature" SourceId="rId1720"/>
            <mdssi:RelationshipReference xmlns:mdssi="http://schemas.openxmlformats.org/package/2006/digital-signature" SourceId="rId12"/>
            <mdssi:RelationshipReference xmlns:mdssi="http://schemas.openxmlformats.org/package/2006/digital-signature" SourceId="rId399"/>
            <mdssi:RelationshipReference xmlns:mdssi="http://schemas.openxmlformats.org/package/2006/digital-signature" SourceId="rId2287"/>
            <mdssi:RelationshipReference xmlns:mdssi="http://schemas.openxmlformats.org/package/2006/digital-signature" SourceId="rId2494"/>
            <mdssi:RelationshipReference xmlns:mdssi="http://schemas.openxmlformats.org/package/2006/digital-signature" SourceId="rId259"/>
            <mdssi:RelationshipReference xmlns:mdssi="http://schemas.openxmlformats.org/package/2006/digital-signature" SourceId="rId466"/>
            <mdssi:RelationshipReference xmlns:mdssi="http://schemas.openxmlformats.org/package/2006/digital-signature" SourceId="rId673"/>
            <mdssi:RelationshipReference xmlns:mdssi="http://schemas.openxmlformats.org/package/2006/digital-signature" SourceId="rId880"/>
            <mdssi:RelationshipReference xmlns:mdssi="http://schemas.openxmlformats.org/package/2006/digital-signature" SourceId="rId1096"/>
            <mdssi:RelationshipReference xmlns:mdssi="http://schemas.openxmlformats.org/package/2006/digital-signature" SourceId="rId2147"/>
            <mdssi:RelationshipReference xmlns:mdssi="http://schemas.openxmlformats.org/package/2006/digital-signature" SourceId="rId2354"/>
            <mdssi:RelationshipReference xmlns:mdssi="http://schemas.openxmlformats.org/package/2006/digital-signature" SourceId="rId2561"/>
            <mdssi:RelationshipReference xmlns:mdssi="http://schemas.openxmlformats.org/package/2006/digital-signature" SourceId="rId119"/>
            <mdssi:RelationshipReference xmlns:mdssi="http://schemas.openxmlformats.org/package/2006/digital-signature" SourceId="rId326"/>
            <mdssi:RelationshipReference xmlns:mdssi="http://schemas.openxmlformats.org/package/2006/digital-signature" SourceId="rId533"/>
            <mdssi:RelationshipReference xmlns:mdssi="http://schemas.openxmlformats.org/package/2006/digital-signature" SourceId="rId1163"/>
            <mdssi:RelationshipReference xmlns:mdssi="http://schemas.openxmlformats.org/package/2006/digital-signature" SourceId="rId1370"/>
            <mdssi:RelationshipReference xmlns:mdssi="http://schemas.openxmlformats.org/package/2006/digital-signature" SourceId="rId2007"/>
            <mdssi:RelationshipReference xmlns:mdssi="http://schemas.openxmlformats.org/package/2006/digital-signature" SourceId="rId2214"/>
            <mdssi:RelationshipReference xmlns:mdssi="http://schemas.openxmlformats.org/package/2006/digital-signature" SourceId="rId740"/>
            <mdssi:RelationshipReference xmlns:mdssi="http://schemas.openxmlformats.org/package/2006/digital-signature" SourceId="rId1023"/>
            <mdssi:RelationshipReference xmlns:mdssi="http://schemas.openxmlformats.org/package/2006/digital-signature" SourceId="rId2421"/>
            <mdssi:RelationshipReference xmlns:mdssi="http://schemas.openxmlformats.org/package/2006/digital-signature" SourceId="rId600"/>
            <mdssi:RelationshipReference xmlns:mdssi="http://schemas.openxmlformats.org/package/2006/digital-signature" SourceId="rId1230"/>
            <mdssi:RelationshipReference xmlns:mdssi="http://schemas.openxmlformats.org/package/2006/digital-signature" SourceId="rId3055"/>
            <mdssi:RelationshipReference xmlns:mdssi="http://schemas.openxmlformats.org/package/2006/digital-signature" SourceId="rId183"/>
            <mdssi:RelationshipReference xmlns:mdssi="http://schemas.openxmlformats.org/package/2006/digital-signature" SourceId="rId390"/>
            <mdssi:RelationshipReference xmlns:mdssi="http://schemas.openxmlformats.org/package/2006/digital-signature" SourceId="rId1907"/>
            <mdssi:RelationshipReference xmlns:mdssi="http://schemas.openxmlformats.org/package/2006/digital-signature" SourceId="rId2071"/>
            <mdssi:RelationshipReference xmlns:mdssi="http://schemas.openxmlformats.org/package/2006/digital-signature" SourceId="rId3122"/>
            <mdssi:RelationshipReference xmlns:mdssi="http://schemas.openxmlformats.org/package/2006/digital-signature" SourceId="rId250"/>
            <mdssi:RelationshipReference xmlns:mdssi="http://schemas.openxmlformats.org/package/2006/digital-signature" SourceId="rId110"/>
            <mdssi:RelationshipReference xmlns:mdssi="http://schemas.openxmlformats.org/package/2006/digital-signature" SourceId="rId2888"/>
            <mdssi:RelationshipReference xmlns:mdssi="http://schemas.openxmlformats.org/package/2006/digital-signature" SourceId="rId1697"/>
            <mdssi:RelationshipReference xmlns:mdssi="http://schemas.openxmlformats.org/package/2006/digital-signature" SourceId="rId2748"/>
            <mdssi:RelationshipReference xmlns:mdssi="http://schemas.openxmlformats.org/package/2006/digital-signature" SourceId="rId2955"/>
            <mdssi:RelationshipReference xmlns:mdssi="http://schemas.openxmlformats.org/package/2006/digital-signature" SourceId="rId927"/>
            <mdssi:RelationshipReference xmlns:mdssi="http://schemas.openxmlformats.org/package/2006/digital-signature" SourceId="rId1557"/>
            <mdssi:RelationshipReference xmlns:mdssi="http://schemas.openxmlformats.org/package/2006/digital-signature" SourceId="rId1764"/>
            <mdssi:RelationshipReference xmlns:mdssi="http://schemas.openxmlformats.org/package/2006/digital-signature" SourceId="rId1971"/>
            <mdssi:RelationshipReference xmlns:mdssi="http://schemas.openxmlformats.org/package/2006/digital-signature" SourceId="rId2608"/>
            <mdssi:RelationshipReference xmlns:mdssi="http://schemas.openxmlformats.org/package/2006/digital-signature" SourceId="rId2815"/>
            <mdssi:RelationshipReference xmlns:mdssi="http://schemas.openxmlformats.org/package/2006/digital-signature" SourceId="rId56"/>
            <mdssi:RelationshipReference xmlns:mdssi="http://schemas.openxmlformats.org/package/2006/digital-signature" SourceId="rId1417"/>
            <mdssi:RelationshipReference xmlns:mdssi="http://schemas.openxmlformats.org/package/2006/digital-signature" SourceId="rId1624"/>
            <mdssi:RelationshipReference xmlns:mdssi="http://schemas.openxmlformats.org/package/2006/digital-signature" SourceId="rId1831"/>
            <mdssi:RelationshipReference xmlns:mdssi="http://schemas.openxmlformats.org/package/2006/digital-signature" SourceId="rId2398"/>
            <mdssi:RelationshipReference xmlns:mdssi="http://schemas.openxmlformats.org/package/2006/digital-signature" SourceId="rId577"/>
            <mdssi:RelationshipReference xmlns:mdssi="http://schemas.openxmlformats.org/package/2006/digital-signature" SourceId="rId2258"/>
            <mdssi:RelationshipReference xmlns:mdssi="http://schemas.openxmlformats.org/package/2006/digital-signature" SourceId="rId784"/>
            <mdssi:RelationshipReference xmlns:mdssi="http://schemas.openxmlformats.org/package/2006/digital-signature" SourceId="rId991"/>
            <mdssi:RelationshipReference xmlns:mdssi="http://schemas.openxmlformats.org/package/2006/digital-signature" SourceId="rId1067"/>
            <mdssi:RelationshipReference xmlns:mdssi="http://schemas.openxmlformats.org/package/2006/digital-signature" SourceId="rId2465"/>
            <mdssi:RelationshipReference xmlns:mdssi="http://schemas.openxmlformats.org/package/2006/digital-signature" SourceId="rId2672"/>
            <mdssi:RelationshipReference xmlns:mdssi="http://schemas.openxmlformats.org/package/2006/digital-signature" SourceId="rId437"/>
            <mdssi:RelationshipReference xmlns:mdssi="http://schemas.openxmlformats.org/package/2006/digital-signature" SourceId="rId644"/>
            <mdssi:RelationshipReference xmlns:mdssi="http://schemas.openxmlformats.org/package/2006/digital-signature" SourceId="rId851"/>
            <mdssi:RelationshipReference xmlns:mdssi="http://schemas.openxmlformats.org/package/2006/digital-signature" SourceId="rId1274"/>
            <mdssi:RelationshipReference xmlns:mdssi="http://schemas.openxmlformats.org/package/2006/digital-signature" SourceId="rId1481"/>
            <mdssi:RelationshipReference xmlns:mdssi="http://schemas.openxmlformats.org/package/2006/digital-signature" SourceId="rId2118"/>
            <mdssi:RelationshipReference xmlns:mdssi="http://schemas.openxmlformats.org/package/2006/digital-signature" SourceId="rId2325"/>
            <mdssi:RelationshipReference xmlns:mdssi="http://schemas.openxmlformats.org/package/2006/digital-signature" SourceId="rId2532"/>
            <mdssi:RelationshipReference xmlns:mdssi="http://schemas.openxmlformats.org/package/2006/digital-signature" SourceId="rId504"/>
            <mdssi:RelationshipReference xmlns:mdssi="http://schemas.openxmlformats.org/package/2006/digital-signature" SourceId="rId711"/>
            <mdssi:RelationshipReference xmlns:mdssi="http://schemas.openxmlformats.org/package/2006/digital-signature" SourceId="rId1134"/>
            <mdssi:RelationshipReference xmlns:mdssi="http://schemas.openxmlformats.org/package/2006/digital-signature" SourceId="rId1341"/>
            <mdssi:RelationshipReference xmlns:mdssi="http://schemas.openxmlformats.org/package/2006/digital-signature" SourceId="rId1201"/>
            <mdssi:RelationshipReference xmlns:mdssi="http://schemas.openxmlformats.org/package/2006/digital-signature" SourceId="rId3099"/>
            <mdssi:RelationshipReference xmlns:mdssi="http://schemas.openxmlformats.org/package/2006/digital-signature" SourceId="rId294"/>
            <mdssi:RelationshipReference xmlns:mdssi="http://schemas.openxmlformats.org/package/2006/digital-signature" SourceId="rId2182"/>
            <mdssi:RelationshipReference xmlns:mdssi="http://schemas.openxmlformats.org/package/2006/digital-signature" SourceId="rId3026"/>
            <mdssi:RelationshipReference xmlns:mdssi="http://schemas.openxmlformats.org/package/2006/digital-signature" SourceId="rId154"/>
            <mdssi:RelationshipReference xmlns:mdssi="http://schemas.openxmlformats.org/package/2006/digital-signature" SourceId="rId361"/>
            <mdssi:RelationshipReference xmlns:mdssi="http://schemas.openxmlformats.org/package/2006/digital-signature" SourceId="rId2042"/>
            <mdssi:RelationshipReference xmlns:mdssi="http://schemas.openxmlformats.org/package/2006/digital-signature" SourceId="rId2999"/>
            <mdssi:RelationshipReference xmlns:mdssi="http://schemas.openxmlformats.org/package/2006/digital-signature" SourceId="rId221"/>
            <mdssi:RelationshipReference xmlns:mdssi="http://schemas.openxmlformats.org/package/2006/digital-signature" SourceId="rId2859"/>
            <mdssi:RelationshipReference xmlns:mdssi="http://schemas.openxmlformats.org/package/2006/digital-signature" SourceId="rId1668"/>
            <mdssi:RelationshipReference xmlns:mdssi="http://schemas.openxmlformats.org/package/2006/digital-signature" SourceId="rId1875"/>
            <mdssi:RelationshipReference xmlns:mdssi="http://schemas.openxmlformats.org/package/2006/digital-signature" SourceId="rId2719"/>
            <mdssi:RelationshipReference xmlns:mdssi="http://schemas.openxmlformats.org/package/2006/digital-signature" SourceId="rId1528"/>
            <mdssi:RelationshipReference xmlns:mdssi="http://schemas.openxmlformats.org/package/2006/digital-signature" SourceId="rId2926"/>
            <mdssi:RelationshipReference xmlns:mdssi="http://schemas.openxmlformats.org/package/2006/digital-signature" SourceId="rId3090"/>
            <mdssi:RelationshipReference xmlns:mdssi="http://schemas.openxmlformats.org/package/2006/digital-signature" SourceId="rId1735"/>
            <mdssi:RelationshipReference xmlns:mdssi="http://schemas.openxmlformats.org/package/2006/digital-signature" SourceId="rId1942"/>
            <mdssi:RelationshipReference xmlns:mdssi="http://schemas.openxmlformats.org/package/2006/digital-signature" SourceId="rId27"/>
            <mdssi:RelationshipReference xmlns:mdssi="http://schemas.openxmlformats.org/package/2006/digital-signature" SourceId="rId1802"/>
            <mdssi:RelationshipReference xmlns:mdssi="http://schemas.openxmlformats.org/package/2006/digital-signature" SourceId="rId688"/>
            <mdssi:RelationshipReference xmlns:mdssi="http://schemas.openxmlformats.org/package/2006/digital-signature" SourceId="rId895"/>
            <mdssi:RelationshipReference xmlns:mdssi="http://schemas.openxmlformats.org/package/2006/digital-signature" SourceId="rId2369"/>
            <mdssi:RelationshipReference xmlns:mdssi="http://schemas.openxmlformats.org/package/2006/digital-signature" SourceId="rId2576"/>
            <mdssi:RelationshipReference xmlns:mdssi="http://schemas.openxmlformats.org/package/2006/digital-signature" SourceId="rId2783"/>
            <mdssi:RelationshipReference xmlns:mdssi="http://schemas.openxmlformats.org/package/2006/digital-signature" SourceId="rId2990"/>
            <mdssi:RelationshipReference xmlns:mdssi="http://schemas.openxmlformats.org/package/2006/digital-signature" SourceId="rId548"/>
            <mdssi:RelationshipReference xmlns:mdssi="http://schemas.openxmlformats.org/package/2006/digital-signature" SourceId="rId755"/>
            <mdssi:RelationshipReference xmlns:mdssi="http://schemas.openxmlformats.org/package/2006/digital-signature" SourceId="rId962"/>
            <mdssi:RelationshipReference xmlns:mdssi="http://schemas.openxmlformats.org/package/2006/digital-signature" SourceId="rId1178"/>
            <mdssi:RelationshipReference xmlns:mdssi="http://schemas.openxmlformats.org/package/2006/digital-signature" SourceId="rId1385"/>
            <mdssi:RelationshipReference xmlns:mdssi="http://schemas.openxmlformats.org/package/2006/digital-signature" SourceId="rId1592"/>
            <mdssi:RelationshipReference xmlns:mdssi="http://schemas.openxmlformats.org/package/2006/digital-signature" SourceId="rId2229"/>
            <mdssi:RelationshipReference xmlns:mdssi="http://schemas.openxmlformats.org/package/2006/digital-signature" SourceId="rId2436"/>
            <mdssi:RelationshipReference xmlns:mdssi="http://schemas.openxmlformats.org/package/2006/digital-signature" SourceId="rId2643"/>
            <mdssi:RelationshipReference xmlns:mdssi="http://schemas.openxmlformats.org/package/2006/digital-signature" SourceId="rId2850"/>
            <mdssi:RelationshipReference xmlns:mdssi="http://schemas.openxmlformats.org/package/2006/digital-signature" SourceId="rId91"/>
            <mdssi:RelationshipReference xmlns:mdssi="http://schemas.openxmlformats.org/package/2006/digital-signature" SourceId="rId408"/>
            <mdssi:RelationshipReference xmlns:mdssi="http://schemas.openxmlformats.org/package/2006/digital-signature" SourceId="rId615"/>
            <mdssi:RelationshipReference xmlns:mdssi="http://schemas.openxmlformats.org/package/2006/digital-signature" SourceId="rId822"/>
            <mdssi:RelationshipReference xmlns:mdssi="http://schemas.openxmlformats.org/package/2006/digital-signature" SourceId="rId1038"/>
            <mdssi:RelationshipReference xmlns:mdssi="http://schemas.openxmlformats.org/package/2006/digital-signature" SourceId="rId1245"/>
            <mdssi:RelationshipReference xmlns:mdssi="http://schemas.openxmlformats.org/package/2006/digital-signature" SourceId="rId1452"/>
            <mdssi:RelationshipReference xmlns:mdssi="http://schemas.openxmlformats.org/package/2006/digital-signature" SourceId="rId2503"/>
            <mdssi:RelationshipReference xmlns:mdssi="http://schemas.openxmlformats.org/package/2006/digital-signature" SourceId="rId1105"/>
            <mdssi:RelationshipReference xmlns:mdssi="http://schemas.openxmlformats.org/package/2006/digital-signature" SourceId="rId1312"/>
            <mdssi:RelationshipReference xmlns:mdssi="http://schemas.openxmlformats.org/package/2006/digital-signature" SourceId="rId2710"/>
            <mdssi:RelationshipReference xmlns:mdssi="http://schemas.openxmlformats.org/package/2006/digital-signature" SourceId="rId198"/>
            <mdssi:RelationshipReference xmlns:mdssi="http://schemas.openxmlformats.org/package/2006/digital-signature" SourceId="rId2086"/>
            <mdssi:RelationshipReference xmlns:mdssi="http://schemas.openxmlformats.org/package/2006/digital-signature" SourceId="rId2293"/>
            <mdssi:RelationshipReference xmlns:mdssi="http://schemas.openxmlformats.org/package/2006/digital-signature" SourceId="rId3137"/>
            <mdssi:RelationshipReference xmlns:mdssi="http://schemas.openxmlformats.org/package/2006/digital-signature" SourceId="rId265"/>
            <mdssi:RelationshipReference xmlns:mdssi="http://schemas.openxmlformats.org/package/2006/digital-signature" SourceId="rId472"/>
            <mdssi:RelationshipReference xmlns:mdssi="http://schemas.openxmlformats.org/package/2006/digital-signature" SourceId="rId2153"/>
            <mdssi:RelationshipReference xmlns:mdssi="http://schemas.openxmlformats.org/package/2006/digital-signature" SourceId="rId2360"/>
            <mdssi:RelationshipReference xmlns:mdssi="http://schemas.openxmlformats.org/package/2006/digital-signature" SourceId="rId125"/>
            <mdssi:RelationshipReference xmlns:mdssi="http://schemas.openxmlformats.org/package/2006/digital-signature" SourceId="rId332"/>
            <mdssi:RelationshipReference xmlns:mdssi="http://schemas.openxmlformats.org/package/2006/digital-signature" SourceId="rId2013"/>
            <mdssi:RelationshipReference xmlns:mdssi="http://schemas.openxmlformats.org/package/2006/digital-signature" SourceId="rId2220"/>
            <mdssi:RelationshipReference xmlns:mdssi="http://schemas.openxmlformats.org/package/2006/digital-signature" SourceId="rId1779"/>
            <mdssi:RelationshipReference xmlns:mdssi="http://schemas.openxmlformats.org/package/2006/digital-signature" SourceId="rId1986"/>
            <mdssi:RelationshipReference xmlns:mdssi="http://schemas.openxmlformats.org/package/2006/digital-signature" SourceId="rId1639"/>
            <mdssi:RelationshipReference xmlns:mdssi="http://schemas.openxmlformats.org/package/2006/digital-signature" SourceId="rId1846"/>
            <mdssi:RelationshipReference xmlns:mdssi="http://schemas.openxmlformats.org/package/2006/digital-signature" SourceId="rId3061"/>
            <mdssi:RelationshipReference xmlns:mdssi="http://schemas.openxmlformats.org/package/2006/digital-signature" SourceId="rId1706"/>
            <mdssi:RelationshipReference xmlns:mdssi="http://schemas.openxmlformats.org/package/2006/digital-signature" SourceId="rId1913"/>
            <mdssi:RelationshipReference xmlns:mdssi="http://schemas.openxmlformats.org/package/2006/digital-signature" SourceId="rId799"/>
            <mdssi:RelationshipReference xmlns:mdssi="http://schemas.openxmlformats.org/package/2006/digital-signature" SourceId="rId2687"/>
            <mdssi:RelationshipReference xmlns:mdssi="http://schemas.openxmlformats.org/package/2006/digital-signature" SourceId="rId2894"/>
            <mdssi:RelationshipReference xmlns:mdssi="http://schemas.openxmlformats.org/package/2006/digital-signature" SourceId="rId659"/>
            <mdssi:RelationshipReference xmlns:mdssi="http://schemas.openxmlformats.org/package/2006/digital-signature" SourceId="rId866"/>
            <mdssi:RelationshipReference xmlns:mdssi="http://schemas.openxmlformats.org/package/2006/digital-signature" SourceId="rId1289"/>
            <mdssi:RelationshipReference xmlns:mdssi="http://schemas.openxmlformats.org/package/2006/digital-signature" SourceId="rId1496"/>
            <mdssi:RelationshipReference xmlns:mdssi="http://schemas.openxmlformats.org/package/2006/digital-signature" SourceId="rId2547"/>
            <mdssi:RelationshipReference xmlns:mdssi="http://schemas.openxmlformats.org/package/2006/digital-signature" SourceId="rId519"/>
            <mdssi:RelationshipReference xmlns:mdssi="http://schemas.openxmlformats.org/package/2006/digital-signature" SourceId="rId1149"/>
            <mdssi:RelationshipReference xmlns:mdssi="http://schemas.openxmlformats.org/package/2006/digital-signature" SourceId="rId1356"/>
            <mdssi:RelationshipReference xmlns:mdssi="http://schemas.openxmlformats.org/package/2006/digital-signature" SourceId="rId2754"/>
            <mdssi:RelationshipReference xmlns:mdssi="http://schemas.openxmlformats.org/package/2006/digital-signature" SourceId="rId2961"/>
            <mdssi:RelationshipReference xmlns:mdssi="http://schemas.openxmlformats.org/package/2006/digital-signature" SourceId="rId726"/>
            <mdssi:RelationshipReference xmlns:mdssi="http://schemas.openxmlformats.org/package/2006/digital-signature" SourceId="rId933"/>
            <mdssi:RelationshipReference xmlns:mdssi="http://schemas.openxmlformats.org/package/2006/digital-signature" SourceId="rId1009"/>
            <mdssi:RelationshipReference xmlns:mdssi="http://schemas.openxmlformats.org/package/2006/digital-signature" SourceId="rId1563"/>
            <mdssi:RelationshipReference xmlns:mdssi="http://schemas.openxmlformats.org/package/2006/digital-signature" SourceId="rId1770"/>
            <mdssi:RelationshipReference xmlns:mdssi="http://schemas.openxmlformats.org/package/2006/digital-signature" SourceId="rId2407"/>
            <mdssi:RelationshipReference xmlns:mdssi="http://schemas.openxmlformats.org/package/2006/digital-signature" SourceId="rId2614"/>
            <mdssi:RelationshipReference xmlns:mdssi="http://schemas.openxmlformats.org/package/2006/digital-signature" SourceId="rId2821"/>
            <mdssi:RelationshipReference xmlns:mdssi="http://schemas.openxmlformats.org/package/2006/digital-signature" SourceId="rId62"/>
            <mdssi:RelationshipReference xmlns:mdssi="http://schemas.openxmlformats.org/package/2006/digital-signature" SourceId="rId1216"/>
            <mdssi:RelationshipReference xmlns:mdssi="http://schemas.openxmlformats.org/package/2006/digital-signature" SourceId="rId1423"/>
            <mdssi:RelationshipReference xmlns:mdssi="http://schemas.openxmlformats.org/package/2006/digital-signature" SourceId="rId1630"/>
            <mdssi:RelationshipReference xmlns:mdssi="http://schemas.openxmlformats.org/package/2006/digital-signature" SourceId="rId2197"/>
            <mdssi:RelationshipReference xmlns:mdssi="http://schemas.openxmlformats.org/package/2006/digital-signature" SourceId="rId169"/>
            <mdssi:RelationshipReference xmlns:mdssi="http://schemas.openxmlformats.org/package/2006/digital-signature" SourceId="rId376"/>
            <mdssi:RelationshipReference xmlns:mdssi="http://schemas.openxmlformats.org/package/2006/digital-signature" SourceId="rId583"/>
            <mdssi:RelationshipReference xmlns:mdssi="http://schemas.openxmlformats.org/package/2006/digital-signature" SourceId="rId790"/>
            <mdssi:RelationshipReference xmlns:mdssi="http://schemas.openxmlformats.org/package/2006/digital-signature" SourceId="rId2057"/>
            <mdssi:RelationshipReference xmlns:mdssi="http://schemas.openxmlformats.org/package/2006/digital-signature" SourceId="rId2264"/>
            <mdssi:RelationshipReference xmlns:mdssi="http://schemas.openxmlformats.org/package/2006/digital-signature" SourceId="rId2471"/>
            <mdssi:RelationshipReference xmlns:mdssi="http://schemas.openxmlformats.org/package/2006/digital-signature" SourceId="rId3108"/>
            <mdssi:RelationshipReference xmlns:mdssi="http://schemas.openxmlformats.org/package/2006/digital-signature" SourceId="rId236"/>
            <mdssi:RelationshipReference xmlns:mdssi="http://schemas.openxmlformats.org/package/2006/digital-signature" SourceId="rId443"/>
            <mdssi:RelationshipReference xmlns:mdssi="http://schemas.openxmlformats.org/package/2006/digital-signature" SourceId="rId650"/>
            <mdssi:RelationshipReference xmlns:mdssi="http://schemas.openxmlformats.org/package/2006/digital-signature" SourceId="rId1073"/>
            <mdssi:RelationshipReference xmlns:mdssi="http://schemas.openxmlformats.org/package/2006/digital-signature" SourceId="rId1280"/>
            <mdssi:RelationshipReference xmlns:mdssi="http://schemas.openxmlformats.org/package/2006/digital-signature" SourceId="rId2124"/>
            <mdssi:RelationshipReference xmlns:mdssi="http://schemas.openxmlformats.org/package/2006/digital-signature" SourceId="rId2331"/>
            <mdssi:RelationshipReference xmlns:mdssi="http://schemas.openxmlformats.org/package/2006/digital-signature" SourceId="rId303"/>
            <mdssi:RelationshipReference xmlns:mdssi="http://schemas.openxmlformats.org/package/2006/digital-signature" SourceId="rId1140"/>
            <mdssi:RelationshipReference xmlns:mdssi="http://schemas.openxmlformats.org/package/2006/digital-signature" SourceId="rId510"/>
            <mdssi:RelationshipReference xmlns:mdssi="http://schemas.openxmlformats.org/package/2006/digital-signature" SourceId="rId1000"/>
            <mdssi:RelationshipReference xmlns:mdssi="http://schemas.openxmlformats.org/package/2006/digital-signature" SourceId="rId1957"/>
            <mdssi:RelationshipReference xmlns:mdssi="http://schemas.openxmlformats.org/package/2006/digital-signature" SourceId="rId1817"/>
            <mdssi:RelationshipReference xmlns:mdssi="http://schemas.openxmlformats.org/package/2006/digital-signature" SourceId="rId3032"/>
            <mdssi:RelationshipReference xmlns:mdssi="http://schemas.openxmlformats.org/package/2006/digital-signature" SourceId="rId160"/>
            <mdssi:RelationshipReference xmlns:mdssi="http://schemas.openxmlformats.org/package/2006/digital-signature" SourceId="rId2798"/>
            <mdssi:RelationshipReference xmlns:mdssi="http://schemas.openxmlformats.org/package/2006/digital-signature" SourceId="rId977"/>
            <mdssi:RelationshipReference xmlns:mdssi="http://schemas.openxmlformats.org/package/2006/digital-signature" SourceId="rId2658"/>
            <mdssi:RelationshipReference xmlns:mdssi="http://schemas.openxmlformats.org/package/2006/digital-signature" SourceId="rId2865"/>
            <mdssi:RelationshipReference xmlns:mdssi="http://schemas.openxmlformats.org/package/2006/digital-signature" SourceId="rId837"/>
            <mdssi:RelationshipReference xmlns:mdssi="http://schemas.openxmlformats.org/package/2006/digital-signature" SourceId="rId1467"/>
            <mdssi:RelationshipReference xmlns:mdssi="http://schemas.openxmlformats.org/package/2006/digital-signature" SourceId="rId1674"/>
            <mdssi:RelationshipReference xmlns:mdssi="http://schemas.openxmlformats.org/package/2006/digital-signature" SourceId="rId1881"/>
            <mdssi:RelationshipReference xmlns:mdssi="http://schemas.openxmlformats.org/package/2006/digital-signature" SourceId="rId2518"/>
            <mdssi:RelationshipReference xmlns:mdssi="http://schemas.openxmlformats.org/package/2006/digital-signature" SourceId="rId2725"/>
            <mdssi:RelationshipReference xmlns:mdssi="http://schemas.openxmlformats.org/package/2006/digital-signature" SourceId="rId2932"/>
            <mdssi:RelationshipReference xmlns:mdssi="http://schemas.openxmlformats.org/package/2006/digital-signature" SourceId="rId904"/>
            <mdssi:RelationshipReference xmlns:mdssi="http://schemas.openxmlformats.org/package/2006/digital-signature" SourceId="rId1327"/>
            <mdssi:RelationshipReference xmlns:mdssi="http://schemas.openxmlformats.org/package/2006/digital-signature" SourceId="rId1534"/>
            <mdssi:RelationshipReference xmlns:mdssi="http://schemas.openxmlformats.org/package/2006/digital-signature" SourceId="rId1741"/>
            <mdssi:RelationshipReference xmlns:mdssi="http://schemas.openxmlformats.org/package/2006/digital-signature" SourceId="rId33"/>
            <mdssi:RelationshipReference xmlns:mdssi="http://schemas.openxmlformats.org/package/2006/digital-signature" SourceId="rId1601"/>
            <mdssi:RelationshipReference xmlns:mdssi="http://schemas.openxmlformats.org/package/2006/digital-signature" SourceId="rId487"/>
            <mdssi:RelationshipReference xmlns:mdssi="http://schemas.openxmlformats.org/package/2006/digital-signature" SourceId="rId694"/>
            <mdssi:RelationshipReference xmlns:mdssi="http://schemas.openxmlformats.org/package/2006/digital-signature" SourceId="rId2168"/>
            <mdssi:RelationshipReference xmlns:mdssi="http://schemas.openxmlformats.org/package/2006/digital-signature" SourceId="rId2375"/>
            <mdssi:RelationshipReference xmlns:mdssi="http://schemas.openxmlformats.org/package/2006/digital-signature" SourceId="rId347"/>
            <mdssi:RelationshipReference xmlns:mdssi="http://schemas.openxmlformats.org/package/2006/digital-signature" SourceId="rId1184"/>
            <mdssi:RelationshipReference xmlns:mdssi="http://schemas.openxmlformats.org/package/2006/digital-signature" SourceId="rId2028"/>
            <mdssi:RelationshipReference xmlns:mdssi="http://schemas.openxmlformats.org/package/2006/digital-signature" SourceId="rId2582"/>
            <mdssi:RelationshipReference xmlns:mdssi="http://schemas.openxmlformats.org/package/2006/digital-signature" SourceId="rId554"/>
            <mdssi:RelationshipReference xmlns:mdssi="http://schemas.openxmlformats.org/package/2006/digital-signature" SourceId="rId761"/>
            <mdssi:RelationshipReference xmlns:mdssi="http://schemas.openxmlformats.org/package/2006/digital-signature" SourceId="rId1391"/>
            <mdssi:RelationshipReference xmlns:mdssi="http://schemas.openxmlformats.org/package/2006/digital-signature" SourceId="rId2235"/>
            <mdssi:RelationshipReference xmlns:mdssi="http://schemas.openxmlformats.org/package/2006/digital-signature" SourceId="rId2442"/>
            <mdssi:RelationshipReference xmlns:mdssi="http://schemas.openxmlformats.org/package/2006/digital-signature" SourceId="rId207"/>
            <mdssi:RelationshipReference xmlns:mdssi="http://schemas.openxmlformats.org/package/2006/digital-signature" SourceId="rId414"/>
            <mdssi:RelationshipReference xmlns:mdssi="http://schemas.openxmlformats.org/package/2006/digital-signature" SourceId="rId621"/>
            <mdssi:RelationshipReference xmlns:mdssi="http://schemas.openxmlformats.org/package/2006/digital-signature" SourceId="rId1044"/>
            <mdssi:RelationshipReference xmlns:mdssi="http://schemas.openxmlformats.org/package/2006/digital-signature" SourceId="rId1251"/>
            <mdssi:RelationshipReference xmlns:mdssi="http://schemas.openxmlformats.org/package/2006/digital-signature" SourceId="rId2302"/>
            <mdssi:RelationshipReference xmlns:mdssi="http://schemas.openxmlformats.org/package/2006/digital-signature" SourceId="rId1111"/>
            <mdssi:RelationshipReference xmlns:mdssi="http://schemas.openxmlformats.org/package/2006/digital-signature" SourceId="rId3076"/>
            <mdssi:RelationshipReference xmlns:mdssi="http://schemas.openxmlformats.org/package/2006/digital-signature" SourceId="rId1928"/>
            <mdssi:RelationshipReference xmlns:mdssi="http://schemas.openxmlformats.org/package/2006/digital-signature" SourceId="rId2092"/>
            <mdssi:RelationshipReference xmlns:mdssi="http://schemas.openxmlformats.org/package/2006/digital-signature" SourceId="rId271"/>
            <mdssi:RelationshipReference xmlns:mdssi="http://schemas.openxmlformats.org/package/2006/digital-signature" SourceId="rId3003"/>
            <mdssi:RelationshipReference xmlns:mdssi="http://schemas.openxmlformats.org/package/2006/digital-signature" SourceId="rId131"/>
            <mdssi:RelationshipReference xmlns:mdssi="http://schemas.openxmlformats.org/package/2006/digital-signature" SourceId="rId2769"/>
            <mdssi:RelationshipReference xmlns:mdssi="http://schemas.openxmlformats.org/package/2006/digital-signature" SourceId="rId2976"/>
            <mdssi:RelationshipReference xmlns:mdssi="http://schemas.openxmlformats.org/package/2006/digital-signature" SourceId="rId948"/>
            <mdssi:RelationshipReference xmlns:mdssi="http://schemas.openxmlformats.org/package/2006/digital-signature" SourceId="rId1578"/>
            <mdssi:RelationshipReference xmlns:mdssi="http://schemas.openxmlformats.org/package/2006/digital-signature" SourceId="rId1785"/>
            <mdssi:RelationshipReference xmlns:mdssi="http://schemas.openxmlformats.org/package/2006/digital-signature" SourceId="rId1992"/>
            <mdssi:RelationshipReference xmlns:mdssi="http://schemas.openxmlformats.org/package/2006/digital-signature" SourceId="rId2629"/>
            <mdssi:RelationshipReference xmlns:mdssi="http://schemas.openxmlformats.org/package/2006/digital-signature" SourceId="rId2836"/>
            <mdssi:RelationshipReference xmlns:mdssi="http://schemas.openxmlformats.org/package/2006/digital-signature" SourceId="rId77"/>
            <mdssi:RelationshipReference xmlns:mdssi="http://schemas.openxmlformats.org/package/2006/digital-signature" SourceId="rId808"/>
            <mdssi:RelationshipReference xmlns:mdssi="http://schemas.openxmlformats.org/package/2006/digital-signature" SourceId="rId1438"/>
            <mdssi:RelationshipReference xmlns:mdssi="http://schemas.openxmlformats.org/package/2006/digital-signature" SourceId="rId1645"/>
            <mdssi:RelationshipReference xmlns:mdssi="http://schemas.openxmlformats.org/package/2006/digital-signature" SourceId="rId1852"/>
            <mdssi:RelationshipReference xmlns:mdssi="http://schemas.openxmlformats.org/package/2006/digital-signature" SourceId="rId2903"/>
            <mdssi:RelationshipReference xmlns:mdssi="http://schemas.openxmlformats.org/package/2006/digital-signature" SourceId="rId1505"/>
            <mdssi:RelationshipReference xmlns:mdssi="http://schemas.openxmlformats.org/package/2006/digital-signature" SourceId="rId1712"/>
            <mdssi:RelationshipReference xmlns:mdssi="http://schemas.openxmlformats.org/package/2006/digital-signature" SourceId="rId598"/>
            <mdssi:RelationshipReference xmlns:mdssi="http://schemas.openxmlformats.org/package/2006/digital-signature" SourceId="rId2279"/>
            <mdssi:RelationshipReference xmlns:mdssi="http://schemas.openxmlformats.org/package/2006/digital-signature" SourceId="rId2486"/>
            <mdssi:RelationshipReference xmlns:mdssi="http://schemas.openxmlformats.org/package/2006/digital-signature" SourceId="rId2693"/>
            <mdssi:RelationshipReference xmlns:mdssi="http://schemas.openxmlformats.org/package/2006/digital-signature" SourceId="rId458"/>
            <mdssi:RelationshipReference xmlns:mdssi="http://schemas.openxmlformats.org/package/2006/digital-signature" SourceId="rId665"/>
            <mdssi:RelationshipReference xmlns:mdssi="http://schemas.openxmlformats.org/package/2006/digital-signature" SourceId="rId872"/>
            <mdssi:RelationshipReference xmlns:mdssi="http://schemas.openxmlformats.org/package/2006/digital-signature" SourceId="rId1088"/>
            <mdssi:RelationshipReference xmlns:mdssi="http://schemas.openxmlformats.org/package/2006/digital-signature" SourceId="rId1295"/>
            <mdssi:RelationshipReference xmlns:mdssi="http://schemas.openxmlformats.org/package/2006/digital-signature" SourceId="rId2139"/>
            <mdssi:RelationshipReference xmlns:mdssi="http://schemas.openxmlformats.org/package/2006/digital-signature" SourceId="rId2346"/>
            <mdssi:RelationshipReference xmlns:mdssi="http://schemas.openxmlformats.org/package/2006/digital-signature" SourceId="rId2553"/>
            <mdssi:RelationshipReference xmlns:mdssi="http://schemas.openxmlformats.org/package/2006/digital-signature" SourceId="rId2760"/>
            <mdssi:RelationshipReference xmlns:mdssi="http://schemas.openxmlformats.org/package/2006/digital-signature" SourceId="rId318"/>
            <mdssi:RelationshipReference xmlns:mdssi="http://schemas.openxmlformats.org/package/2006/digital-signature" SourceId="rId525"/>
            <mdssi:RelationshipReference xmlns:mdssi="http://schemas.openxmlformats.org/package/2006/digital-signature" SourceId="rId732"/>
            <mdssi:RelationshipReference xmlns:mdssi="http://schemas.openxmlformats.org/package/2006/digital-signature" SourceId="rId1155"/>
            <mdssi:RelationshipReference xmlns:mdssi="http://schemas.openxmlformats.org/package/2006/digital-signature" SourceId="rId1362"/>
            <mdssi:RelationshipReference xmlns:mdssi="http://schemas.openxmlformats.org/package/2006/digital-signature" SourceId="rId2206"/>
            <mdssi:RelationshipReference xmlns:mdssi="http://schemas.openxmlformats.org/package/2006/digital-signature" SourceId="rId2413"/>
            <mdssi:RelationshipReference xmlns:mdssi="http://schemas.openxmlformats.org/package/2006/digital-signature" SourceId="rId2620"/>
            <mdssi:RelationshipReference xmlns:mdssi="http://schemas.openxmlformats.org/package/2006/digital-signature" SourceId="rId1015"/>
            <mdssi:RelationshipReference xmlns:mdssi="http://schemas.openxmlformats.org/package/2006/digital-signature" SourceId="rId1222"/>
            <mdssi:RelationshipReference xmlns:mdssi="http://schemas.openxmlformats.org/package/2006/digital-signature" SourceId="rId3047"/>
            <mdssi:RelationshipReference xmlns:mdssi="http://schemas.openxmlformats.org/package/2006/digital-signature" SourceId="rId175"/>
            <mdssi:RelationshipReference xmlns:mdssi="http://schemas.openxmlformats.org/package/2006/digital-signature" SourceId="rId382"/>
            <mdssi:RelationshipReference xmlns:mdssi="http://schemas.openxmlformats.org/package/2006/digital-signature" SourceId="rId2063"/>
            <mdssi:RelationshipReference xmlns:mdssi="http://schemas.openxmlformats.org/package/2006/digital-signature" SourceId="rId2270"/>
            <mdssi:RelationshipReference xmlns:mdssi="http://schemas.openxmlformats.org/package/2006/digital-signature" SourceId="rId3114"/>
            <mdssi:RelationshipReference xmlns:mdssi="http://schemas.openxmlformats.org/package/2006/digital-signature" SourceId="rId242"/>
            <mdssi:RelationshipReference xmlns:mdssi="http://schemas.openxmlformats.org/package/2006/digital-signature" SourceId="rId2130"/>
            <mdssi:RelationshipReference xmlns:mdssi="http://schemas.openxmlformats.org/package/2006/digital-signature" SourceId="rId102"/>
            <mdssi:RelationshipReference xmlns:mdssi="http://schemas.openxmlformats.org/package/2006/digital-signature" SourceId="rId1689"/>
            <mdssi:RelationshipReference xmlns:mdssi="http://schemas.openxmlformats.org/package/2006/digital-signature" SourceId="rId1896"/>
            <mdssi:RelationshipReference xmlns:mdssi="http://schemas.openxmlformats.org/package/2006/digital-signature" SourceId="rId2947"/>
            <mdssi:RelationshipReference xmlns:mdssi="http://schemas.openxmlformats.org/package/2006/digital-signature" SourceId="rId919"/>
            <mdssi:RelationshipReference xmlns:mdssi="http://schemas.openxmlformats.org/package/2006/digital-signature" SourceId="rId1549"/>
            <mdssi:RelationshipReference xmlns:mdssi="http://schemas.openxmlformats.org/package/2006/digital-signature" SourceId="rId1756"/>
            <mdssi:RelationshipReference xmlns:mdssi="http://schemas.openxmlformats.org/package/2006/digital-signature" SourceId="rId1963"/>
            <mdssi:RelationshipReference xmlns:mdssi="http://schemas.openxmlformats.org/package/2006/digital-signature" SourceId="rId2807"/>
            <mdssi:RelationshipReference xmlns:mdssi="http://schemas.openxmlformats.org/package/2006/digital-signature" SourceId="rId48"/>
            <mdssi:RelationshipReference xmlns:mdssi="http://schemas.openxmlformats.org/package/2006/digital-signature" SourceId="rId1409"/>
            <mdssi:RelationshipReference xmlns:mdssi="http://schemas.openxmlformats.org/package/2006/digital-signature" SourceId="rId1616"/>
            <mdssi:RelationshipReference xmlns:mdssi="http://schemas.openxmlformats.org/package/2006/digital-signature" SourceId="rId1823"/>
            <mdssi:RelationshipReference xmlns:mdssi="http://schemas.openxmlformats.org/package/2006/digital-signature" SourceId="rId2597"/>
            <mdssi:RelationshipReference xmlns:mdssi="http://schemas.openxmlformats.org/package/2006/digital-signature" SourceId="rId569"/>
            <mdssi:RelationshipReference xmlns:mdssi="http://schemas.openxmlformats.org/package/2006/digital-signature" SourceId="rId776"/>
            <mdssi:RelationshipReference xmlns:mdssi="http://schemas.openxmlformats.org/package/2006/digital-signature" SourceId="rId983"/>
            <mdssi:RelationshipReference xmlns:mdssi="http://schemas.openxmlformats.org/package/2006/digital-signature" SourceId="rId1199"/>
            <mdssi:RelationshipReference xmlns:mdssi="http://schemas.openxmlformats.org/package/2006/digital-signature" SourceId="rId2457"/>
            <mdssi:RelationshipReference xmlns:mdssi="http://schemas.openxmlformats.org/package/2006/digital-signature" SourceId="rId2664"/>
            <mdssi:RelationshipReference xmlns:mdssi="http://schemas.openxmlformats.org/package/2006/digital-signature" SourceId="rId429"/>
            <mdssi:RelationshipReference xmlns:mdssi="http://schemas.openxmlformats.org/package/2006/digital-signature" SourceId="rId636"/>
            <mdssi:RelationshipReference xmlns:mdssi="http://schemas.openxmlformats.org/package/2006/digital-signature" SourceId="rId1059"/>
            <mdssi:RelationshipReference xmlns:mdssi="http://schemas.openxmlformats.org/package/2006/digital-signature" SourceId="rId1266"/>
            <mdssi:RelationshipReference xmlns:mdssi="http://schemas.openxmlformats.org/package/2006/digital-signature" SourceId="rId1473"/>
            <mdssi:RelationshipReference xmlns:mdssi="http://schemas.openxmlformats.org/package/2006/digital-signature" SourceId="rId2317"/>
            <mdssi:RelationshipReference xmlns:mdssi="http://schemas.openxmlformats.org/package/2006/digital-signature" SourceId="rId2871"/>
            <mdssi:RelationshipReference xmlns:mdssi="http://schemas.openxmlformats.org/package/2006/digital-signature" SourceId="rId843"/>
            <mdssi:RelationshipReference xmlns:mdssi="http://schemas.openxmlformats.org/package/2006/digital-signature" SourceId="rId1126"/>
            <mdssi:RelationshipReference xmlns:mdssi="http://schemas.openxmlformats.org/package/2006/digital-signature" SourceId="rId1680"/>
            <mdssi:RelationshipReference xmlns:mdssi="http://schemas.openxmlformats.org/package/2006/digital-signature" SourceId="rId2524"/>
            <mdssi:RelationshipReference xmlns:mdssi="http://schemas.openxmlformats.org/package/2006/digital-signature" SourceId="rId2731"/>
            <mdssi:RelationshipReference xmlns:mdssi="http://schemas.openxmlformats.org/package/2006/digital-signature" SourceId="rId703"/>
            <mdssi:RelationshipReference xmlns:mdssi="http://schemas.openxmlformats.org/package/2006/digital-signature" SourceId="rId910"/>
            <mdssi:RelationshipReference xmlns:mdssi="http://schemas.openxmlformats.org/package/2006/digital-signature" SourceId="rId1333"/>
            <mdssi:RelationshipReference xmlns:mdssi="http://schemas.openxmlformats.org/package/2006/digital-signature" SourceId="rId1540"/>
            <mdssi:RelationshipReference xmlns:mdssi="http://schemas.openxmlformats.org/package/2006/digital-signature" SourceId="rId1400"/>
            <mdssi:RelationshipReference xmlns:mdssi="http://schemas.openxmlformats.org/package/2006/digital-signature" SourceId="rId286"/>
            <mdssi:RelationshipReference xmlns:mdssi="http://schemas.openxmlformats.org/package/2006/digital-signature" SourceId="rId493"/>
            <mdssi:RelationshipReference xmlns:mdssi="http://schemas.openxmlformats.org/package/2006/digital-signature" SourceId="rId2174"/>
            <mdssi:RelationshipReference xmlns:mdssi="http://schemas.openxmlformats.org/package/2006/digital-signature" SourceId="rId2381"/>
            <mdssi:RelationshipReference xmlns:mdssi="http://schemas.openxmlformats.org/package/2006/digital-signature" SourceId="rId3018"/>
            <mdssi:RelationshipReference xmlns:mdssi="http://schemas.openxmlformats.org/package/2006/digital-signature" SourceId="rId146"/>
            <mdssi:RelationshipReference xmlns:mdssi="http://schemas.openxmlformats.org/package/2006/digital-signature" SourceId="rId353"/>
            <mdssi:RelationshipReference xmlns:mdssi="http://schemas.openxmlformats.org/package/2006/digital-signature" SourceId="rId560"/>
            <mdssi:RelationshipReference xmlns:mdssi="http://schemas.openxmlformats.org/package/2006/digital-signature" SourceId="rId1190"/>
            <mdssi:RelationshipReference xmlns:mdssi="http://schemas.openxmlformats.org/package/2006/digital-signature" SourceId="rId2034"/>
            <mdssi:RelationshipReference xmlns:mdssi="http://schemas.openxmlformats.org/package/2006/digital-signature" SourceId="rId2241"/>
            <mdssi:RelationshipReference xmlns:mdssi="http://schemas.openxmlformats.org/package/2006/digital-signature" SourceId="rId213"/>
            <mdssi:RelationshipReference xmlns:mdssi="http://schemas.openxmlformats.org/package/2006/digital-signature" SourceId="rId420"/>
            <mdssi:RelationshipReference xmlns:mdssi="http://schemas.openxmlformats.org/package/2006/digital-signature" SourceId="rId1050"/>
            <mdssi:RelationshipReference xmlns:mdssi="http://schemas.openxmlformats.org/package/2006/digital-signature" SourceId="rId2101"/>
            <mdssi:RelationshipReference xmlns:mdssi="http://schemas.openxmlformats.org/package/2006/digital-signature" SourceId="rId1867"/>
            <mdssi:RelationshipReference xmlns:mdssi="http://schemas.openxmlformats.org/package/2006/digital-signature" SourceId="rId2918"/>
            <mdssi:RelationshipReference xmlns:mdssi="http://schemas.openxmlformats.org/package/2006/digital-signature" SourceId="rId1727"/>
            <mdssi:RelationshipReference xmlns:mdssi="http://schemas.openxmlformats.org/package/2006/digital-signature" SourceId="rId1934"/>
            <mdssi:RelationshipReference xmlns:mdssi="http://schemas.openxmlformats.org/package/2006/digital-signature" SourceId="rId3082"/>
            <mdssi:RelationshipReference xmlns:mdssi="http://schemas.openxmlformats.org/package/2006/digital-signature" SourceId="rId19"/>
            <mdssi:RelationshipReference xmlns:mdssi="http://schemas.openxmlformats.org/package/2006/digital-signature" SourceId="rId3"/>
            <mdssi:RelationshipReference xmlns:mdssi="http://schemas.openxmlformats.org/package/2006/digital-signature" SourceId="rId887"/>
            <mdssi:RelationshipReference xmlns:mdssi="http://schemas.openxmlformats.org/package/2006/digital-signature" SourceId="rId2568"/>
            <mdssi:RelationshipReference xmlns:mdssi="http://schemas.openxmlformats.org/package/2006/digital-signature" SourceId="rId2775"/>
            <mdssi:RelationshipReference xmlns:mdssi="http://schemas.openxmlformats.org/package/2006/digital-signature" SourceId="rId2982"/>
            <mdssi:RelationshipReference xmlns:mdssi="http://schemas.openxmlformats.org/package/2006/digital-signature" SourceId="rId747"/>
            <mdssi:RelationshipReference xmlns:mdssi="http://schemas.openxmlformats.org/package/2006/digital-signature" SourceId="rId954"/>
            <mdssi:RelationshipReference xmlns:mdssi="http://schemas.openxmlformats.org/package/2006/digital-signature" SourceId="rId1377"/>
            <mdssi:RelationshipReference xmlns:mdssi="http://schemas.openxmlformats.org/package/2006/digital-signature" SourceId="rId1584"/>
            <mdssi:RelationshipReference xmlns:mdssi="http://schemas.openxmlformats.org/package/2006/digital-signature" SourceId="rId1791"/>
            <mdssi:RelationshipReference xmlns:mdssi="http://schemas.openxmlformats.org/package/2006/digital-signature" SourceId="rId2428"/>
            <mdssi:RelationshipReference xmlns:mdssi="http://schemas.openxmlformats.org/package/2006/digital-signature" SourceId="rId2635"/>
            <mdssi:RelationshipReference xmlns:mdssi="http://schemas.openxmlformats.org/package/2006/digital-signature" SourceId="rId2842"/>
            <mdssi:RelationshipReference xmlns:mdssi="http://schemas.openxmlformats.org/package/2006/digital-signature" SourceId="rId83"/>
            <mdssi:RelationshipReference xmlns:mdssi="http://schemas.openxmlformats.org/package/2006/digital-signature" SourceId="rId607"/>
            <mdssi:RelationshipReference xmlns:mdssi="http://schemas.openxmlformats.org/package/2006/digital-signature" SourceId="rId814"/>
            <mdssi:RelationshipReference xmlns:mdssi="http://schemas.openxmlformats.org/package/2006/digital-signature" SourceId="rId1237"/>
            <mdssi:RelationshipReference xmlns:mdssi="http://schemas.openxmlformats.org/package/2006/digital-signature" SourceId="rId1444"/>
            <mdssi:RelationshipReference xmlns:mdssi="http://schemas.openxmlformats.org/package/2006/digital-signature" SourceId="rId1651"/>
            <mdssi:RelationshipReference xmlns:mdssi="http://schemas.openxmlformats.org/package/2006/digital-signature" SourceId="rId2702"/>
            <mdssi:RelationshipReference xmlns:mdssi="http://schemas.openxmlformats.org/package/2006/digital-signature" SourceId="rId1304"/>
            <mdssi:RelationshipReference xmlns:mdssi="http://schemas.openxmlformats.org/package/2006/digital-signature" SourceId="rId1511"/>
            <mdssi:RelationshipReference xmlns:mdssi="http://schemas.openxmlformats.org/package/2006/digital-signature" SourceId="rId10"/>
            <mdssi:RelationshipReference xmlns:mdssi="http://schemas.openxmlformats.org/package/2006/digital-signature" SourceId="rId397"/>
            <mdssi:RelationshipReference xmlns:mdssi="http://schemas.openxmlformats.org/package/2006/digital-signature" SourceId="rId2078"/>
            <mdssi:RelationshipReference xmlns:mdssi="http://schemas.openxmlformats.org/package/2006/digital-signature" SourceId="rId2285"/>
            <mdssi:RelationshipReference xmlns:mdssi="http://schemas.openxmlformats.org/package/2006/digital-signature" SourceId="rId2492"/>
            <mdssi:RelationshipReference xmlns:mdssi="http://schemas.openxmlformats.org/package/2006/digital-signature" SourceId="rId3129"/>
            <mdssi:RelationshipReference xmlns:mdssi="http://schemas.openxmlformats.org/package/2006/digital-signature" SourceId="rId257"/>
            <mdssi:RelationshipReference xmlns:mdssi="http://schemas.openxmlformats.org/package/2006/digital-signature" SourceId="rId464"/>
            <mdssi:RelationshipReference xmlns:mdssi="http://schemas.openxmlformats.org/package/2006/digital-signature" SourceId="rId1094"/>
            <mdssi:RelationshipReference xmlns:mdssi="http://schemas.openxmlformats.org/package/2006/digital-signature" SourceId="rId2145"/>
            <mdssi:RelationshipReference xmlns:mdssi="http://schemas.openxmlformats.org/package/2006/digital-signature" SourceId="rId117"/>
            <mdssi:RelationshipReference xmlns:mdssi="http://schemas.openxmlformats.org/package/2006/digital-signature" SourceId="rId671"/>
            <mdssi:RelationshipReference xmlns:mdssi="http://schemas.openxmlformats.org/package/2006/digital-signature" SourceId="rId2352"/>
            <mdssi:RelationshipReference xmlns:mdssi="http://schemas.openxmlformats.org/package/2006/digital-signature" SourceId="rId324"/>
            <mdssi:RelationshipReference xmlns:mdssi="http://schemas.openxmlformats.org/package/2006/digital-signature" SourceId="rId531"/>
            <mdssi:RelationshipReference xmlns:mdssi="http://schemas.openxmlformats.org/package/2006/digital-signature" SourceId="rId1161"/>
            <mdssi:RelationshipReference xmlns:mdssi="http://schemas.openxmlformats.org/package/2006/digital-signature" SourceId="rId2005"/>
            <mdssi:RelationshipReference xmlns:mdssi="http://schemas.openxmlformats.org/package/2006/digital-signature" SourceId="rId2212"/>
            <mdssi:RelationshipReference xmlns:mdssi="http://schemas.openxmlformats.org/package/2006/digital-signature" SourceId="rId1021"/>
            <mdssi:RelationshipReference xmlns:mdssi="http://schemas.openxmlformats.org/package/2006/digital-signature" SourceId="rId1978"/>
            <mdssi:RelationshipReference xmlns:mdssi="http://schemas.openxmlformats.org/package/2006/digital-signature" SourceId="rId1838"/>
            <mdssi:RelationshipReference xmlns:mdssi="http://schemas.openxmlformats.org/package/2006/digital-signature" SourceId="rId3053"/>
            <mdssi:RelationshipReference xmlns:mdssi="http://schemas.openxmlformats.org/package/2006/digital-signature" SourceId="rId181"/>
            <mdssi:RelationshipReference xmlns:mdssi="http://schemas.openxmlformats.org/package/2006/digital-signature" SourceId="rId1905"/>
            <mdssi:RelationshipReference xmlns:mdssi="http://schemas.openxmlformats.org/package/2006/digital-signature" SourceId="rId3120"/>
            <mdssi:RelationshipReference xmlns:mdssi="http://schemas.openxmlformats.org/package/2006/digital-signature" SourceId="rId998"/>
            <mdssi:RelationshipReference xmlns:mdssi="http://schemas.openxmlformats.org/package/2006/digital-signature" SourceId="rId2679"/>
            <mdssi:RelationshipReference xmlns:mdssi="http://schemas.openxmlformats.org/package/2006/digital-signature" SourceId="rId2886"/>
            <mdssi:RelationshipReference xmlns:mdssi="http://schemas.openxmlformats.org/package/2006/digital-signature" SourceId="rId858"/>
            <mdssi:RelationshipReference xmlns:mdssi="http://schemas.openxmlformats.org/package/2006/digital-signature" SourceId="rId1488"/>
            <mdssi:RelationshipReference xmlns:mdssi="http://schemas.openxmlformats.org/package/2006/digital-signature" SourceId="rId1695"/>
            <mdssi:RelationshipReference xmlns:mdssi="http://schemas.openxmlformats.org/package/2006/digital-signature" SourceId="rId2539"/>
            <mdssi:RelationshipReference xmlns:mdssi="http://schemas.openxmlformats.org/package/2006/digital-signature" SourceId="rId2746"/>
            <mdssi:RelationshipReference xmlns:mdssi="http://schemas.openxmlformats.org/package/2006/digital-signature" SourceId="rId2953"/>
            <mdssi:RelationshipReference xmlns:mdssi="http://schemas.openxmlformats.org/package/2006/digital-signature" SourceId="rId718"/>
            <mdssi:RelationshipReference xmlns:mdssi="http://schemas.openxmlformats.org/package/2006/digital-signature" SourceId="rId925"/>
            <mdssi:RelationshipReference xmlns:mdssi="http://schemas.openxmlformats.org/package/2006/digital-signature" SourceId="rId1348"/>
            <mdssi:RelationshipReference xmlns:mdssi="http://schemas.openxmlformats.org/package/2006/digital-signature" SourceId="rId1555"/>
            <mdssi:RelationshipReference xmlns:mdssi="http://schemas.openxmlformats.org/package/2006/digital-signature" SourceId="rId1762"/>
            <mdssi:RelationshipReference xmlns:mdssi="http://schemas.openxmlformats.org/package/2006/digital-signature" SourceId="rId2606"/>
            <mdssi:RelationshipReference xmlns:mdssi="http://schemas.openxmlformats.org/package/2006/digital-signature" SourceId="rId1208"/>
            <mdssi:RelationshipReference xmlns:mdssi="http://schemas.openxmlformats.org/package/2006/digital-signature" SourceId="rId1415"/>
            <mdssi:RelationshipReference xmlns:mdssi="http://schemas.openxmlformats.org/package/2006/digital-signature" SourceId="rId2813"/>
            <mdssi:RelationshipReference xmlns:mdssi="http://schemas.openxmlformats.org/package/2006/digital-signature" SourceId="rId54"/>
            <mdssi:RelationshipReference xmlns:mdssi="http://schemas.openxmlformats.org/package/2006/digital-signature" SourceId="rId1622"/>
            <mdssi:RelationshipReference xmlns:mdssi="http://schemas.openxmlformats.org/package/2006/digital-signature" SourceId="rId2189"/>
            <mdssi:RelationshipReference xmlns:mdssi="http://schemas.openxmlformats.org/package/2006/digital-signature" SourceId="rId2396"/>
            <mdssi:RelationshipReference xmlns:mdssi="http://schemas.openxmlformats.org/package/2006/digital-signature" SourceId="rId368"/>
            <mdssi:RelationshipReference xmlns:mdssi="http://schemas.openxmlformats.org/package/2006/digital-signature" SourceId="rId575"/>
            <mdssi:RelationshipReference xmlns:mdssi="http://schemas.openxmlformats.org/package/2006/digital-signature" SourceId="rId782"/>
            <mdssi:RelationshipReference xmlns:mdssi="http://schemas.openxmlformats.org/package/2006/digital-signature" SourceId="rId2049"/>
            <mdssi:RelationshipReference xmlns:mdssi="http://schemas.openxmlformats.org/package/2006/digital-signature" SourceId="rId2256"/>
            <mdssi:RelationshipReference xmlns:mdssi="http://schemas.openxmlformats.org/package/2006/digital-signature" SourceId="rId2463"/>
            <mdssi:RelationshipReference xmlns:mdssi="http://schemas.openxmlformats.org/package/2006/digital-signature" SourceId="rId2670"/>
            <mdssi:RelationshipReference xmlns:mdssi="http://schemas.openxmlformats.org/package/2006/digital-signature" SourceId="rId228"/>
            <mdssi:RelationshipReference xmlns:mdssi="http://schemas.openxmlformats.org/package/2006/digital-signature" SourceId="rId435"/>
            <mdssi:RelationshipReference xmlns:mdssi="http://schemas.openxmlformats.org/package/2006/digital-signature" SourceId="rId642"/>
            <mdssi:RelationshipReference xmlns:mdssi="http://schemas.openxmlformats.org/package/2006/digital-signature" SourceId="rId1065"/>
            <mdssi:RelationshipReference xmlns:mdssi="http://schemas.openxmlformats.org/package/2006/digital-signature" SourceId="rId1272"/>
            <mdssi:RelationshipReference xmlns:mdssi="http://schemas.openxmlformats.org/package/2006/digital-signature" SourceId="rId2116"/>
            <mdssi:RelationshipReference xmlns:mdssi="http://schemas.openxmlformats.org/package/2006/digital-signature" SourceId="rId2323"/>
            <mdssi:RelationshipReference xmlns:mdssi="http://schemas.openxmlformats.org/package/2006/digital-signature" SourceId="rId2530"/>
            <mdssi:RelationshipReference xmlns:mdssi="http://schemas.openxmlformats.org/package/2006/digital-signature" SourceId="rId502"/>
            <mdssi:RelationshipReference xmlns:mdssi="http://schemas.openxmlformats.org/package/2006/digital-signature" SourceId="rId1132"/>
            <mdssi:RelationshipReference xmlns:mdssi="http://schemas.openxmlformats.org/package/2006/digital-signature" SourceId="rId76"/>
            <mdssi:RelationshipReference xmlns:mdssi="http://schemas.openxmlformats.org/package/2006/digital-signature" SourceId="rId807"/>
            <mdssi:RelationshipReference xmlns:mdssi="http://schemas.openxmlformats.org/package/2006/digital-signature" SourceId="rId1437"/>
            <mdssi:RelationshipReference xmlns:mdssi="http://schemas.openxmlformats.org/package/2006/digital-signature" SourceId="rId1644"/>
            <mdssi:RelationshipReference xmlns:mdssi="http://schemas.openxmlformats.org/package/2006/digital-signature" SourceId="rId1851"/>
            <mdssi:RelationshipReference xmlns:mdssi="http://schemas.openxmlformats.org/package/2006/digital-signature" SourceId="rId2902"/>
            <mdssi:RelationshipReference xmlns:mdssi="http://schemas.openxmlformats.org/package/2006/digital-signature" SourceId="rId3097"/>
            <mdssi:RelationshipReference xmlns:mdssi="http://schemas.openxmlformats.org/package/2006/digital-signature" SourceId="rId1504"/>
            <mdssi:RelationshipReference xmlns:mdssi="http://schemas.openxmlformats.org/package/2006/digital-signature" SourceId="rId1711"/>
            <mdssi:RelationshipReference xmlns:mdssi="http://schemas.openxmlformats.org/package/2006/digital-signature" SourceId="rId1949"/>
            <mdssi:RelationshipReference xmlns:mdssi="http://schemas.openxmlformats.org/package/2006/digital-signature" SourceId="rId292"/>
            <mdssi:RelationshipReference xmlns:mdssi="http://schemas.openxmlformats.org/package/2006/digital-signature" SourceId="rId1809"/>
            <mdssi:RelationshipReference xmlns:mdssi="http://schemas.openxmlformats.org/package/2006/digital-signature" SourceId="rId597"/>
            <mdssi:RelationshipReference xmlns:mdssi="http://schemas.openxmlformats.org/package/2006/digital-signature" SourceId="rId2180"/>
            <mdssi:RelationshipReference xmlns:mdssi="http://schemas.openxmlformats.org/package/2006/digital-signature" SourceId="rId2278"/>
            <mdssi:RelationshipReference xmlns:mdssi="http://schemas.openxmlformats.org/package/2006/digital-signature" SourceId="rId2485"/>
            <mdssi:RelationshipReference xmlns:mdssi="http://schemas.openxmlformats.org/package/2006/digital-signature" SourceId="rId3024"/>
            <mdssi:RelationshipReference xmlns:mdssi="http://schemas.openxmlformats.org/package/2006/digital-signature" SourceId="rId152"/>
            <mdssi:RelationshipReference xmlns:mdssi="http://schemas.openxmlformats.org/package/2006/digital-signature" SourceId="rId457"/>
            <mdssi:RelationshipReference xmlns:mdssi="http://schemas.openxmlformats.org/package/2006/digital-signature" SourceId="rId1087"/>
            <mdssi:RelationshipReference xmlns:mdssi="http://schemas.openxmlformats.org/package/2006/digital-signature" SourceId="rId1294"/>
            <mdssi:RelationshipReference xmlns:mdssi="http://schemas.openxmlformats.org/package/2006/digital-signature" SourceId="rId2040"/>
            <mdssi:RelationshipReference xmlns:mdssi="http://schemas.openxmlformats.org/package/2006/digital-signature" SourceId="rId2138"/>
            <mdssi:RelationshipReference xmlns:mdssi="http://schemas.openxmlformats.org/package/2006/digital-signature" SourceId="rId2692"/>
            <mdssi:RelationshipReference xmlns:mdssi="http://schemas.openxmlformats.org/package/2006/digital-signature" SourceId="rId2997"/>
            <mdssi:RelationshipReference xmlns:mdssi="http://schemas.openxmlformats.org/package/2006/digital-signature" SourceId="rId664"/>
            <mdssi:RelationshipReference xmlns:mdssi="http://schemas.openxmlformats.org/package/2006/digital-signature" SourceId="rId871"/>
            <mdssi:RelationshipReference xmlns:mdssi="http://schemas.openxmlformats.org/package/2006/digital-signature" SourceId="rId969"/>
            <mdssi:RelationshipReference xmlns:mdssi="http://schemas.openxmlformats.org/package/2006/digital-signature" SourceId="rId1599"/>
            <mdssi:RelationshipReference xmlns:mdssi="http://schemas.openxmlformats.org/package/2006/digital-signature" SourceId="rId2345"/>
            <mdssi:RelationshipReference xmlns:mdssi="http://schemas.openxmlformats.org/package/2006/digital-signature" SourceId="rId2552"/>
            <mdssi:RelationshipReference xmlns:mdssi="http://schemas.openxmlformats.org/package/2006/digital-signature" SourceId="rId317"/>
            <mdssi:RelationshipReference xmlns:mdssi="http://schemas.openxmlformats.org/package/2006/digital-signature" SourceId="rId524"/>
            <mdssi:RelationshipReference xmlns:mdssi="http://schemas.openxmlformats.org/package/2006/digital-signature" SourceId="rId731"/>
            <mdssi:RelationshipReference xmlns:mdssi="http://schemas.openxmlformats.org/package/2006/digital-signature" SourceId="rId1154"/>
            <mdssi:RelationshipReference xmlns:mdssi="http://schemas.openxmlformats.org/package/2006/digital-signature" SourceId="rId1361"/>
            <mdssi:RelationshipReference xmlns:mdssi="http://schemas.openxmlformats.org/package/2006/digital-signature" SourceId="rId1459"/>
            <mdssi:RelationshipReference xmlns:mdssi="http://schemas.openxmlformats.org/package/2006/digital-signature" SourceId="rId2205"/>
            <mdssi:RelationshipReference xmlns:mdssi="http://schemas.openxmlformats.org/package/2006/digital-signature" SourceId="rId2412"/>
            <mdssi:RelationshipReference xmlns:mdssi="http://schemas.openxmlformats.org/package/2006/digital-signature" SourceId="rId2857"/>
            <mdssi:RelationshipReference xmlns:mdssi="http://schemas.openxmlformats.org/package/2006/digital-signature" SourceId="rId98"/>
            <mdssi:RelationshipReference xmlns:mdssi="http://schemas.openxmlformats.org/package/2006/digital-signature" SourceId="rId829"/>
            <mdssi:RelationshipReference xmlns:mdssi="http://schemas.openxmlformats.org/package/2006/digital-signature" SourceId="rId1014"/>
            <mdssi:RelationshipReference xmlns:mdssi="http://schemas.openxmlformats.org/package/2006/digital-signature" SourceId="rId1221"/>
            <mdssi:RelationshipReference xmlns:mdssi="http://schemas.openxmlformats.org/package/2006/digital-signature" SourceId="rId1666"/>
            <mdssi:RelationshipReference xmlns:mdssi="http://schemas.openxmlformats.org/package/2006/digital-signature" SourceId="rId1873"/>
            <mdssi:RelationshipReference xmlns:mdssi="http://schemas.openxmlformats.org/package/2006/digital-signature" SourceId="rId2717"/>
            <mdssi:RelationshipReference xmlns:mdssi="http://schemas.openxmlformats.org/package/2006/digital-signature" SourceId="rId2924"/>
            <mdssi:RelationshipReference xmlns:mdssi="http://schemas.openxmlformats.org/package/2006/digital-signature" SourceId="rId1319"/>
            <mdssi:RelationshipReference xmlns:mdssi="http://schemas.openxmlformats.org/package/2006/digital-signature" SourceId="rId1526"/>
            <mdssi:RelationshipReference xmlns:mdssi="http://schemas.openxmlformats.org/package/2006/digital-signature" SourceId="rId1733"/>
            <mdssi:RelationshipReference xmlns:mdssi="http://schemas.openxmlformats.org/package/2006/digital-signature" SourceId="rId1940"/>
            <mdssi:RelationshipReference xmlns:mdssi="http://schemas.openxmlformats.org/package/2006/digital-signature" SourceId="rId25"/>
            <mdssi:RelationshipReference xmlns:mdssi="http://schemas.openxmlformats.org/package/2006/digital-signature" SourceId="rId1800"/>
            <mdssi:RelationshipReference xmlns:mdssi="http://schemas.openxmlformats.org/package/2006/digital-signature" SourceId="rId3046"/>
            <mdssi:RelationshipReference xmlns:mdssi="http://schemas.openxmlformats.org/package/2006/digital-signature" SourceId="rId174"/>
            <mdssi:RelationshipReference xmlns:mdssi="http://schemas.openxmlformats.org/package/2006/digital-signature" SourceId="rId381"/>
            <mdssi:RelationshipReference xmlns:mdssi="http://schemas.openxmlformats.org/package/2006/digital-signature" SourceId="rId2062"/>
            <mdssi:RelationshipReference xmlns:mdssi="http://schemas.openxmlformats.org/package/2006/digital-signature" SourceId="rId3113"/>
            <mdssi:RelationshipReference xmlns:mdssi="http://schemas.openxmlformats.org/package/2006/digital-signature" SourceId="rId241"/>
            <mdssi:RelationshipReference xmlns:mdssi="http://schemas.openxmlformats.org/package/2006/digital-signature" SourceId="rId479"/>
            <mdssi:RelationshipReference xmlns:mdssi="http://schemas.openxmlformats.org/package/2006/digital-signature" SourceId="rId686"/>
            <mdssi:RelationshipReference xmlns:mdssi="http://schemas.openxmlformats.org/package/2006/digital-signature" SourceId="rId893"/>
            <mdssi:RelationshipReference xmlns:mdssi="http://schemas.openxmlformats.org/package/2006/digital-signature" SourceId="rId2367"/>
            <mdssi:RelationshipReference xmlns:mdssi="http://schemas.openxmlformats.org/package/2006/digital-signature" SourceId="rId2574"/>
            <mdssi:RelationshipReference xmlns:mdssi="http://schemas.openxmlformats.org/package/2006/digital-signature" SourceId="rId2781"/>
            <mdssi:RelationshipReference xmlns:mdssi="http://schemas.openxmlformats.org/package/2006/digital-signature" SourceId="rId339"/>
            <mdssi:RelationshipReference xmlns:mdssi="http://schemas.openxmlformats.org/package/2006/digital-signature" SourceId="rId546"/>
            <mdssi:RelationshipReference xmlns:mdssi="http://schemas.openxmlformats.org/package/2006/digital-signature" SourceId="rId753"/>
            <mdssi:RelationshipReference xmlns:mdssi="http://schemas.openxmlformats.org/package/2006/digital-signature" SourceId="rId1176"/>
            <mdssi:RelationshipReference xmlns:mdssi="http://schemas.openxmlformats.org/package/2006/digital-signature" SourceId="rId1383"/>
            <mdssi:RelationshipReference xmlns:mdssi="http://schemas.openxmlformats.org/package/2006/digital-signature" SourceId="rId2227"/>
            <mdssi:RelationshipReference xmlns:mdssi="http://schemas.openxmlformats.org/package/2006/digital-signature" SourceId="rId2434"/>
            <mdssi:RelationshipReference xmlns:mdssi="http://schemas.openxmlformats.org/package/2006/digital-signature" SourceId="rId2879"/>
            <mdssi:RelationshipReference xmlns:mdssi="http://schemas.openxmlformats.org/package/2006/digital-signature" SourceId="rId101"/>
            <mdssi:RelationshipReference xmlns:mdssi="http://schemas.openxmlformats.org/package/2006/digital-signature" SourceId="rId406"/>
            <mdssi:RelationshipReference xmlns:mdssi="http://schemas.openxmlformats.org/package/2006/digital-signature" SourceId="rId960"/>
            <mdssi:RelationshipReference xmlns:mdssi="http://schemas.openxmlformats.org/package/2006/digital-signature" SourceId="rId1036"/>
            <mdssi:RelationshipReference xmlns:mdssi="http://schemas.openxmlformats.org/package/2006/digital-signature" SourceId="rId1243"/>
            <mdssi:RelationshipReference xmlns:mdssi="http://schemas.openxmlformats.org/package/2006/digital-signature" SourceId="rId1590"/>
            <mdssi:RelationshipReference xmlns:mdssi="http://schemas.openxmlformats.org/package/2006/digital-signature" SourceId="rId1688"/>
            <mdssi:RelationshipReference xmlns:mdssi="http://schemas.openxmlformats.org/package/2006/digital-signature" SourceId="rId1895"/>
            <mdssi:RelationshipReference xmlns:mdssi="http://schemas.openxmlformats.org/package/2006/digital-signature" SourceId="rId2641"/>
            <mdssi:RelationshipReference xmlns:mdssi="http://schemas.openxmlformats.org/package/2006/digital-signature" SourceId="rId2739"/>
            <mdssi:RelationshipReference xmlns:mdssi="http://schemas.openxmlformats.org/package/2006/digital-signature" SourceId="rId2946"/>
            <mdssi:RelationshipReference xmlns:mdssi="http://schemas.openxmlformats.org/package/2006/digital-signature" SourceId="rId613"/>
            <mdssi:RelationshipReference xmlns:mdssi="http://schemas.openxmlformats.org/package/2006/digital-signature" SourceId="rId820"/>
            <mdssi:RelationshipReference xmlns:mdssi="http://schemas.openxmlformats.org/package/2006/digital-signature" SourceId="rId918"/>
            <mdssi:RelationshipReference xmlns:mdssi="http://schemas.openxmlformats.org/package/2006/digital-signature" SourceId="rId1450"/>
            <mdssi:RelationshipReference xmlns:mdssi="http://schemas.openxmlformats.org/package/2006/digital-signature" SourceId="rId1548"/>
            <mdssi:RelationshipReference xmlns:mdssi="http://schemas.openxmlformats.org/package/2006/digital-signature" SourceId="rId1755"/>
            <mdssi:RelationshipReference xmlns:mdssi="http://schemas.openxmlformats.org/package/2006/digital-signature" SourceId="rId2501"/>
            <mdssi:RelationshipReference xmlns:mdssi="http://schemas.openxmlformats.org/package/2006/digital-signature" SourceId="rId1103"/>
            <mdssi:RelationshipReference xmlns:mdssi="http://schemas.openxmlformats.org/package/2006/digital-signature" SourceId="rId1310"/>
            <mdssi:RelationshipReference xmlns:mdssi="http://schemas.openxmlformats.org/package/2006/digital-signature" SourceId="rId1408"/>
            <mdssi:RelationshipReference xmlns:mdssi="http://schemas.openxmlformats.org/package/2006/digital-signature" SourceId="rId1962"/>
            <mdssi:RelationshipReference xmlns:mdssi="http://schemas.openxmlformats.org/package/2006/digital-signature" SourceId="rId2806"/>
            <mdssi:RelationshipReference xmlns:mdssi="http://schemas.openxmlformats.org/package/2006/digital-signature" SourceId="rId47"/>
            <mdssi:RelationshipReference xmlns:mdssi="http://schemas.openxmlformats.org/package/2006/digital-signature" SourceId="rId1615"/>
            <mdssi:RelationshipReference xmlns:mdssi="http://schemas.openxmlformats.org/package/2006/digital-signature" SourceId="rId1822"/>
            <mdssi:RelationshipReference xmlns:mdssi="http://schemas.openxmlformats.org/package/2006/digital-signature" SourceId="rId3068"/>
            <mdssi:RelationshipReference xmlns:mdssi="http://schemas.openxmlformats.org/package/2006/digital-signature" SourceId="rId196"/>
            <mdssi:RelationshipReference xmlns:mdssi="http://schemas.openxmlformats.org/package/2006/digital-signature" SourceId="rId2084"/>
            <mdssi:RelationshipReference xmlns:mdssi="http://schemas.openxmlformats.org/package/2006/digital-signature" SourceId="rId2291"/>
            <mdssi:RelationshipReference xmlns:mdssi="http://schemas.openxmlformats.org/package/2006/digital-signature" SourceId="rId3135"/>
            <mdssi:RelationshipReference xmlns:mdssi="http://schemas.openxmlformats.org/package/2006/digital-signature" SourceId="rId263"/>
            <mdssi:RelationshipReference xmlns:mdssi="http://schemas.openxmlformats.org/package/2006/digital-signature" SourceId="rId470"/>
            <mdssi:RelationshipReference xmlns:mdssi="http://schemas.openxmlformats.org/package/2006/digital-signature" SourceId="rId2151"/>
            <mdssi:RelationshipReference xmlns:mdssi="http://schemas.openxmlformats.org/package/2006/digital-signature" SourceId="rId2389"/>
            <mdssi:RelationshipReference xmlns:mdssi="http://schemas.openxmlformats.org/package/2006/digital-signature" SourceId="rId2596"/>
            <mdssi:RelationshipReference xmlns:mdssi="http://schemas.openxmlformats.org/package/2006/digital-signature" SourceId="rId123"/>
            <mdssi:RelationshipReference xmlns:mdssi="http://schemas.openxmlformats.org/package/2006/digital-signature" SourceId="rId330"/>
            <mdssi:RelationshipReference xmlns:mdssi="http://schemas.openxmlformats.org/package/2006/digital-signature" SourceId="rId568"/>
            <mdssi:RelationshipReference xmlns:mdssi="http://schemas.openxmlformats.org/package/2006/digital-signature" SourceId="rId775"/>
            <mdssi:RelationshipReference xmlns:mdssi="http://schemas.openxmlformats.org/package/2006/digital-signature" SourceId="rId982"/>
            <mdssi:RelationshipReference xmlns:mdssi="http://schemas.openxmlformats.org/package/2006/digital-signature" SourceId="rId1198"/>
            <mdssi:RelationshipReference xmlns:mdssi="http://schemas.openxmlformats.org/package/2006/digital-signature" SourceId="rId2011"/>
            <mdssi:RelationshipReference xmlns:mdssi="http://schemas.openxmlformats.org/package/2006/digital-signature" SourceId="rId2249"/>
            <mdssi:RelationshipReference xmlns:mdssi="http://schemas.openxmlformats.org/package/2006/digital-signature" SourceId="rId2456"/>
            <mdssi:RelationshipReference xmlns:mdssi="http://schemas.openxmlformats.org/package/2006/digital-signature" SourceId="rId2663"/>
            <mdssi:RelationshipReference xmlns:mdssi="http://schemas.openxmlformats.org/package/2006/digital-signature" SourceId="rId2870"/>
            <mdssi:RelationshipReference xmlns:mdssi="http://schemas.openxmlformats.org/package/2006/digital-signature" SourceId="rId428"/>
            <mdssi:RelationshipReference xmlns:mdssi="http://schemas.openxmlformats.org/package/2006/digital-signature" SourceId="rId635"/>
            <mdssi:RelationshipReference xmlns:mdssi="http://schemas.openxmlformats.org/package/2006/digital-signature" SourceId="rId842"/>
            <mdssi:RelationshipReference xmlns:mdssi="http://schemas.openxmlformats.org/package/2006/digital-signature" SourceId="rId1058"/>
            <mdssi:RelationshipReference xmlns:mdssi="http://schemas.openxmlformats.org/package/2006/digital-signature" SourceId="rId1265"/>
            <mdssi:RelationshipReference xmlns:mdssi="http://schemas.openxmlformats.org/package/2006/digital-signature" SourceId="rId1472"/>
            <mdssi:RelationshipReference xmlns:mdssi="http://schemas.openxmlformats.org/package/2006/digital-signature" SourceId="rId2109"/>
            <mdssi:RelationshipReference xmlns:mdssi="http://schemas.openxmlformats.org/package/2006/digital-signature" SourceId="rId2316"/>
            <mdssi:RelationshipReference xmlns:mdssi="http://schemas.openxmlformats.org/package/2006/digital-signature" SourceId="rId2523"/>
            <mdssi:RelationshipReference xmlns:mdssi="http://schemas.openxmlformats.org/package/2006/digital-signature" SourceId="rId2730"/>
            <mdssi:RelationshipReference xmlns:mdssi="http://schemas.openxmlformats.org/package/2006/digital-signature" SourceId="rId2968"/>
            <mdssi:RelationshipReference xmlns:mdssi="http://schemas.openxmlformats.org/package/2006/digital-signature" SourceId="rId702"/>
            <mdssi:RelationshipReference xmlns:mdssi="http://schemas.openxmlformats.org/package/2006/digital-signature" SourceId="rId1125"/>
            <mdssi:RelationshipReference xmlns:mdssi="http://schemas.openxmlformats.org/package/2006/digital-signature" SourceId="rId1332"/>
            <mdssi:RelationshipReference xmlns:mdssi="http://schemas.openxmlformats.org/package/2006/digital-signature" SourceId="rId1777"/>
            <mdssi:RelationshipReference xmlns:mdssi="http://schemas.openxmlformats.org/package/2006/digital-signature" SourceId="rId1984"/>
            <mdssi:RelationshipReference xmlns:mdssi="http://schemas.openxmlformats.org/package/2006/digital-signature" SourceId="rId2828"/>
            <mdssi:RelationshipReference xmlns:mdssi="http://schemas.openxmlformats.org/package/2006/digital-signature" SourceId="rId69"/>
            <mdssi:RelationshipReference xmlns:mdssi="http://schemas.openxmlformats.org/package/2006/digital-signature" SourceId="rId1637"/>
            <mdssi:RelationshipReference xmlns:mdssi="http://schemas.openxmlformats.org/package/2006/digital-signature" SourceId="rId1844"/>
            <mdssi:RelationshipReference xmlns:mdssi="http://schemas.openxmlformats.org/package/2006/digital-signature" SourceId="rId1704"/>
            <mdssi:RelationshipReference xmlns:mdssi="http://schemas.openxmlformats.org/package/2006/digital-signature" SourceId="rId285"/>
            <mdssi:RelationshipReference xmlns:mdssi="http://schemas.openxmlformats.org/package/2006/digital-signature" SourceId="rId1911"/>
            <mdssi:RelationshipReference xmlns:mdssi="http://schemas.openxmlformats.org/package/2006/digital-signature" SourceId="rId492"/>
            <mdssi:RelationshipReference xmlns:mdssi="http://schemas.openxmlformats.org/package/2006/digital-signature" SourceId="rId797"/>
            <mdssi:RelationshipReference xmlns:mdssi="http://schemas.openxmlformats.org/package/2006/digital-signature" SourceId="rId2173"/>
            <mdssi:RelationshipReference xmlns:mdssi="http://schemas.openxmlformats.org/package/2006/digital-signature" SourceId="rId2380"/>
            <mdssi:RelationshipReference xmlns:mdssi="http://schemas.openxmlformats.org/package/2006/digital-signature" SourceId="rId2478"/>
            <mdssi:RelationshipReference xmlns:mdssi="http://schemas.openxmlformats.org/package/2006/digital-signature" SourceId="rId3017"/>
            <mdssi:RelationshipReference xmlns:mdssi="http://schemas.openxmlformats.org/package/2006/digital-signature" SourceId="rId145"/>
            <mdssi:RelationshipReference xmlns:mdssi="http://schemas.openxmlformats.org/package/2006/digital-signature" SourceId="rId352"/>
            <mdssi:RelationshipReference xmlns:mdssi="http://schemas.openxmlformats.org/package/2006/digital-signature" SourceId="rId1287"/>
            <mdssi:RelationshipReference xmlns:mdssi="http://schemas.openxmlformats.org/package/2006/digital-signature" SourceId="rId2033"/>
            <mdssi:RelationshipReference xmlns:mdssi="http://schemas.openxmlformats.org/package/2006/digital-signature" SourceId="rId2240"/>
            <mdssi:RelationshipReference xmlns:mdssi="http://schemas.openxmlformats.org/package/2006/digital-signature" SourceId="rId2685"/>
            <mdssi:RelationshipReference xmlns:mdssi="http://schemas.openxmlformats.org/package/2006/digital-signature" SourceId="rId2892"/>
            <mdssi:RelationshipReference xmlns:mdssi="http://schemas.openxmlformats.org/package/2006/digital-signature" SourceId="rId212"/>
            <mdssi:RelationshipReference xmlns:mdssi="http://schemas.openxmlformats.org/package/2006/digital-signature" SourceId="rId657"/>
            <mdssi:RelationshipReference xmlns:mdssi="http://schemas.openxmlformats.org/package/2006/digital-signature" SourceId="rId864"/>
            <mdssi:RelationshipReference xmlns:mdssi="http://schemas.openxmlformats.org/package/2006/digital-signature" SourceId="rId1494"/>
            <mdssi:RelationshipReference xmlns:mdssi="http://schemas.openxmlformats.org/package/2006/digital-signature" SourceId="rId1799"/>
            <mdssi:RelationshipReference xmlns:mdssi="http://schemas.openxmlformats.org/package/2006/digital-signature" SourceId="rId2100"/>
            <mdssi:RelationshipReference xmlns:mdssi="http://schemas.openxmlformats.org/package/2006/digital-signature" SourceId="rId2338"/>
            <mdssi:RelationshipReference xmlns:mdssi="http://schemas.openxmlformats.org/package/2006/digital-signature" SourceId="rId2545"/>
            <mdssi:RelationshipReference xmlns:mdssi="http://schemas.openxmlformats.org/package/2006/digital-signature" SourceId="rId2752"/>
            <mdssi:RelationshipReference xmlns:mdssi="http://schemas.openxmlformats.org/package/2006/digital-signature" SourceId="rId517"/>
            <mdssi:RelationshipReference xmlns:mdssi="http://schemas.openxmlformats.org/package/2006/digital-signature" SourceId="rId724"/>
            <mdssi:RelationshipReference xmlns:mdssi="http://schemas.openxmlformats.org/package/2006/digital-signature" SourceId="rId931"/>
            <mdssi:RelationshipReference xmlns:mdssi="http://schemas.openxmlformats.org/package/2006/digital-signature" SourceId="rId1147"/>
            <mdssi:RelationshipReference xmlns:mdssi="http://schemas.openxmlformats.org/package/2006/digital-signature" SourceId="rId1354"/>
            <mdssi:RelationshipReference xmlns:mdssi="http://schemas.openxmlformats.org/package/2006/digital-signature" SourceId="rId1561"/>
            <mdssi:RelationshipReference xmlns:mdssi="http://schemas.openxmlformats.org/package/2006/digital-signature" SourceId="rId2405"/>
            <mdssi:RelationshipReference xmlns:mdssi="http://schemas.openxmlformats.org/package/2006/digital-signature" SourceId="rId2612"/>
            <mdssi:RelationshipReference xmlns:mdssi="http://schemas.openxmlformats.org/package/2006/digital-signature" SourceId="rId60"/>
            <mdssi:RelationshipReference xmlns:mdssi="http://schemas.openxmlformats.org/package/2006/digital-signature" SourceId="rId1007"/>
            <mdssi:RelationshipReference xmlns:mdssi="http://schemas.openxmlformats.org/package/2006/digital-signature" SourceId="rId1214"/>
            <mdssi:RelationshipReference xmlns:mdssi="http://schemas.openxmlformats.org/package/2006/digital-signature" SourceId="rId1421"/>
            <mdssi:RelationshipReference xmlns:mdssi="http://schemas.openxmlformats.org/package/2006/digital-signature" SourceId="rId1659"/>
            <mdssi:RelationshipReference xmlns:mdssi="http://schemas.openxmlformats.org/package/2006/digital-signature" SourceId="rId1866"/>
            <mdssi:RelationshipReference xmlns:mdssi="http://schemas.openxmlformats.org/package/2006/digital-signature" SourceId="rId2917"/>
            <mdssi:RelationshipReference xmlns:mdssi="http://schemas.openxmlformats.org/package/2006/digital-signature" SourceId="rId3081"/>
            <mdssi:RelationshipReference xmlns:mdssi="http://schemas.openxmlformats.org/package/2006/digital-signature" SourceId="rId1519"/>
            <mdssi:RelationshipReference xmlns:mdssi="http://schemas.openxmlformats.org/package/2006/digital-signature" SourceId="rId1726"/>
            <mdssi:RelationshipReference xmlns:mdssi="http://schemas.openxmlformats.org/package/2006/digital-signature" SourceId="rId1933"/>
            <mdssi:RelationshipReference xmlns:mdssi="http://schemas.openxmlformats.org/package/2006/digital-signature" SourceId="rId18"/>
            <mdssi:RelationshipReference xmlns:mdssi="http://schemas.openxmlformats.org/package/2006/digital-signature" SourceId="rId2195"/>
            <mdssi:RelationshipReference xmlns:mdssi="http://schemas.openxmlformats.org/package/2006/digital-signature" SourceId="rId3039"/>
            <mdssi:RelationshipReference xmlns:mdssi="http://schemas.openxmlformats.org/package/2006/digital-signature" SourceId="rId167"/>
            <mdssi:RelationshipReference xmlns:mdssi="http://schemas.openxmlformats.org/package/2006/digital-signature" SourceId="rId374"/>
            <mdssi:RelationshipReference xmlns:mdssi="http://schemas.openxmlformats.org/package/2006/digital-signature" SourceId="rId581"/>
            <mdssi:RelationshipReference xmlns:mdssi="http://schemas.openxmlformats.org/package/2006/digital-signature" SourceId="rId2055"/>
            <mdssi:RelationshipReference xmlns:mdssi="http://schemas.openxmlformats.org/package/2006/digital-signature" SourceId="rId2262"/>
            <mdssi:RelationshipReference xmlns:mdssi="http://schemas.openxmlformats.org/package/2006/digital-signature" SourceId="rId3106"/>
            <mdssi:RelationshipReference xmlns:mdssi="http://schemas.openxmlformats.org/package/2006/digital-signature" SourceId="rId234"/>
            <mdssi:RelationshipReference xmlns:mdssi="http://schemas.openxmlformats.org/package/2006/digital-signature" SourceId="rId679"/>
            <mdssi:RelationshipReference xmlns:mdssi="http://schemas.openxmlformats.org/package/2006/digital-signature" SourceId="rId886"/>
            <mdssi:RelationshipReference xmlns:mdssi="http://schemas.openxmlformats.org/package/2006/digital-signature" SourceId="rId2567"/>
            <mdssi:RelationshipReference xmlns:mdssi="http://schemas.openxmlformats.org/package/2006/digital-signature" SourceId="rId2774"/>
            <mdssi:RelationshipReference xmlns:mdssi="http://schemas.openxmlformats.org/package/2006/digital-signature" SourceId="rId2"/>
            <mdssi:RelationshipReference xmlns:mdssi="http://schemas.openxmlformats.org/package/2006/digital-signature" SourceId="rId441"/>
            <mdssi:RelationshipReference xmlns:mdssi="http://schemas.openxmlformats.org/package/2006/digital-signature" SourceId="rId539"/>
            <mdssi:RelationshipReference xmlns:mdssi="http://schemas.openxmlformats.org/package/2006/digital-signature" SourceId="rId746"/>
            <mdssi:RelationshipReference xmlns:mdssi="http://schemas.openxmlformats.org/package/2006/digital-signature" SourceId="rId1071"/>
            <mdssi:RelationshipReference xmlns:mdssi="http://schemas.openxmlformats.org/package/2006/digital-signature" SourceId="rId1169"/>
            <mdssi:RelationshipReference xmlns:mdssi="http://schemas.openxmlformats.org/package/2006/digital-signature" SourceId="rId1376"/>
            <mdssi:RelationshipReference xmlns:mdssi="http://schemas.openxmlformats.org/package/2006/digital-signature" SourceId="rId1583"/>
            <mdssi:RelationshipReference xmlns:mdssi="http://schemas.openxmlformats.org/package/2006/digital-signature" SourceId="rId2122"/>
            <mdssi:RelationshipReference xmlns:mdssi="http://schemas.openxmlformats.org/package/2006/digital-signature" SourceId="rId2427"/>
            <mdssi:RelationshipReference xmlns:mdssi="http://schemas.openxmlformats.org/package/2006/digital-signature" SourceId="rId2981"/>
            <mdssi:RelationshipReference xmlns:mdssi="http://schemas.openxmlformats.org/package/2006/digital-signature" SourceId="rId301"/>
            <mdssi:RelationshipReference xmlns:mdssi="http://schemas.openxmlformats.org/package/2006/digital-signature" SourceId="rId953"/>
            <mdssi:RelationshipReference xmlns:mdssi="http://schemas.openxmlformats.org/package/2006/digital-signature" SourceId="rId1029"/>
            <mdssi:RelationshipReference xmlns:mdssi="http://schemas.openxmlformats.org/package/2006/digital-signature" SourceId="rId1236"/>
            <mdssi:RelationshipReference xmlns:mdssi="http://schemas.openxmlformats.org/package/2006/digital-signature" SourceId="rId1790"/>
            <mdssi:RelationshipReference xmlns:mdssi="http://schemas.openxmlformats.org/package/2006/digital-signature" SourceId="rId1888"/>
            <mdssi:RelationshipReference xmlns:mdssi="http://schemas.openxmlformats.org/package/2006/digital-signature" SourceId="rId2634"/>
            <mdssi:RelationshipReference xmlns:mdssi="http://schemas.openxmlformats.org/package/2006/digital-signature" SourceId="rId2841"/>
            <mdssi:RelationshipReference xmlns:mdssi="http://schemas.openxmlformats.org/package/2006/digital-signature" SourceId="rId2939"/>
            <mdssi:RelationshipReference xmlns:mdssi="http://schemas.openxmlformats.org/package/2006/digital-signature" SourceId="rId82"/>
            <mdssi:RelationshipReference xmlns:mdssi="http://schemas.openxmlformats.org/package/2006/digital-signature" SourceId="rId606"/>
            <mdssi:RelationshipReference xmlns:mdssi="http://schemas.openxmlformats.org/package/2006/digital-signature" SourceId="rId813"/>
            <mdssi:RelationshipReference xmlns:mdssi="http://schemas.openxmlformats.org/package/2006/digital-signature" SourceId="rId1443"/>
            <mdssi:RelationshipReference xmlns:mdssi="http://schemas.openxmlformats.org/package/2006/digital-signature" SourceId="rId1650"/>
            <mdssi:RelationshipReference xmlns:mdssi="http://schemas.openxmlformats.org/package/2006/digital-signature" SourceId="rId1748"/>
            <mdssi:RelationshipReference xmlns:mdssi="http://schemas.openxmlformats.org/package/2006/digital-signature" SourceId="rId2701"/>
            <mdssi:RelationshipReference xmlns:mdssi="http://schemas.openxmlformats.org/package/2006/digital-signature" SourceId="rId1303"/>
            <mdssi:RelationshipReference xmlns:mdssi="http://schemas.openxmlformats.org/package/2006/digital-signature" SourceId="rId1510"/>
            <mdssi:RelationshipReference xmlns:mdssi="http://schemas.openxmlformats.org/package/2006/digital-signature" SourceId="rId1955"/>
            <mdssi:RelationshipReference xmlns:mdssi="http://schemas.openxmlformats.org/package/2006/digital-signature" SourceId="rId1608"/>
            <mdssi:RelationshipReference xmlns:mdssi="http://schemas.openxmlformats.org/package/2006/digital-signature" SourceId="rId1815"/>
            <mdssi:RelationshipReference xmlns:mdssi="http://schemas.openxmlformats.org/package/2006/digital-signature" SourceId="rId3030"/>
            <mdssi:RelationshipReference xmlns:mdssi="http://schemas.openxmlformats.org/package/2006/digital-signature" SourceId="rId189"/>
            <mdssi:RelationshipReference xmlns:mdssi="http://schemas.openxmlformats.org/package/2006/digital-signature" SourceId="rId396"/>
            <mdssi:RelationshipReference xmlns:mdssi="http://schemas.openxmlformats.org/package/2006/digital-signature" SourceId="rId2077"/>
            <mdssi:RelationshipReference xmlns:mdssi="http://schemas.openxmlformats.org/package/2006/digital-signature" SourceId="rId2284"/>
            <mdssi:RelationshipReference xmlns:mdssi="http://schemas.openxmlformats.org/package/2006/digital-signature" SourceId="rId2491"/>
            <mdssi:RelationshipReference xmlns:mdssi="http://schemas.openxmlformats.org/package/2006/digital-signature" SourceId="rId3128"/>
            <mdssi:RelationshipReference xmlns:mdssi="http://schemas.openxmlformats.org/package/2006/digital-signature" SourceId="rId256"/>
            <mdssi:RelationshipReference xmlns:mdssi="http://schemas.openxmlformats.org/package/2006/digital-signature" SourceId="rId463"/>
            <mdssi:RelationshipReference xmlns:mdssi="http://schemas.openxmlformats.org/package/2006/digital-signature" SourceId="rId670"/>
            <mdssi:RelationshipReference xmlns:mdssi="http://schemas.openxmlformats.org/package/2006/digital-signature" SourceId="rId1093"/>
            <mdssi:RelationshipReference xmlns:mdssi="http://schemas.openxmlformats.org/package/2006/digital-signature" SourceId="rId2144"/>
            <mdssi:RelationshipReference xmlns:mdssi="http://schemas.openxmlformats.org/package/2006/digital-signature" SourceId="rId2351"/>
            <mdssi:RelationshipReference xmlns:mdssi="http://schemas.openxmlformats.org/package/2006/digital-signature" SourceId="rId2589"/>
            <mdssi:RelationshipReference xmlns:mdssi="http://schemas.openxmlformats.org/package/2006/digital-signature" SourceId="rId2796"/>
            <mdssi:RelationshipReference xmlns:mdssi="http://schemas.openxmlformats.org/package/2006/digital-signature" SourceId="rId116"/>
            <mdssi:RelationshipReference xmlns:mdssi="http://schemas.openxmlformats.org/package/2006/digital-signature" SourceId="rId323"/>
            <mdssi:RelationshipReference xmlns:mdssi="http://schemas.openxmlformats.org/package/2006/digital-signature" SourceId="rId530"/>
            <mdssi:RelationshipReference xmlns:mdssi="http://schemas.openxmlformats.org/package/2006/digital-signature" SourceId="rId768"/>
            <mdssi:RelationshipReference xmlns:mdssi="http://schemas.openxmlformats.org/package/2006/digital-signature" SourceId="rId975"/>
            <mdssi:RelationshipReference xmlns:mdssi="http://schemas.openxmlformats.org/package/2006/digital-signature" SourceId="rId1160"/>
            <mdssi:RelationshipReference xmlns:mdssi="http://schemas.openxmlformats.org/package/2006/digital-signature" SourceId="rId1398"/>
            <mdssi:RelationshipReference xmlns:mdssi="http://schemas.openxmlformats.org/package/2006/digital-signature" SourceId="rId2004"/>
            <mdssi:RelationshipReference xmlns:mdssi="http://schemas.openxmlformats.org/package/2006/digital-signature" SourceId="rId2211"/>
            <mdssi:RelationshipReference xmlns:mdssi="http://schemas.openxmlformats.org/package/2006/digital-signature" SourceId="rId2449"/>
            <mdssi:RelationshipReference xmlns:mdssi="http://schemas.openxmlformats.org/package/2006/digital-signature" SourceId="rId2656"/>
            <mdssi:RelationshipReference xmlns:mdssi="http://schemas.openxmlformats.org/package/2006/digital-signature" SourceId="rId2863"/>
            <mdssi:RelationshipReference xmlns:mdssi="http://schemas.openxmlformats.org/package/2006/digital-signature" SourceId="rId628"/>
            <mdssi:RelationshipReference xmlns:mdssi="http://schemas.openxmlformats.org/package/2006/digital-signature" SourceId="rId835"/>
            <mdssi:RelationshipReference xmlns:mdssi="http://schemas.openxmlformats.org/package/2006/digital-signature" SourceId="rId1258"/>
            <mdssi:RelationshipReference xmlns:mdssi="http://schemas.openxmlformats.org/package/2006/digital-signature" SourceId="rId1465"/>
            <mdssi:RelationshipReference xmlns:mdssi="http://schemas.openxmlformats.org/package/2006/digital-signature" SourceId="rId1672"/>
            <mdssi:RelationshipReference xmlns:mdssi="http://schemas.openxmlformats.org/package/2006/digital-signature" SourceId="rId2309"/>
            <mdssi:RelationshipReference xmlns:mdssi="http://schemas.openxmlformats.org/package/2006/digital-signature" SourceId="rId2516"/>
            <mdssi:RelationshipReference xmlns:mdssi="http://schemas.openxmlformats.org/package/2006/digital-signature" SourceId="rId2723"/>
            <mdssi:RelationshipReference xmlns:mdssi="http://schemas.openxmlformats.org/package/2006/digital-signature" SourceId="rId1020"/>
            <mdssi:RelationshipReference xmlns:mdssi="http://schemas.openxmlformats.org/package/2006/digital-signature" SourceId="rId1118"/>
            <mdssi:RelationshipReference xmlns:mdssi="http://schemas.openxmlformats.org/package/2006/digital-signature" SourceId="rId1325"/>
            <mdssi:RelationshipReference xmlns:mdssi="http://schemas.openxmlformats.org/package/2006/digital-signature" SourceId="rId1532"/>
            <mdssi:RelationshipReference xmlns:mdssi="http://schemas.openxmlformats.org/package/2006/digital-signature" SourceId="rId1977"/>
            <mdssi:RelationshipReference xmlns:mdssi="http://schemas.openxmlformats.org/package/2006/digital-signature" SourceId="rId2930"/>
            <mdssi:RelationshipReference xmlns:mdssi="http://schemas.openxmlformats.org/package/2006/digital-signature" SourceId="rId902"/>
            <mdssi:RelationshipReference xmlns:mdssi="http://schemas.openxmlformats.org/package/2006/digital-signature" SourceId="rId1837"/>
            <mdssi:RelationshipReference xmlns:mdssi="http://schemas.openxmlformats.org/package/2006/digital-signature" SourceId="rId31"/>
            <mdssi:RelationshipReference xmlns:mdssi="http://schemas.openxmlformats.org/package/2006/digital-signature" SourceId="rId2099"/>
            <mdssi:RelationshipReference xmlns:mdssi="http://schemas.openxmlformats.org/package/2006/digital-signature" SourceId="rId3052"/>
            <mdssi:RelationshipReference xmlns:mdssi="http://schemas.openxmlformats.org/package/2006/digital-signature" SourceId="rId180"/>
            <mdssi:RelationshipReference xmlns:mdssi="http://schemas.openxmlformats.org/package/2006/digital-signature" SourceId="rId278"/>
            <mdssi:RelationshipReference xmlns:mdssi="http://schemas.openxmlformats.org/package/2006/digital-signature" SourceId="rId1904"/>
            <mdssi:RelationshipReference xmlns:mdssi="http://schemas.openxmlformats.org/package/2006/digital-signature" SourceId="rId485"/>
            <mdssi:RelationshipReference xmlns:mdssi="http://schemas.openxmlformats.org/package/2006/digital-signature" SourceId="rId692"/>
            <mdssi:RelationshipReference xmlns:mdssi="http://schemas.openxmlformats.org/package/2006/digital-signature" SourceId="rId2166"/>
            <mdssi:RelationshipReference xmlns:mdssi="http://schemas.openxmlformats.org/package/2006/digital-signature" SourceId="rId2373"/>
            <mdssi:RelationshipReference xmlns:mdssi="http://schemas.openxmlformats.org/package/2006/digital-signature" SourceId="rId2580"/>
            <mdssi:RelationshipReference xmlns:mdssi="http://schemas.openxmlformats.org/package/2006/digital-signature" SourceId="rId138"/>
            <mdssi:RelationshipReference xmlns:mdssi="http://schemas.openxmlformats.org/package/2006/digital-signature" SourceId="rId345"/>
            <mdssi:RelationshipReference xmlns:mdssi="http://schemas.openxmlformats.org/package/2006/digital-signature" SourceId="rId552"/>
            <mdssi:RelationshipReference xmlns:mdssi="http://schemas.openxmlformats.org/package/2006/digital-signature" SourceId="rId997"/>
            <mdssi:RelationshipReference xmlns:mdssi="http://schemas.openxmlformats.org/package/2006/digital-signature" SourceId="rId1182"/>
            <mdssi:RelationshipReference xmlns:mdssi="http://schemas.openxmlformats.org/package/2006/digital-signature" SourceId="rId2026"/>
            <mdssi:RelationshipReference xmlns:mdssi="http://schemas.openxmlformats.org/package/2006/digital-signature" SourceId="rId2233"/>
            <mdssi:RelationshipReference xmlns:mdssi="http://schemas.openxmlformats.org/package/2006/digital-signature" SourceId="rId2440"/>
            <mdssi:RelationshipReference xmlns:mdssi="http://schemas.openxmlformats.org/package/2006/digital-signature" SourceId="rId2678"/>
            <mdssi:RelationshipReference xmlns:mdssi="http://schemas.openxmlformats.org/package/2006/digital-signature" SourceId="rId2885"/>
            <mdssi:RelationshipReference xmlns:mdssi="http://schemas.openxmlformats.org/package/2006/digital-signature" SourceId="rId205"/>
            <mdssi:RelationshipReference xmlns:mdssi="http://schemas.openxmlformats.org/package/2006/digital-signature" SourceId="rId412"/>
            <mdssi:RelationshipReference xmlns:mdssi="http://schemas.openxmlformats.org/package/2006/digital-signature" SourceId="rId857"/>
            <mdssi:RelationshipReference xmlns:mdssi="http://schemas.openxmlformats.org/package/2006/digital-signature" SourceId="rId1042"/>
            <mdssi:RelationshipReference xmlns:mdssi="http://schemas.openxmlformats.org/package/2006/digital-signature" SourceId="rId1487"/>
            <mdssi:RelationshipReference xmlns:mdssi="http://schemas.openxmlformats.org/package/2006/digital-signature" SourceId="rId1694"/>
            <mdssi:RelationshipReference xmlns:mdssi="http://schemas.openxmlformats.org/package/2006/digital-signature" SourceId="rId2300"/>
            <mdssi:RelationshipReference xmlns:mdssi="http://schemas.openxmlformats.org/package/2006/digital-signature" SourceId="rId2538"/>
            <mdssi:RelationshipReference xmlns:mdssi="http://schemas.openxmlformats.org/package/2006/digital-signature" SourceId="rId2745"/>
            <mdssi:RelationshipReference xmlns:mdssi="http://schemas.openxmlformats.org/package/2006/digital-signature" SourceId="rId2952"/>
            <mdssi:RelationshipReference xmlns:mdssi="http://schemas.openxmlformats.org/package/2006/digital-signature" SourceId="rId717"/>
            <mdssi:RelationshipReference xmlns:mdssi="http://schemas.openxmlformats.org/package/2006/digital-signature" SourceId="rId924"/>
            <mdssi:RelationshipReference xmlns:mdssi="http://schemas.openxmlformats.org/package/2006/digital-signature" SourceId="rId1347"/>
            <mdssi:RelationshipReference xmlns:mdssi="http://schemas.openxmlformats.org/package/2006/digital-signature" SourceId="rId1554"/>
            <mdssi:RelationshipReference xmlns:mdssi="http://schemas.openxmlformats.org/package/2006/digital-signature" SourceId="rId1761"/>
            <mdssi:RelationshipReference xmlns:mdssi="http://schemas.openxmlformats.org/package/2006/digital-signature" SourceId="rId1999"/>
            <mdssi:RelationshipReference xmlns:mdssi="http://schemas.openxmlformats.org/package/2006/digital-signature" SourceId="rId2605"/>
            <mdssi:RelationshipReference xmlns:mdssi="http://schemas.openxmlformats.org/package/2006/digital-signature" SourceId="rId2812"/>
            <mdssi:RelationshipReference xmlns:mdssi="http://schemas.openxmlformats.org/package/2006/digital-signature" SourceId="rId53"/>
            <mdssi:RelationshipReference xmlns:mdssi="http://schemas.openxmlformats.org/package/2006/digital-signature" SourceId="rId1207"/>
            <mdssi:RelationshipReference xmlns:mdssi="http://schemas.openxmlformats.org/package/2006/digital-signature" SourceId="rId1414"/>
            <mdssi:RelationshipReference xmlns:mdssi="http://schemas.openxmlformats.org/package/2006/digital-signature" SourceId="rId1621"/>
            <mdssi:RelationshipReference xmlns:mdssi="http://schemas.openxmlformats.org/package/2006/digital-signature" SourceId="rId1859"/>
            <mdssi:RelationshipReference xmlns:mdssi="http://schemas.openxmlformats.org/package/2006/digital-signature" SourceId="rId3074"/>
            <mdssi:RelationshipReference xmlns:mdssi="http://schemas.openxmlformats.org/package/2006/digital-signature" SourceId="rId1719"/>
            <mdssi:RelationshipReference xmlns:mdssi="http://schemas.openxmlformats.org/package/2006/digital-signature" SourceId="rId1926"/>
            <mdssi:RelationshipReference xmlns:mdssi="http://schemas.openxmlformats.org/package/2006/digital-signature" SourceId="rId2090"/>
            <mdssi:RelationshipReference xmlns:mdssi="http://schemas.openxmlformats.org/package/2006/digital-signature" SourceId="rId2188"/>
            <mdssi:RelationshipReference xmlns:mdssi="http://schemas.openxmlformats.org/package/2006/digital-signature" SourceId="rId2395"/>
            <mdssi:RelationshipReference xmlns:mdssi="http://schemas.openxmlformats.org/package/2006/digital-signature" SourceId="rId367"/>
            <mdssi:RelationshipReference xmlns:mdssi="http://schemas.openxmlformats.org/package/2006/digital-signature" SourceId="rId574"/>
            <mdssi:RelationshipReference xmlns:mdssi="http://schemas.openxmlformats.org/package/2006/digital-signature" SourceId="rId2048"/>
            <mdssi:RelationshipReference xmlns:mdssi="http://schemas.openxmlformats.org/package/2006/digital-signature" SourceId="rId2255"/>
            <mdssi:RelationshipReference xmlns:mdssi="http://schemas.openxmlformats.org/package/2006/digital-signature" SourceId="rId3001"/>
            <mdssi:RelationshipReference xmlns:mdssi="http://schemas.openxmlformats.org/package/2006/digital-signature" SourceId="rId227"/>
            <mdssi:RelationshipReference xmlns:mdssi="http://schemas.openxmlformats.org/package/2006/digital-signature" SourceId="rId781"/>
            <mdssi:RelationshipReference xmlns:mdssi="http://schemas.openxmlformats.org/package/2006/digital-signature" SourceId="rId879"/>
            <mdssi:RelationshipReference xmlns:mdssi="http://schemas.openxmlformats.org/package/2006/digital-signature" SourceId="rId2462"/>
            <mdssi:RelationshipReference xmlns:mdssi="http://schemas.openxmlformats.org/package/2006/digital-signature" SourceId="rId2767"/>
            <mdssi:RelationshipReference xmlns:mdssi="http://schemas.openxmlformats.org/package/2006/digital-signature" SourceId="rId434"/>
            <mdssi:RelationshipReference xmlns:mdssi="http://schemas.openxmlformats.org/package/2006/digital-signature" SourceId="rId641"/>
            <mdssi:RelationshipReference xmlns:mdssi="http://schemas.openxmlformats.org/package/2006/digital-signature" SourceId="rId739"/>
            <mdssi:RelationshipReference xmlns:mdssi="http://schemas.openxmlformats.org/package/2006/digital-signature" SourceId="rId1064"/>
            <mdssi:RelationshipReference xmlns:mdssi="http://schemas.openxmlformats.org/package/2006/digital-signature" SourceId="rId1271"/>
            <mdssi:RelationshipReference xmlns:mdssi="http://schemas.openxmlformats.org/package/2006/digital-signature" SourceId="rId1369"/>
            <mdssi:RelationshipReference xmlns:mdssi="http://schemas.openxmlformats.org/package/2006/digital-signature" SourceId="rId1576"/>
            <mdssi:RelationshipReference xmlns:mdssi="http://schemas.openxmlformats.org/package/2006/digital-signature" SourceId="rId2115"/>
            <mdssi:RelationshipReference xmlns:mdssi="http://schemas.openxmlformats.org/package/2006/digital-signature" SourceId="rId2322"/>
            <mdssi:RelationshipReference xmlns:mdssi="http://schemas.openxmlformats.org/package/2006/digital-signature" SourceId="rId2974"/>
            <mdssi:RelationshipReference xmlns:mdssi="http://schemas.openxmlformats.org/package/2006/digital-signature" SourceId="rId501"/>
            <mdssi:RelationshipReference xmlns:mdssi="http://schemas.openxmlformats.org/package/2006/digital-signature" SourceId="rId946"/>
            <mdssi:RelationshipReference xmlns:mdssi="http://schemas.openxmlformats.org/package/2006/digital-signature" SourceId="rId1131"/>
            <mdssi:RelationshipReference xmlns:mdssi="http://schemas.openxmlformats.org/package/2006/digital-signature" SourceId="rId1229"/>
            <mdssi:RelationshipReference xmlns:mdssi="http://schemas.openxmlformats.org/package/2006/digital-signature" SourceId="rId1783"/>
            <mdssi:RelationshipReference xmlns:mdssi="http://schemas.openxmlformats.org/package/2006/digital-signature" SourceId="rId1990"/>
            <mdssi:RelationshipReference xmlns:mdssi="http://schemas.openxmlformats.org/package/2006/digital-signature" SourceId="rId2627"/>
            <mdssi:RelationshipReference xmlns:mdssi="http://schemas.openxmlformats.org/package/2006/digital-signature" SourceId="rId2834"/>
            <mdssi:RelationshipReference xmlns:mdssi="http://schemas.openxmlformats.org/package/2006/digital-signature" SourceId="rId75"/>
            <mdssi:RelationshipReference xmlns:mdssi="http://schemas.openxmlformats.org/package/2006/digital-signature" SourceId="rId806"/>
            <mdssi:RelationshipReference xmlns:mdssi="http://schemas.openxmlformats.org/package/2006/digital-signature" SourceId="rId1436"/>
            <mdssi:RelationshipReference xmlns:mdssi="http://schemas.openxmlformats.org/package/2006/digital-signature" SourceId="rId1643"/>
            <mdssi:RelationshipReference xmlns:mdssi="http://schemas.openxmlformats.org/package/2006/digital-signature" SourceId="rId1850"/>
            <mdssi:RelationshipReference xmlns:mdssi="http://schemas.openxmlformats.org/package/2006/digital-signature" SourceId="rId2901"/>
            <mdssi:RelationshipReference xmlns:mdssi="http://schemas.openxmlformats.org/package/2006/digital-signature" SourceId="rId3096"/>
            <mdssi:RelationshipReference xmlns:mdssi="http://schemas.openxmlformats.org/package/2006/digital-signature" SourceId="rId1503"/>
            <mdssi:RelationshipReference xmlns:mdssi="http://schemas.openxmlformats.org/package/2006/digital-signature" SourceId="rId1710"/>
            <mdssi:RelationshipReference xmlns:mdssi="http://schemas.openxmlformats.org/package/2006/digital-signature" SourceId="rId1948"/>
            <mdssi:RelationshipReference xmlns:mdssi="http://schemas.openxmlformats.org/package/2006/digital-signature" SourceId="rId291"/>
            <mdssi:RelationshipReference xmlns:mdssi="http://schemas.openxmlformats.org/package/2006/digital-signature" SourceId="rId1808"/>
            <mdssi:RelationshipReference xmlns:mdssi="http://schemas.openxmlformats.org/package/2006/digital-signature" SourceId="rId3023"/>
            <mdssi:RelationshipReference xmlns:mdssi="http://schemas.openxmlformats.org/package/2006/digital-signature" SourceId="rId151"/>
            <mdssi:RelationshipReference xmlns:mdssi="http://schemas.openxmlformats.org/package/2006/digital-signature" SourceId="rId389"/>
            <mdssi:RelationshipReference xmlns:mdssi="http://schemas.openxmlformats.org/package/2006/digital-signature" SourceId="rId596"/>
            <mdssi:RelationshipReference xmlns:mdssi="http://schemas.openxmlformats.org/package/2006/digital-signature" SourceId="rId2277"/>
            <mdssi:RelationshipReference xmlns:mdssi="http://schemas.openxmlformats.org/package/2006/digital-signature" SourceId="rId2484"/>
            <mdssi:RelationshipReference xmlns:mdssi="http://schemas.openxmlformats.org/package/2006/digital-signature" SourceId="rId2691"/>
            <mdssi:RelationshipReference xmlns:mdssi="http://schemas.openxmlformats.org/package/2006/digital-signature" SourceId="rId249"/>
            <mdssi:RelationshipReference xmlns:mdssi="http://schemas.openxmlformats.org/package/2006/digital-signature" SourceId="rId456"/>
            <mdssi:RelationshipReference xmlns:mdssi="http://schemas.openxmlformats.org/package/2006/digital-signature" SourceId="rId663"/>
            <mdssi:RelationshipReference xmlns:mdssi="http://schemas.openxmlformats.org/package/2006/digital-signature" SourceId="rId870"/>
            <mdssi:RelationshipReference xmlns:mdssi="http://schemas.openxmlformats.org/package/2006/digital-signature" SourceId="rId1086"/>
            <mdssi:RelationshipReference xmlns:mdssi="http://schemas.openxmlformats.org/package/2006/digital-signature" SourceId="rId1293"/>
            <mdssi:RelationshipReference xmlns:mdssi="http://schemas.openxmlformats.org/package/2006/digital-signature" SourceId="rId2137"/>
            <mdssi:RelationshipReference xmlns:mdssi="http://schemas.openxmlformats.org/package/2006/digital-signature" SourceId="rId2344"/>
            <mdssi:RelationshipReference xmlns:mdssi="http://schemas.openxmlformats.org/package/2006/digital-signature" SourceId="rId2551"/>
            <mdssi:RelationshipReference xmlns:mdssi="http://schemas.openxmlformats.org/package/2006/digital-signature" SourceId="rId2789"/>
            <mdssi:RelationshipReference xmlns:mdssi="http://schemas.openxmlformats.org/package/2006/digital-signature" SourceId="rId2996"/>
            <mdssi:RelationshipReference xmlns:mdssi="http://schemas.openxmlformats.org/package/2006/digital-signature" SourceId="rId109"/>
            <mdssi:RelationshipReference xmlns:mdssi="http://schemas.openxmlformats.org/package/2006/digital-signature" SourceId="rId316"/>
            <mdssi:RelationshipReference xmlns:mdssi="http://schemas.openxmlformats.org/package/2006/digital-signature" SourceId="rId523"/>
            <mdssi:RelationshipReference xmlns:mdssi="http://schemas.openxmlformats.org/package/2006/digital-signature" SourceId="rId968"/>
            <mdssi:RelationshipReference xmlns:mdssi="http://schemas.openxmlformats.org/package/2006/digital-signature" SourceId="rId1153"/>
            <mdssi:RelationshipReference xmlns:mdssi="http://schemas.openxmlformats.org/package/2006/digital-signature" SourceId="rId1598"/>
            <mdssi:RelationshipReference xmlns:mdssi="http://schemas.openxmlformats.org/package/2006/digital-signature" SourceId="rId2204"/>
            <mdssi:RelationshipReference xmlns:mdssi="http://schemas.openxmlformats.org/package/2006/digital-signature" SourceId="rId2649"/>
            <mdssi:RelationshipReference xmlns:mdssi="http://schemas.openxmlformats.org/package/2006/digital-signature" SourceId="rId2856"/>
            <mdssi:RelationshipReference xmlns:mdssi="http://schemas.openxmlformats.org/package/2006/digital-signature" SourceId="rId97"/>
            <mdssi:RelationshipReference xmlns:mdssi="http://schemas.openxmlformats.org/package/2006/digital-signature" SourceId="rId730"/>
            <mdssi:RelationshipReference xmlns:mdssi="http://schemas.openxmlformats.org/package/2006/digital-signature" SourceId="rId828"/>
            <mdssi:RelationshipReference xmlns:mdssi="http://schemas.openxmlformats.org/package/2006/digital-signature" SourceId="rId1013"/>
            <mdssi:RelationshipReference xmlns:mdssi="http://schemas.openxmlformats.org/package/2006/digital-signature" SourceId="rId1360"/>
            <mdssi:RelationshipReference xmlns:mdssi="http://schemas.openxmlformats.org/package/2006/digital-signature" SourceId="rId1458"/>
            <mdssi:RelationshipReference xmlns:mdssi="http://schemas.openxmlformats.org/package/2006/digital-signature" SourceId="rId1665"/>
            <mdssi:RelationshipReference xmlns:mdssi="http://schemas.openxmlformats.org/package/2006/digital-signature" SourceId="rId1872"/>
            <mdssi:RelationshipReference xmlns:mdssi="http://schemas.openxmlformats.org/package/2006/digital-signature" SourceId="rId2411"/>
            <mdssi:RelationshipReference xmlns:mdssi="http://schemas.openxmlformats.org/package/2006/digital-signature" SourceId="rId2509"/>
            <mdssi:RelationshipReference xmlns:mdssi="http://schemas.openxmlformats.org/package/2006/digital-signature" SourceId="rId2716"/>
            <mdssi:RelationshipReference xmlns:mdssi="http://schemas.openxmlformats.org/package/2006/digital-signature" SourceId="rId1220"/>
            <mdssi:RelationshipReference xmlns:mdssi="http://schemas.openxmlformats.org/package/2006/digital-signature" SourceId="rId1318"/>
            <mdssi:RelationshipReference xmlns:mdssi="http://schemas.openxmlformats.org/package/2006/digital-signature" SourceId="rId1525"/>
            <mdssi:RelationshipReference xmlns:mdssi="http://schemas.openxmlformats.org/package/2006/digital-signature" SourceId="rId2923"/>
            <mdssi:RelationshipReference xmlns:mdssi="http://schemas.openxmlformats.org/package/2006/digital-signature" SourceId="rId1732"/>
            <mdssi:RelationshipReference xmlns:mdssi="http://schemas.openxmlformats.org/package/2006/digital-signature" SourceId="rId24"/>
            <mdssi:RelationshipReference xmlns:mdssi="http://schemas.openxmlformats.org/package/2006/digital-signature" SourceId="rId2299"/>
            <mdssi:RelationshipReference xmlns:mdssi="http://schemas.openxmlformats.org/package/2006/digital-signature" SourceId="rId3045"/>
            <mdssi:RelationshipReference xmlns:mdssi="http://schemas.openxmlformats.org/package/2006/digital-signature" SourceId="rId173"/>
            <mdssi:RelationshipReference xmlns:mdssi="http://schemas.openxmlformats.org/package/2006/digital-signature" SourceId="rId380"/>
            <mdssi:RelationshipReference xmlns:mdssi="http://schemas.openxmlformats.org/package/2006/digital-signature" SourceId="rId2061"/>
            <mdssi:RelationshipReference xmlns:mdssi="http://schemas.openxmlformats.org/package/2006/digital-signature" SourceId="rId3112"/>
            <mdssi:RelationshipReference xmlns:mdssi="http://schemas.openxmlformats.org/package/2006/digital-signature" SourceId="rId240"/>
            <mdssi:RelationshipReference xmlns:mdssi="http://schemas.openxmlformats.org/package/2006/digital-signature" SourceId="rId478"/>
            <mdssi:RelationshipReference xmlns:mdssi="http://schemas.openxmlformats.org/package/2006/digital-signature" SourceId="rId685"/>
            <mdssi:RelationshipReference xmlns:mdssi="http://schemas.openxmlformats.org/package/2006/digital-signature" SourceId="rId892"/>
            <mdssi:RelationshipReference xmlns:mdssi="http://schemas.openxmlformats.org/package/2006/digital-signature" SourceId="rId2159"/>
            <mdssi:RelationshipReference xmlns:mdssi="http://schemas.openxmlformats.org/package/2006/digital-signature" SourceId="rId2366"/>
            <mdssi:RelationshipReference xmlns:mdssi="http://schemas.openxmlformats.org/package/2006/digital-signature" SourceId="rId2573"/>
            <mdssi:RelationshipReference xmlns:mdssi="http://schemas.openxmlformats.org/package/2006/digital-signature" SourceId="rId2780"/>
            <mdssi:RelationshipReference xmlns:mdssi="http://schemas.openxmlformats.org/package/2006/digital-signature" SourceId="rId100"/>
            <mdssi:RelationshipReference xmlns:mdssi="http://schemas.openxmlformats.org/package/2006/digital-signature" SourceId="rId338"/>
            <mdssi:RelationshipReference xmlns:mdssi="http://schemas.openxmlformats.org/package/2006/digital-signature" SourceId="rId545"/>
            <mdssi:RelationshipReference xmlns:mdssi="http://schemas.openxmlformats.org/package/2006/digital-signature" SourceId="rId752"/>
            <mdssi:RelationshipReference xmlns:mdssi="http://schemas.openxmlformats.org/package/2006/digital-signature" SourceId="rId1175"/>
            <mdssi:RelationshipReference xmlns:mdssi="http://schemas.openxmlformats.org/package/2006/digital-signature" SourceId="rId1382"/>
            <mdssi:RelationshipReference xmlns:mdssi="http://schemas.openxmlformats.org/package/2006/digital-signature" SourceId="rId2019"/>
            <mdssi:RelationshipReference xmlns:mdssi="http://schemas.openxmlformats.org/package/2006/digital-signature" SourceId="rId2226"/>
            <mdssi:RelationshipReference xmlns:mdssi="http://schemas.openxmlformats.org/package/2006/digital-signature" SourceId="rId2433"/>
            <mdssi:RelationshipReference xmlns:mdssi="http://schemas.openxmlformats.org/package/2006/digital-signature" SourceId="rId2640"/>
            <mdssi:RelationshipReference xmlns:mdssi="http://schemas.openxmlformats.org/package/2006/digital-signature" SourceId="rId2878"/>
            <mdssi:RelationshipReference xmlns:mdssi="http://schemas.openxmlformats.org/package/2006/digital-signature" SourceId="rId405"/>
            <mdssi:RelationshipReference xmlns:mdssi="http://schemas.openxmlformats.org/package/2006/digital-signature" SourceId="rId612"/>
            <mdssi:RelationshipReference xmlns:mdssi="http://schemas.openxmlformats.org/package/2006/digital-signature" SourceId="rId1035"/>
            <mdssi:RelationshipReference xmlns:mdssi="http://schemas.openxmlformats.org/package/2006/digital-signature" SourceId="rId1242"/>
            <mdssi:RelationshipReference xmlns:mdssi="http://schemas.openxmlformats.org/package/2006/digital-signature" SourceId="rId1687"/>
            <mdssi:RelationshipReference xmlns:mdssi="http://schemas.openxmlformats.org/package/2006/digital-signature" SourceId="rId1894"/>
            <mdssi:RelationshipReference xmlns:mdssi="http://schemas.openxmlformats.org/package/2006/digital-signature" SourceId="rId2500"/>
            <mdssi:RelationshipReference xmlns:mdssi="http://schemas.openxmlformats.org/package/2006/digital-signature" SourceId="rId2738"/>
            <mdssi:RelationshipReference xmlns:mdssi="http://schemas.openxmlformats.org/package/2006/digital-signature" SourceId="rId2945"/>
            <mdssi:RelationshipReference xmlns:mdssi="http://schemas.openxmlformats.org/package/2006/digital-signature" SourceId="rId917"/>
            <mdssi:RelationshipReference xmlns:mdssi="http://schemas.openxmlformats.org/package/2006/digital-signature" SourceId="rId1102"/>
            <mdssi:RelationshipReference xmlns:mdssi="http://schemas.openxmlformats.org/package/2006/digital-signature" SourceId="rId1547"/>
            <mdssi:RelationshipReference xmlns:mdssi="http://schemas.openxmlformats.org/package/2006/digital-signature" SourceId="rId1754"/>
            <mdssi:RelationshipReference xmlns:mdssi="http://schemas.openxmlformats.org/package/2006/digital-signature" SourceId="rId1961"/>
            <mdssi:RelationshipReference xmlns:mdssi="http://schemas.openxmlformats.org/package/2006/digital-signature" SourceId="rId2805"/>
            <mdssi:RelationshipReference xmlns:mdssi="http://schemas.openxmlformats.org/package/2006/digital-signature" SourceId="rId46"/>
            <mdssi:RelationshipReference xmlns:mdssi="http://schemas.openxmlformats.org/package/2006/digital-signature" SourceId="rId1407"/>
            <mdssi:RelationshipReference xmlns:mdssi="http://schemas.openxmlformats.org/package/2006/digital-signature" SourceId="rId1614"/>
            <mdssi:RelationshipReference xmlns:mdssi="http://schemas.openxmlformats.org/package/2006/digital-signature" SourceId="rId1821"/>
            <mdssi:RelationshipReference xmlns:mdssi="http://schemas.openxmlformats.org/package/2006/digital-signature" SourceId="rId3067"/>
            <mdssi:RelationshipReference xmlns:mdssi="http://schemas.openxmlformats.org/package/2006/digital-signature" SourceId="rId195"/>
            <mdssi:RelationshipReference xmlns:mdssi="http://schemas.openxmlformats.org/package/2006/digital-signature" SourceId="rId1919"/>
            <mdssi:RelationshipReference xmlns:mdssi="http://schemas.openxmlformats.org/package/2006/digital-signature" SourceId="rId2083"/>
            <mdssi:RelationshipReference xmlns:mdssi="http://schemas.openxmlformats.org/package/2006/digital-signature" SourceId="rId2290"/>
            <mdssi:RelationshipReference xmlns:mdssi="http://schemas.openxmlformats.org/package/2006/digital-signature" SourceId="rId2388"/>
            <mdssi:RelationshipReference xmlns:mdssi="http://schemas.openxmlformats.org/package/2006/digital-signature" SourceId="rId2595"/>
            <mdssi:RelationshipReference xmlns:mdssi="http://schemas.openxmlformats.org/package/2006/digital-signature" SourceId="rId3134"/>
            <mdssi:RelationshipReference xmlns:mdssi="http://schemas.openxmlformats.org/package/2006/digital-signature" SourceId="rId262"/>
            <mdssi:RelationshipReference xmlns:mdssi="http://schemas.openxmlformats.org/package/2006/digital-signature" SourceId="rId567"/>
            <mdssi:RelationshipReference xmlns:mdssi="http://schemas.openxmlformats.org/package/2006/digital-signature" SourceId="rId1197"/>
            <mdssi:RelationshipReference xmlns:mdssi="http://schemas.openxmlformats.org/package/2006/digital-signature" SourceId="rId2150"/>
            <mdssi:RelationshipReference xmlns:mdssi="http://schemas.openxmlformats.org/package/2006/digital-signature" SourceId="rId2248"/>
            <mdssi:RelationshipReference xmlns:mdssi="http://schemas.openxmlformats.org/package/2006/digital-signature" SourceId="rId122"/>
            <mdssi:RelationshipReference xmlns:mdssi="http://schemas.openxmlformats.org/package/2006/digital-signature" SourceId="rId774"/>
            <mdssi:RelationshipReference xmlns:mdssi="http://schemas.openxmlformats.org/package/2006/digital-signature" SourceId="rId981"/>
            <mdssi:RelationshipReference xmlns:mdssi="http://schemas.openxmlformats.org/package/2006/digital-signature" SourceId="rId1057"/>
            <mdssi:RelationshipReference xmlns:mdssi="http://schemas.openxmlformats.org/package/2006/digital-signature" SourceId="rId2010"/>
            <mdssi:RelationshipReference xmlns:mdssi="http://schemas.openxmlformats.org/package/2006/digital-signature" SourceId="rId2455"/>
            <mdssi:RelationshipReference xmlns:mdssi="http://schemas.openxmlformats.org/package/2006/digital-signature" SourceId="rId2662"/>
            <mdssi:RelationshipReference xmlns:mdssi="http://schemas.openxmlformats.org/package/2006/digital-signature" SourceId="rId427"/>
            <mdssi:RelationshipReference xmlns:mdssi="http://schemas.openxmlformats.org/package/2006/digital-signature" SourceId="rId634"/>
            <mdssi:RelationshipReference xmlns:mdssi="http://schemas.openxmlformats.org/package/2006/digital-signature" SourceId="rId841"/>
            <mdssi:RelationshipReference xmlns:mdssi="http://schemas.openxmlformats.org/package/2006/digital-signature" SourceId="rId1264"/>
            <mdssi:RelationshipReference xmlns:mdssi="http://schemas.openxmlformats.org/package/2006/digital-signature" SourceId="rId1471"/>
            <mdssi:RelationshipReference xmlns:mdssi="http://schemas.openxmlformats.org/package/2006/digital-signature" SourceId="rId1569"/>
            <mdssi:RelationshipReference xmlns:mdssi="http://schemas.openxmlformats.org/package/2006/digital-signature" SourceId="rId2108"/>
            <mdssi:RelationshipReference xmlns:mdssi="http://schemas.openxmlformats.org/package/2006/digital-signature" SourceId="rId2315"/>
            <mdssi:RelationshipReference xmlns:mdssi="http://schemas.openxmlformats.org/package/2006/digital-signature" SourceId="rId2522"/>
            <mdssi:RelationshipReference xmlns:mdssi="http://schemas.openxmlformats.org/package/2006/digital-signature" SourceId="rId2967"/>
            <mdssi:RelationshipReference xmlns:mdssi="http://schemas.openxmlformats.org/package/2006/digital-signature" SourceId="rId701"/>
            <mdssi:RelationshipReference xmlns:mdssi="http://schemas.openxmlformats.org/package/2006/digital-signature" SourceId="rId939"/>
            <mdssi:RelationshipReference xmlns:mdssi="http://schemas.openxmlformats.org/package/2006/digital-signature" SourceId="rId1124"/>
            <mdssi:RelationshipReference xmlns:mdssi="http://schemas.openxmlformats.org/package/2006/digital-signature" SourceId="rId1331"/>
            <mdssi:RelationshipReference xmlns:mdssi="http://schemas.openxmlformats.org/package/2006/digital-signature" SourceId="rId1776"/>
            <mdssi:RelationshipReference xmlns:mdssi="http://schemas.openxmlformats.org/package/2006/digital-signature" SourceId="rId1983"/>
            <mdssi:RelationshipReference xmlns:mdssi="http://schemas.openxmlformats.org/package/2006/digital-signature" SourceId="rId2827"/>
            <mdssi:RelationshipReference xmlns:mdssi="http://schemas.openxmlformats.org/package/2006/digital-signature" SourceId="rId68"/>
            <mdssi:RelationshipReference xmlns:mdssi="http://schemas.openxmlformats.org/package/2006/digital-signature" SourceId="rId1429"/>
            <mdssi:RelationshipReference xmlns:mdssi="http://schemas.openxmlformats.org/package/2006/digital-signature" SourceId="rId1636"/>
            <mdssi:RelationshipReference xmlns:mdssi="http://schemas.openxmlformats.org/package/2006/digital-signature" SourceId="rId1843"/>
            <mdssi:RelationshipReference xmlns:mdssi="http://schemas.openxmlformats.org/package/2006/digital-signature" SourceId="rId3089"/>
            <mdssi:RelationshipReference xmlns:mdssi="http://schemas.openxmlformats.org/package/2006/digital-signature" SourceId="rId1703"/>
            <mdssi:RelationshipReference xmlns:mdssi="http://schemas.openxmlformats.org/package/2006/digital-signature" SourceId="rId1910"/>
            <mdssi:RelationshipReference xmlns:mdssi="http://schemas.openxmlformats.org/package/2006/digital-signature" SourceId="rId284"/>
            <mdssi:RelationshipReference xmlns:mdssi="http://schemas.openxmlformats.org/package/2006/digital-signature" SourceId="rId491"/>
            <mdssi:RelationshipReference xmlns:mdssi="http://schemas.openxmlformats.org/package/2006/digital-signature" SourceId="rId2172"/>
            <mdssi:RelationshipReference xmlns:mdssi="http://schemas.openxmlformats.org/package/2006/digital-signature" SourceId="rId3016"/>
            <mdssi:RelationshipReference xmlns:mdssi="http://schemas.openxmlformats.org/package/2006/digital-signature" SourceId="rId144"/>
            <mdssi:RelationshipReference xmlns:mdssi="http://schemas.openxmlformats.org/package/2006/digital-signature" SourceId="rId589"/>
            <mdssi:RelationshipReference xmlns:mdssi="http://schemas.openxmlformats.org/package/2006/digital-signature" SourceId="rId796"/>
            <mdssi:RelationshipReference xmlns:mdssi="http://schemas.openxmlformats.org/package/2006/digital-signature" SourceId="rId2477"/>
            <mdssi:RelationshipReference xmlns:mdssi="http://schemas.openxmlformats.org/package/2006/digital-signature" SourceId="rId2684"/>
            <mdssi:RelationshipReference xmlns:mdssi="http://schemas.openxmlformats.org/package/2006/digital-signature" SourceId="rId351"/>
            <mdssi:RelationshipReference xmlns:mdssi="http://schemas.openxmlformats.org/package/2006/digital-signature" SourceId="rId449"/>
            <mdssi:RelationshipReference xmlns:mdssi="http://schemas.openxmlformats.org/package/2006/digital-signature" SourceId="rId656"/>
            <mdssi:RelationshipReference xmlns:mdssi="http://schemas.openxmlformats.org/package/2006/digital-signature" SourceId="rId863"/>
            <mdssi:RelationshipReference xmlns:mdssi="http://schemas.openxmlformats.org/package/2006/digital-signature" SourceId="rId1079"/>
            <mdssi:RelationshipReference xmlns:mdssi="http://schemas.openxmlformats.org/package/2006/digital-signature" SourceId="rId1286"/>
            <mdssi:RelationshipReference xmlns:mdssi="http://schemas.openxmlformats.org/package/2006/digital-signature" SourceId="rId1493"/>
            <mdssi:RelationshipReference xmlns:mdssi="http://schemas.openxmlformats.org/package/2006/digital-signature" SourceId="rId2032"/>
            <mdssi:RelationshipReference xmlns:mdssi="http://schemas.openxmlformats.org/package/2006/digital-signature" SourceId="rId2337"/>
            <mdssi:RelationshipReference xmlns:mdssi="http://schemas.openxmlformats.org/package/2006/digital-signature" SourceId="rId2544"/>
            <mdssi:RelationshipReference xmlns:mdssi="http://schemas.openxmlformats.org/package/2006/digital-signature" SourceId="rId2891"/>
            <mdssi:RelationshipReference xmlns:mdssi="http://schemas.openxmlformats.org/package/2006/digital-signature" SourceId="rId2989"/>
            <mdssi:RelationshipReference xmlns:mdssi="http://schemas.openxmlformats.org/package/2006/digital-signature" SourceId="rId211"/>
            <mdssi:RelationshipReference xmlns:mdssi="http://schemas.openxmlformats.org/package/2006/digital-signature" SourceId="rId309"/>
            <mdssi:RelationshipReference xmlns:mdssi="http://schemas.openxmlformats.org/package/2006/digital-signature" SourceId="rId516"/>
            <mdssi:RelationshipReference xmlns:mdssi="http://schemas.openxmlformats.org/package/2006/digital-signature" SourceId="rId1146"/>
            <mdssi:RelationshipReference xmlns:mdssi="http://schemas.openxmlformats.org/package/2006/digital-signature" SourceId="rId1798"/>
            <mdssi:RelationshipReference xmlns:mdssi="http://schemas.openxmlformats.org/package/2006/digital-signature" SourceId="rId2751"/>
            <mdssi:RelationshipReference xmlns:mdssi="http://schemas.openxmlformats.org/package/2006/digital-signature" SourceId="rId2849"/>
            <mdssi:RelationshipReference xmlns:mdssi="http://schemas.openxmlformats.org/package/2006/digital-signature" SourceId="rId723"/>
            <mdssi:RelationshipReference xmlns:mdssi="http://schemas.openxmlformats.org/package/2006/digital-signature" SourceId="rId930"/>
            <mdssi:RelationshipReference xmlns:mdssi="http://schemas.openxmlformats.org/package/2006/digital-signature" SourceId="rId1006"/>
            <mdssi:RelationshipReference xmlns:mdssi="http://schemas.openxmlformats.org/package/2006/digital-signature" SourceId="rId1353"/>
            <mdssi:RelationshipReference xmlns:mdssi="http://schemas.openxmlformats.org/package/2006/digital-signature" SourceId="rId1560"/>
            <mdssi:RelationshipReference xmlns:mdssi="http://schemas.openxmlformats.org/package/2006/digital-signature" SourceId="rId1658"/>
            <mdssi:RelationshipReference xmlns:mdssi="http://schemas.openxmlformats.org/package/2006/digital-signature" SourceId="rId1865"/>
            <mdssi:RelationshipReference xmlns:mdssi="http://schemas.openxmlformats.org/package/2006/digital-signature" SourceId="rId2404"/>
            <mdssi:RelationshipReference xmlns:mdssi="http://schemas.openxmlformats.org/package/2006/digital-signature" SourceId="rId2611"/>
            <mdssi:RelationshipReference xmlns:mdssi="http://schemas.openxmlformats.org/package/2006/digital-signature" SourceId="rId2709"/>
            <mdssi:RelationshipReference xmlns:mdssi="http://schemas.openxmlformats.org/package/2006/digital-signature" SourceId="rId1213"/>
            <mdssi:RelationshipReference xmlns:mdssi="http://schemas.openxmlformats.org/package/2006/digital-signature" SourceId="rId1420"/>
            <mdssi:RelationshipReference xmlns:mdssi="http://schemas.openxmlformats.org/package/2006/digital-signature" SourceId="rId1518"/>
            <mdssi:RelationshipReference xmlns:mdssi="http://schemas.openxmlformats.org/package/2006/digital-signature" SourceId="rId2916"/>
            <mdssi:RelationshipReference xmlns:mdssi="http://schemas.openxmlformats.org/package/2006/digital-signature" SourceId="rId3080"/>
            <mdssi:RelationshipReference xmlns:mdssi="http://schemas.openxmlformats.org/package/2006/digital-signature" SourceId="rId1725"/>
            <mdssi:RelationshipReference xmlns:mdssi="http://schemas.openxmlformats.org/package/2006/digital-signature" SourceId="rId1932"/>
            <mdssi:RelationshipReference xmlns:mdssi="http://schemas.openxmlformats.org/package/2006/digital-signature" SourceId="rId17"/>
            <mdssi:RelationshipReference xmlns:mdssi="http://schemas.openxmlformats.org/package/2006/digital-signature" SourceId="rId2194"/>
            <mdssi:RelationshipReference xmlns:mdssi="http://schemas.openxmlformats.org/package/2006/digital-signature" SourceId="rId3038"/>
            <mdssi:RelationshipReference xmlns:mdssi="http://schemas.openxmlformats.org/package/2006/digital-signature" SourceId="rId166"/>
            <mdssi:RelationshipReference xmlns:mdssi="http://schemas.openxmlformats.org/package/2006/digital-signature" SourceId="rId373"/>
            <mdssi:RelationshipReference xmlns:mdssi="http://schemas.openxmlformats.org/package/2006/digital-signature" SourceId="rId580"/>
            <mdssi:RelationshipReference xmlns:mdssi="http://schemas.openxmlformats.org/package/2006/digital-signature" SourceId="rId2054"/>
            <mdssi:RelationshipReference xmlns:mdssi="http://schemas.openxmlformats.org/package/2006/digital-signature" SourceId="rId2261"/>
            <mdssi:RelationshipReference xmlns:mdssi="http://schemas.openxmlformats.org/package/2006/digital-signature" SourceId="rId2499"/>
            <mdssi:RelationshipReference xmlns:mdssi="http://schemas.openxmlformats.org/package/2006/digital-signature" SourceId="rId3105"/>
            <mdssi:RelationshipReference xmlns:mdssi="http://schemas.openxmlformats.org/package/2006/digital-signature" SourceId="rId233"/>
            <mdssi:RelationshipReference xmlns:mdssi="http://schemas.openxmlformats.org/package/2006/digital-signature" SourceId="rId440"/>
            <mdssi:RelationshipReference xmlns:mdssi="http://schemas.openxmlformats.org/package/2006/digital-signature" SourceId="rId678"/>
            <mdssi:RelationshipReference xmlns:mdssi="http://schemas.openxmlformats.org/package/2006/digital-signature" SourceId="rId885"/>
            <mdssi:RelationshipReference xmlns:mdssi="http://schemas.openxmlformats.org/package/2006/digital-signature" SourceId="rId1070"/>
            <mdssi:RelationshipReference xmlns:mdssi="http://schemas.openxmlformats.org/package/2006/digital-signature" SourceId="rId2121"/>
            <mdssi:RelationshipReference xmlns:mdssi="http://schemas.openxmlformats.org/package/2006/digital-signature" SourceId="rId2359"/>
            <mdssi:RelationshipReference xmlns:mdssi="http://schemas.openxmlformats.org/package/2006/digital-signature" SourceId="rId2566"/>
            <mdssi:RelationshipReference xmlns:mdssi="http://schemas.openxmlformats.org/package/2006/digital-signature" SourceId="rId2773"/>
            <mdssi:RelationshipReference xmlns:mdssi="http://schemas.openxmlformats.org/package/2006/digital-signature" SourceId="rId2980"/>
            <mdssi:RelationshipReference xmlns:mdssi="http://schemas.openxmlformats.org/package/2006/digital-signature" SourceId="rId300"/>
            <mdssi:RelationshipReference xmlns:mdssi="http://schemas.openxmlformats.org/package/2006/digital-signature" SourceId="rId538"/>
            <mdssi:RelationshipReference xmlns:mdssi="http://schemas.openxmlformats.org/package/2006/digital-signature" SourceId="rId745"/>
            <mdssi:RelationshipReference xmlns:mdssi="http://schemas.openxmlformats.org/package/2006/digital-signature" SourceId="rId952"/>
            <mdssi:RelationshipReference xmlns:mdssi="http://schemas.openxmlformats.org/package/2006/digital-signature" SourceId="rId1168"/>
            <mdssi:RelationshipReference xmlns:mdssi="http://schemas.openxmlformats.org/package/2006/digital-signature" SourceId="rId1375"/>
            <mdssi:RelationshipReference xmlns:mdssi="http://schemas.openxmlformats.org/package/2006/digital-signature" SourceId="rId1582"/>
            <mdssi:RelationshipReference xmlns:mdssi="http://schemas.openxmlformats.org/package/2006/digital-signature" SourceId="rId2219"/>
            <mdssi:RelationshipReference xmlns:mdssi="http://schemas.openxmlformats.org/package/2006/digital-signature" SourceId="rId2426"/>
            <mdssi:RelationshipReference xmlns:mdssi="http://schemas.openxmlformats.org/package/2006/digital-signature" SourceId="rId2633"/>
            <mdssi:RelationshipReference xmlns:mdssi="http://schemas.openxmlformats.org/package/2006/digital-signature" SourceId="rId81"/>
            <mdssi:RelationshipReference xmlns:mdssi="http://schemas.openxmlformats.org/package/2006/digital-signature" SourceId="rId605"/>
            <mdssi:RelationshipReference xmlns:mdssi="http://schemas.openxmlformats.org/package/2006/digital-signature" SourceId="rId812"/>
            <mdssi:RelationshipReference xmlns:mdssi="http://schemas.openxmlformats.org/package/2006/digital-signature" SourceId="rId1028"/>
            <mdssi:RelationshipReference xmlns:mdssi="http://schemas.openxmlformats.org/package/2006/digital-signature" SourceId="rId1235"/>
            <mdssi:RelationshipReference xmlns:mdssi="http://schemas.openxmlformats.org/package/2006/digital-signature" SourceId="rId1442"/>
            <mdssi:RelationshipReference xmlns:mdssi="http://schemas.openxmlformats.org/package/2006/digital-signature" SourceId="rId1887"/>
            <mdssi:RelationshipReference xmlns:mdssi="http://schemas.openxmlformats.org/package/2006/digital-signature" SourceId="rId2840"/>
            <mdssi:RelationshipReference xmlns:mdssi="http://schemas.openxmlformats.org/package/2006/digital-signature" SourceId="rId2938"/>
            <mdssi:RelationshipReference xmlns:mdssi="http://schemas.openxmlformats.org/package/2006/digital-signature" SourceId="rId1302"/>
            <mdssi:RelationshipReference xmlns:mdssi="http://schemas.openxmlformats.org/package/2006/digital-signature" SourceId="rId1747"/>
            <mdssi:RelationshipReference xmlns:mdssi="http://schemas.openxmlformats.org/package/2006/digital-signature" SourceId="rId1954"/>
            <mdssi:RelationshipReference xmlns:mdssi="http://schemas.openxmlformats.org/package/2006/digital-signature" SourceId="rId2700"/>
            <mdssi:RelationshipReference xmlns:mdssi="http://schemas.openxmlformats.org/package/2006/digital-signature" SourceId="rId39"/>
            <mdssi:RelationshipReference xmlns:mdssi="http://schemas.openxmlformats.org/package/2006/digital-signature" SourceId="rId1607"/>
            <mdssi:RelationshipReference xmlns:mdssi="http://schemas.openxmlformats.org/package/2006/digital-signature" SourceId="rId1814"/>
            <mdssi:RelationshipReference xmlns:mdssi="http://schemas.openxmlformats.org/package/2006/digital-signature" SourceId="rId188"/>
            <mdssi:RelationshipReference xmlns:mdssi="http://schemas.openxmlformats.org/package/2006/digital-signature" SourceId="rId395"/>
            <mdssi:RelationshipReference xmlns:mdssi="http://schemas.openxmlformats.org/package/2006/digital-signature" SourceId="rId2076"/>
            <mdssi:RelationshipReference xmlns:mdssi="http://schemas.openxmlformats.org/package/2006/digital-signature" SourceId="rId2283"/>
            <mdssi:RelationshipReference xmlns:mdssi="http://schemas.openxmlformats.org/package/2006/digital-signature" SourceId="rId2490"/>
            <mdssi:RelationshipReference xmlns:mdssi="http://schemas.openxmlformats.org/package/2006/digital-signature" SourceId="rId2588"/>
            <mdssi:RelationshipReference xmlns:mdssi="http://schemas.openxmlformats.org/package/2006/digital-signature" SourceId="rId3127"/>
            <mdssi:RelationshipReference xmlns:mdssi="http://schemas.openxmlformats.org/package/2006/digital-signature" SourceId="rId255"/>
            <mdssi:RelationshipReference xmlns:mdssi="http://schemas.openxmlformats.org/package/2006/digital-signature" SourceId="rId462"/>
            <mdssi:RelationshipReference xmlns:mdssi="http://schemas.openxmlformats.org/package/2006/digital-signature" SourceId="rId1092"/>
            <mdssi:RelationshipReference xmlns:mdssi="http://schemas.openxmlformats.org/package/2006/digital-signature" SourceId="rId1397"/>
            <mdssi:RelationshipReference xmlns:mdssi="http://schemas.openxmlformats.org/package/2006/digital-signature" SourceId="rId2143"/>
            <mdssi:RelationshipReference xmlns:mdssi="http://schemas.openxmlformats.org/package/2006/digital-signature" SourceId="rId2350"/>
            <mdssi:RelationshipReference xmlns:mdssi="http://schemas.openxmlformats.org/package/2006/digital-signature" SourceId="rId2795"/>
            <mdssi:RelationshipReference xmlns:mdssi="http://schemas.openxmlformats.org/package/2006/digital-signature" SourceId="rId115"/>
            <mdssi:RelationshipReference xmlns:mdssi="http://schemas.openxmlformats.org/package/2006/digital-signature" SourceId="rId322"/>
            <mdssi:RelationshipReference xmlns:mdssi="http://schemas.openxmlformats.org/package/2006/digital-signature" SourceId="rId767"/>
            <mdssi:RelationshipReference xmlns:mdssi="http://schemas.openxmlformats.org/package/2006/digital-signature" SourceId="rId974"/>
            <mdssi:RelationshipReference xmlns:mdssi="http://schemas.openxmlformats.org/package/2006/digital-signature" SourceId="rId2003"/>
            <mdssi:RelationshipReference xmlns:mdssi="http://schemas.openxmlformats.org/package/2006/digital-signature" SourceId="rId2210"/>
            <mdssi:RelationshipReference xmlns:mdssi="http://schemas.openxmlformats.org/package/2006/digital-signature" SourceId="rId2448"/>
            <mdssi:RelationshipReference xmlns:mdssi="http://schemas.openxmlformats.org/package/2006/digital-signature" SourceId="rId2655"/>
            <mdssi:RelationshipReference xmlns:mdssi="http://schemas.openxmlformats.org/package/2006/digital-signature" SourceId="rId2862"/>
            <mdssi:RelationshipReference xmlns:mdssi="http://schemas.openxmlformats.org/package/2006/digital-signature" SourceId="rId627"/>
            <mdssi:RelationshipReference xmlns:mdssi="http://schemas.openxmlformats.org/package/2006/digital-signature" SourceId="rId834"/>
            <mdssi:RelationshipReference xmlns:mdssi="http://schemas.openxmlformats.org/package/2006/digital-signature" SourceId="rId1257"/>
            <mdssi:RelationshipReference xmlns:mdssi="http://schemas.openxmlformats.org/package/2006/digital-signature" SourceId="rId1464"/>
            <mdssi:RelationshipReference xmlns:mdssi="http://schemas.openxmlformats.org/package/2006/digital-signature" SourceId="rId1671"/>
            <mdssi:RelationshipReference xmlns:mdssi="http://schemas.openxmlformats.org/package/2006/digital-signature" SourceId="rId2308"/>
            <mdssi:RelationshipReference xmlns:mdssi="http://schemas.openxmlformats.org/package/2006/digital-signature" SourceId="rId2515"/>
            <mdssi:RelationshipReference xmlns:mdssi="http://schemas.openxmlformats.org/package/2006/digital-signature" SourceId="rId2722"/>
            <mdssi:RelationshipReference xmlns:mdssi="http://schemas.openxmlformats.org/package/2006/digital-signature" SourceId="rId901"/>
            <mdssi:RelationshipReference xmlns:mdssi="http://schemas.openxmlformats.org/package/2006/digital-signature" SourceId="rId1117"/>
            <mdssi:RelationshipReference xmlns:mdssi="http://schemas.openxmlformats.org/package/2006/digital-signature" SourceId="rId1324"/>
            <mdssi:RelationshipReference xmlns:mdssi="http://schemas.openxmlformats.org/package/2006/digital-signature" SourceId="rId1531"/>
            <mdssi:RelationshipReference xmlns:mdssi="http://schemas.openxmlformats.org/package/2006/digital-signature" SourceId="rId1769"/>
            <mdssi:RelationshipReference xmlns:mdssi="http://schemas.openxmlformats.org/package/2006/digital-signature" SourceId="rId1976"/>
            <mdssi:RelationshipReference xmlns:mdssi="http://schemas.openxmlformats.org/package/2006/digital-signature" SourceId="rId30"/>
            <mdssi:RelationshipReference xmlns:mdssi="http://schemas.openxmlformats.org/package/2006/digital-signature" SourceId="rId1629"/>
            <mdssi:RelationshipReference xmlns:mdssi="http://schemas.openxmlformats.org/package/2006/digital-signature" SourceId="rId1836"/>
            <mdssi:RelationshipReference xmlns:mdssi="http://schemas.openxmlformats.org/package/2006/digital-signature" SourceId="rId1903"/>
            <mdssi:RelationshipReference xmlns:mdssi="http://schemas.openxmlformats.org/package/2006/digital-signature" SourceId="rId2098"/>
            <mdssi:RelationshipReference xmlns:mdssi="http://schemas.openxmlformats.org/package/2006/digital-signature" SourceId="rId3051"/>
            <mdssi:RelationshipReference xmlns:mdssi="http://schemas.openxmlformats.org/package/2006/digital-signature" SourceId="rId277"/>
            <mdssi:RelationshipReference xmlns:mdssi="http://schemas.openxmlformats.org/package/2006/digital-signature" SourceId="rId484"/>
            <mdssi:RelationshipReference xmlns:mdssi="http://schemas.openxmlformats.org/package/2006/digital-signature" SourceId="rId2165"/>
            <mdssi:RelationshipReference xmlns:mdssi="http://schemas.openxmlformats.org/package/2006/digital-signature" SourceId="rId3009"/>
            <mdssi:RelationshipReference xmlns:mdssi="http://schemas.openxmlformats.org/package/2006/digital-signature" SourceId="rId137"/>
            <mdssi:RelationshipReference xmlns:mdssi="http://schemas.openxmlformats.org/package/2006/digital-signature" SourceId="rId344"/>
            <mdssi:RelationshipReference xmlns:mdssi="http://schemas.openxmlformats.org/package/2006/digital-signature" SourceId="rId691"/>
            <mdssi:RelationshipReference xmlns:mdssi="http://schemas.openxmlformats.org/package/2006/digital-signature" SourceId="rId789"/>
            <mdssi:RelationshipReference xmlns:mdssi="http://schemas.openxmlformats.org/package/2006/digital-signature" SourceId="rId996"/>
            <mdssi:RelationshipReference xmlns:mdssi="http://schemas.openxmlformats.org/package/2006/digital-signature" SourceId="rId2025"/>
            <mdssi:RelationshipReference xmlns:mdssi="http://schemas.openxmlformats.org/package/2006/digital-signature" SourceId="rId2372"/>
            <mdssi:RelationshipReference xmlns:mdssi="http://schemas.openxmlformats.org/package/2006/digital-signature" SourceId="rId2677"/>
            <mdssi:RelationshipReference xmlns:mdssi="http://schemas.openxmlformats.org/package/2006/digital-signature" SourceId="rId2884"/>
            <mdssi:RelationshipReference xmlns:mdssi="http://schemas.openxmlformats.org/package/2006/digital-signature" SourceId="rId551"/>
            <mdssi:RelationshipReference xmlns:mdssi="http://schemas.openxmlformats.org/package/2006/digital-signature" SourceId="rId649"/>
            <mdssi:RelationshipReference xmlns:mdssi="http://schemas.openxmlformats.org/package/2006/digital-signature" SourceId="rId856"/>
            <mdssi:RelationshipReference xmlns:mdssi="http://schemas.openxmlformats.org/package/2006/digital-signature" SourceId="rId1181"/>
            <mdssi:RelationshipReference xmlns:mdssi="http://schemas.openxmlformats.org/package/2006/digital-signature" SourceId="rId1279"/>
            <mdssi:RelationshipReference xmlns:mdssi="http://schemas.openxmlformats.org/package/2006/digital-signature" SourceId="rId1486"/>
            <mdssi:RelationshipReference xmlns:mdssi="http://schemas.openxmlformats.org/package/2006/digital-signature" SourceId="rId2232"/>
            <mdssi:RelationshipReference xmlns:mdssi="http://schemas.openxmlformats.org/package/2006/digital-signature" SourceId="rId2537"/>
            <mdssi:RelationshipReference xmlns:mdssi="http://schemas.openxmlformats.org/package/2006/digital-signature" SourceId="rId204"/>
            <mdssi:RelationshipReference xmlns:mdssi="http://schemas.openxmlformats.org/package/2006/digital-signature" SourceId="rId411"/>
            <mdssi:RelationshipReference xmlns:mdssi="http://schemas.openxmlformats.org/package/2006/digital-signature" SourceId="rId509"/>
            <mdssi:RelationshipReference xmlns:mdssi="http://schemas.openxmlformats.org/package/2006/digital-signature" SourceId="rId1041"/>
            <mdssi:RelationshipReference xmlns:mdssi="http://schemas.openxmlformats.org/package/2006/digital-signature" SourceId="rId1139"/>
            <mdssi:RelationshipReference xmlns:mdssi="http://schemas.openxmlformats.org/package/2006/digital-signature" SourceId="rId1346"/>
            <mdssi:RelationshipReference xmlns:mdssi="http://schemas.openxmlformats.org/package/2006/digital-signature" SourceId="rId1693"/>
            <mdssi:RelationshipReference xmlns:mdssi="http://schemas.openxmlformats.org/package/2006/digital-signature" SourceId="rId1998"/>
            <mdssi:RelationshipReference xmlns:mdssi="http://schemas.openxmlformats.org/package/2006/digital-signature" SourceId="rId2744"/>
            <mdssi:RelationshipReference xmlns:mdssi="http://schemas.openxmlformats.org/package/2006/digital-signature" SourceId="rId2951"/>
            <mdssi:RelationshipReference xmlns:mdssi="http://schemas.openxmlformats.org/package/2006/digital-signature" SourceId="rId716"/>
            <mdssi:RelationshipReference xmlns:mdssi="http://schemas.openxmlformats.org/package/2006/digital-signature" SourceId="rId923"/>
            <mdssi:RelationshipReference xmlns:mdssi="http://schemas.openxmlformats.org/package/2006/digital-signature" SourceId="rId1553"/>
            <mdssi:RelationshipReference xmlns:mdssi="http://schemas.openxmlformats.org/package/2006/digital-signature" SourceId="rId1760"/>
            <mdssi:RelationshipReference xmlns:mdssi="http://schemas.openxmlformats.org/package/2006/digital-signature" SourceId="rId1858"/>
            <mdssi:RelationshipReference xmlns:mdssi="http://schemas.openxmlformats.org/package/2006/digital-signature" SourceId="rId2604"/>
            <mdssi:RelationshipReference xmlns:mdssi="http://schemas.openxmlformats.org/package/2006/digital-signature" SourceId="rId2811"/>
            <mdssi:RelationshipReference xmlns:mdssi="http://schemas.openxmlformats.org/package/2006/digital-signature" SourceId="rId52"/>
            <mdssi:RelationshipReference xmlns:mdssi="http://schemas.openxmlformats.org/package/2006/digital-signature" SourceId="rId1206"/>
            <mdssi:RelationshipReference xmlns:mdssi="http://schemas.openxmlformats.org/package/2006/digital-signature" SourceId="rId1413"/>
            <mdssi:RelationshipReference xmlns:mdssi="http://schemas.openxmlformats.org/package/2006/digital-signature" SourceId="rId1620"/>
            <mdssi:RelationshipReference xmlns:mdssi="http://schemas.openxmlformats.org/package/2006/digital-signature" SourceId="rId2909"/>
            <mdssi:RelationshipReference xmlns:mdssi="http://schemas.openxmlformats.org/package/2006/digital-signature" SourceId="rId3073"/>
            <mdssi:RelationshipReference xmlns:mdssi="http://schemas.openxmlformats.org/package/2006/digital-signature" SourceId="rId1718"/>
            <mdssi:RelationshipReference xmlns:mdssi="http://schemas.openxmlformats.org/package/2006/digital-signature" SourceId="rId1925"/>
            <mdssi:RelationshipReference xmlns:mdssi="http://schemas.openxmlformats.org/package/2006/digital-signature" SourceId="rId299"/>
            <mdssi:RelationshipReference xmlns:mdssi="http://schemas.openxmlformats.org/package/2006/digital-signature" SourceId="rId2187"/>
            <mdssi:RelationshipReference xmlns:mdssi="http://schemas.openxmlformats.org/package/2006/digital-signature" SourceId="rId2394"/>
            <mdssi:RelationshipReference xmlns:mdssi="http://schemas.openxmlformats.org/package/2006/digital-signature" SourceId="rId159"/>
            <mdssi:RelationshipReference xmlns:mdssi="http://schemas.openxmlformats.org/package/2006/digital-signature" SourceId="rId366"/>
            <mdssi:RelationshipReference xmlns:mdssi="http://schemas.openxmlformats.org/package/2006/digital-signature" SourceId="rId573"/>
            <mdssi:RelationshipReference xmlns:mdssi="http://schemas.openxmlformats.org/package/2006/digital-signature" SourceId="rId780"/>
            <mdssi:RelationshipReference xmlns:mdssi="http://schemas.openxmlformats.org/package/2006/digital-signature" SourceId="rId2047"/>
            <mdssi:RelationshipReference xmlns:mdssi="http://schemas.openxmlformats.org/package/2006/digital-signature" SourceId="rId2254"/>
            <mdssi:RelationshipReference xmlns:mdssi="http://schemas.openxmlformats.org/package/2006/digital-signature" SourceId="rId2461"/>
            <mdssi:RelationshipReference xmlns:mdssi="http://schemas.openxmlformats.org/package/2006/digital-signature" SourceId="rId2699"/>
            <mdssi:RelationshipReference xmlns:mdssi="http://schemas.openxmlformats.org/package/2006/digital-signature" SourceId="rId3000"/>
            <mdssi:RelationshipReference xmlns:mdssi="http://schemas.openxmlformats.org/package/2006/digital-signature" SourceId="rId226"/>
            <mdssi:RelationshipReference xmlns:mdssi="http://schemas.openxmlformats.org/package/2006/digital-signature" SourceId="rId433"/>
            <mdssi:RelationshipReference xmlns:mdssi="http://schemas.openxmlformats.org/package/2006/digital-signature" SourceId="rId878"/>
            <mdssi:RelationshipReference xmlns:mdssi="http://schemas.openxmlformats.org/package/2006/digital-signature" SourceId="rId1063"/>
            <mdssi:RelationshipReference xmlns:mdssi="http://schemas.openxmlformats.org/package/2006/digital-signature" SourceId="rId1270"/>
            <mdssi:RelationshipReference xmlns:mdssi="http://schemas.openxmlformats.org/package/2006/digital-signature" SourceId="rId2114"/>
            <mdssi:RelationshipReference xmlns:mdssi="http://schemas.openxmlformats.org/package/2006/digital-signature" SourceId="rId2559"/>
            <mdssi:RelationshipReference xmlns:mdssi="http://schemas.openxmlformats.org/package/2006/digital-signature" SourceId="rId2766"/>
            <mdssi:RelationshipReference xmlns:mdssi="http://schemas.openxmlformats.org/package/2006/digital-signature" SourceId="rId2973"/>
            <mdssi:RelationshipReference xmlns:mdssi="http://schemas.openxmlformats.org/package/2006/digital-signature" SourceId="rId640"/>
            <mdssi:RelationshipReference xmlns:mdssi="http://schemas.openxmlformats.org/package/2006/digital-signature" SourceId="rId738"/>
            <mdssi:RelationshipReference xmlns:mdssi="http://schemas.openxmlformats.org/package/2006/digital-signature" SourceId="rId945"/>
            <mdssi:RelationshipReference xmlns:mdssi="http://schemas.openxmlformats.org/package/2006/digital-signature" SourceId="rId1368"/>
            <mdssi:RelationshipReference xmlns:mdssi="http://schemas.openxmlformats.org/package/2006/digital-signature" SourceId="rId1575"/>
            <mdssi:RelationshipReference xmlns:mdssi="http://schemas.openxmlformats.org/package/2006/digital-signature" SourceId="rId1782"/>
            <mdssi:RelationshipReference xmlns:mdssi="http://schemas.openxmlformats.org/package/2006/digital-signature" SourceId="rId2321"/>
            <mdssi:RelationshipReference xmlns:mdssi="http://schemas.openxmlformats.org/package/2006/digital-signature" SourceId="rId2419"/>
            <mdssi:RelationshipReference xmlns:mdssi="http://schemas.openxmlformats.org/package/2006/digital-signature" SourceId="rId2626"/>
            <mdssi:RelationshipReference xmlns:mdssi="http://schemas.openxmlformats.org/package/2006/digital-signature" SourceId="rId2833"/>
            <mdssi:RelationshipReference xmlns:mdssi="http://schemas.openxmlformats.org/package/2006/digital-signature" SourceId="rId74"/>
            <mdssi:RelationshipReference xmlns:mdssi="http://schemas.openxmlformats.org/package/2006/digital-signature" SourceId="rId500"/>
            <mdssi:RelationshipReference xmlns:mdssi="http://schemas.openxmlformats.org/package/2006/digital-signature" SourceId="rId805"/>
            <mdssi:RelationshipReference xmlns:mdssi="http://schemas.openxmlformats.org/package/2006/digital-signature" SourceId="rId1130"/>
            <mdssi:RelationshipReference xmlns:mdssi="http://schemas.openxmlformats.org/package/2006/digital-signature" SourceId="rId1228"/>
            <mdssi:RelationshipReference xmlns:mdssi="http://schemas.openxmlformats.org/package/2006/digital-signature" SourceId="rId1435"/>
            <mdssi:RelationshipReference xmlns:mdssi="http://schemas.openxmlformats.org/package/2006/digital-signature" SourceId="rId1642"/>
            <mdssi:RelationshipReference xmlns:mdssi="http://schemas.openxmlformats.org/package/2006/digital-signature" SourceId="rId1947"/>
            <mdssi:RelationshipReference xmlns:mdssi="http://schemas.openxmlformats.org/package/2006/digital-signature" SourceId="rId2900"/>
            <mdssi:RelationshipReference xmlns:mdssi="http://schemas.openxmlformats.org/package/2006/digital-signature" SourceId="rId3095"/>
            <mdssi:RelationshipReference xmlns:mdssi="http://schemas.openxmlformats.org/package/2006/digital-signature" SourceId="rId1502"/>
            <mdssi:RelationshipReference xmlns:mdssi="http://schemas.openxmlformats.org/package/2006/digital-signature" SourceId="rId1807"/>
            <mdssi:RelationshipReference xmlns:mdssi="http://schemas.openxmlformats.org/package/2006/digital-signature" SourceId="rId290"/>
            <mdssi:RelationshipReference xmlns:mdssi="http://schemas.openxmlformats.org/package/2006/digital-signature" SourceId="rId388"/>
            <mdssi:RelationshipReference xmlns:mdssi="http://schemas.openxmlformats.org/package/2006/digital-signature" SourceId="rId2069"/>
            <mdssi:RelationshipReference xmlns:mdssi="http://schemas.openxmlformats.org/package/2006/digital-signature" SourceId="rId3022"/>
            <mdssi:RelationshipReference xmlns:mdssi="http://schemas.openxmlformats.org/package/2006/digital-signature" SourceId="rId150"/>
            <mdssi:RelationshipReference xmlns:mdssi="http://schemas.openxmlformats.org/package/2006/digital-signature" SourceId="rId595"/>
            <mdssi:RelationshipReference xmlns:mdssi="http://schemas.openxmlformats.org/package/2006/digital-signature" SourceId="rId2276"/>
            <mdssi:RelationshipReference xmlns:mdssi="http://schemas.openxmlformats.org/package/2006/digital-signature" SourceId="rId2483"/>
            <mdssi:RelationshipReference xmlns:mdssi="http://schemas.openxmlformats.org/package/2006/digital-signature" SourceId="rId2690"/>
            <mdssi:RelationshipReference xmlns:mdssi="http://schemas.openxmlformats.org/package/2006/digital-signature" SourceId="rId248"/>
            <mdssi:RelationshipReference xmlns:mdssi="http://schemas.openxmlformats.org/package/2006/digital-signature" SourceId="rId455"/>
            <mdssi:RelationshipReference xmlns:mdssi="http://schemas.openxmlformats.org/package/2006/digital-signature" SourceId="rId662"/>
            <mdssi:RelationshipReference xmlns:mdssi="http://schemas.openxmlformats.org/package/2006/digital-signature" SourceId="rId1085"/>
            <mdssi:RelationshipReference xmlns:mdssi="http://schemas.openxmlformats.org/package/2006/digital-signature" SourceId="rId1292"/>
            <mdssi:RelationshipReference xmlns:mdssi="http://schemas.openxmlformats.org/package/2006/digital-signature" SourceId="rId2136"/>
            <mdssi:RelationshipReference xmlns:mdssi="http://schemas.openxmlformats.org/package/2006/digital-signature" SourceId="rId2343"/>
            <mdssi:RelationshipReference xmlns:mdssi="http://schemas.openxmlformats.org/package/2006/digital-signature" SourceId="rId2550"/>
            <mdssi:RelationshipReference xmlns:mdssi="http://schemas.openxmlformats.org/package/2006/digital-signature" SourceId="rId2788"/>
            <mdssi:RelationshipReference xmlns:mdssi="http://schemas.openxmlformats.org/package/2006/digital-signature" SourceId="rId2995"/>
            <mdssi:RelationshipReference xmlns:mdssi="http://schemas.openxmlformats.org/package/2006/digital-signature" SourceId="rId108"/>
            <mdssi:RelationshipReference xmlns:mdssi="http://schemas.openxmlformats.org/package/2006/digital-signature" SourceId="rId315"/>
            <mdssi:RelationshipReference xmlns:mdssi="http://schemas.openxmlformats.org/package/2006/digital-signature" SourceId="rId522"/>
            <mdssi:RelationshipReference xmlns:mdssi="http://schemas.openxmlformats.org/package/2006/digital-signature" SourceId="rId967"/>
            <mdssi:RelationshipReference xmlns:mdssi="http://schemas.openxmlformats.org/package/2006/digital-signature" SourceId="rId1152"/>
            <mdssi:RelationshipReference xmlns:mdssi="http://schemas.openxmlformats.org/package/2006/digital-signature" SourceId="rId1597"/>
            <mdssi:RelationshipReference xmlns:mdssi="http://schemas.openxmlformats.org/package/2006/digital-signature" SourceId="rId2203"/>
            <mdssi:RelationshipReference xmlns:mdssi="http://schemas.openxmlformats.org/package/2006/digital-signature" SourceId="rId2410"/>
            <mdssi:RelationshipReference xmlns:mdssi="http://schemas.openxmlformats.org/package/2006/digital-signature" SourceId="rId2648"/>
            <mdssi:RelationshipReference xmlns:mdssi="http://schemas.openxmlformats.org/package/2006/digital-signature" SourceId="rId2855"/>
            <mdssi:RelationshipReference xmlns:mdssi="http://schemas.openxmlformats.org/package/2006/digital-signature" SourceId="rId96"/>
            <mdssi:RelationshipReference xmlns:mdssi="http://schemas.openxmlformats.org/package/2006/digital-signature" SourceId="rId827"/>
            <mdssi:RelationshipReference xmlns:mdssi="http://schemas.openxmlformats.org/package/2006/digital-signature" SourceId="rId1012"/>
            <mdssi:RelationshipReference xmlns:mdssi="http://schemas.openxmlformats.org/package/2006/digital-signature" SourceId="rId1457"/>
            <mdssi:RelationshipReference xmlns:mdssi="http://schemas.openxmlformats.org/package/2006/digital-signature" SourceId="rId1664"/>
            <mdssi:RelationshipReference xmlns:mdssi="http://schemas.openxmlformats.org/package/2006/digital-signature" SourceId="rId1871"/>
            <mdssi:RelationshipReference xmlns:mdssi="http://schemas.openxmlformats.org/package/2006/digital-signature" SourceId="rId2508"/>
            <mdssi:RelationshipReference xmlns:mdssi="http://schemas.openxmlformats.org/package/2006/digital-signature" SourceId="rId2715"/>
            <mdssi:RelationshipReference xmlns:mdssi="http://schemas.openxmlformats.org/package/2006/digital-signature" SourceId="rId2922"/>
            <mdssi:RelationshipReference xmlns:mdssi="http://schemas.openxmlformats.org/package/2006/digital-signature" SourceId="rId1317"/>
            <mdssi:RelationshipReference xmlns:mdssi="http://schemas.openxmlformats.org/package/2006/digital-signature" SourceId="rId1524"/>
            <mdssi:RelationshipReference xmlns:mdssi="http://schemas.openxmlformats.org/package/2006/digital-signature" SourceId="rId1731"/>
            <mdssi:RelationshipReference xmlns:mdssi="http://schemas.openxmlformats.org/package/2006/digital-signature" SourceId="rId1969"/>
            <mdssi:RelationshipReference xmlns:mdssi="http://schemas.openxmlformats.org/package/2006/digital-signature" SourceId="rId23"/>
            <mdssi:RelationshipReference xmlns:mdssi="http://schemas.openxmlformats.org/package/2006/digital-signature" SourceId="rId1829"/>
            <mdssi:RelationshipReference xmlns:mdssi="http://schemas.openxmlformats.org/package/2006/digital-signature" SourceId="rId2298"/>
            <mdssi:RelationshipReference xmlns:mdssi="http://schemas.openxmlformats.org/package/2006/digital-signature" SourceId="rId3044"/>
            <mdssi:RelationshipReference xmlns:mdssi="http://schemas.openxmlformats.org/package/2006/digital-signature" SourceId="rId172"/>
            <mdssi:RelationshipReference xmlns:mdssi="http://schemas.openxmlformats.org/package/2006/digital-signature" SourceId="rId477"/>
            <mdssi:RelationshipReference xmlns:mdssi="http://schemas.openxmlformats.org/package/2006/digital-signature" SourceId="rId684"/>
            <mdssi:RelationshipReference xmlns:mdssi="http://schemas.openxmlformats.org/package/2006/digital-signature" SourceId="rId2060"/>
            <mdssi:RelationshipReference xmlns:mdssi="http://schemas.openxmlformats.org/package/2006/digital-signature" SourceId="rId2158"/>
            <mdssi:RelationshipReference xmlns:mdssi="http://schemas.openxmlformats.org/package/2006/digital-signature" SourceId="rId2365"/>
            <mdssi:RelationshipReference xmlns:mdssi="http://schemas.openxmlformats.org/package/2006/digital-signature" SourceId="rId3111"/>
            <mdssi:RelationshipReference xmlns:mdssi="http://schemas.openxmlformats.org/package/2006/digital-signature" SourceId="rId337"/>
            <mdssi:RelationshipReference xmlns:mdssi="http://schemas.openxmlformats.org/package/2006/digital-signature" SourceId="rId891"/>
            <mdssi:RelationshipReference xmlns:mdssi="http://schemas.openxmlformats.org/package/2006/digital-signature" SourceId="rId989"/>
            <mdssi:RelationshipReference xmlns:mdssi="http://schemas.openxmlformats.org/package/2006/digital-signature" SourceId="rId2018"/>
            <mdssi:RelationshipReference xmlns:mdssi="http://schemas.openxmlformats.org/package/2006/digital-signature" SourceId="rId2572"/>
            <mdssi:RelationshipReference xmlns:mdssi="http://schemas.openxmlformats.org/package/2006/digital-signature" SourceId="rId2877"/>
            <mdssi:RelationshipReference xmlns:mdssi="http://schemas.openxmlformats.org/package/2006/digital-signature" SourceId="rId544"/>
            <mdssi:RelationshipReference xmlns:mdssi="http://schemas.openxmlformats.org/package/2006/digital-signature" SourceId="rId751"/>
            <mdssi:RelationshipReference xmlns:mdssi="http://schemas.openxmlformats.org/package/2006/digital-signature" SourceId="rId849"/>
            <mdssi:RelationshipReference xmlns:mdssi="http://schemas.openxmlformats.org/package/2006/digital-signature" SourceId="rId1174"/>
            <mdssi:RelationshipReference xmlns:mdssi="http://schemas.openxmlformats.org/package/2006/digital-signature" SourceId="rId1381"/>
            <mdssi:RelationshipReference xmlns:mdssi="http://schemas.openxmlformats.org/package/2006/digital-signature" SourceId="rId1479"/>
            <mdssi:RelationshipReference xmlns:mdssi="http://schemas.openxmlformats.org/package/2006/digital-signature" SourceId="rId1686"/>
            <mdssi:RelationshipReference xmlns:mdssi="http://schemas.openxmlformats.org/package/2006/digital-signature" SourceId="rId2225"/>
            <mdssi:RelationshipReference xmlns:mdssi="http://schemas.openxmlformats.org/package/2006/digital-signature" SourceId="rId2432"/>
            <mdssi:RelationshipReference xmlns:mdssi="http://schemas.openxmlformats.org/package/2006/digital-signature" SourceId="rId404"/>
            <mdssi:RelationshipReference xmlns:mdssi="http://schemas.openxmlformats.org/package/2006/digital-signature" SourceId="rId611"/>
            <mdssi:RelationshipReference xmlns:mdssi="http://schemas.openxmlformats.org/package/2006/digital-signature" SourceId="rId1034"/>
            <mdssi:RelationshipReference xmlns:mdssi="http://schemas.openxmlformats.org/package/2006/digital-signature" SourceId="rId1241"/>
            <mdssi:RelationshipReference xmlns:mdssi="http://schemas.openxmlformats.org/package/2006/digital-signature" SourceId="rId1339"/>
            <mdssi:RelationshipReference xmlns:mdssi="http://schemas.openxmlformats.org/package/2006/digital-signature" SourceId="rId1893"/>
            <mdssi:RelationshipReference xmlns:mdssi="http://schemas.openxmlformats.org/package/2006/digital-signature" SourceId="rId2737"/>
            <mdssi:RelationshipReference xmlns:mdssi="http://schemas.openxmlformats.org/package/2006/digital-signature" SourceId="rId2944"/>
            <mdssi:RelationshipReference xmlns:mdssi="http://schemas.openxmlformats.org/package/2006/digital-signature" SourceId="rId709"/>
            <mdssi:RelationshipReference xmlns:mdssi="http://schemas.openxmlformats.org/package/2006/digital-signature" SourceId="rId916"/>
            <mdssi:RelationshipReference xmlns:mdssi="http://schemas.openxmlformats.org/package/2006/digital-signature" SourceId="rId1101"/>
            <mdssi:RelationshipReference xmlns:mdssi="http://schemas.openxmlformats.org/package/2006/digital-signature" SourceId="rId1546"/>
            <mdssi:RelationshipReference xmlns:mdssi="http://schemas.openxmlformats.org/package/2006/digital-signature" SourceId="rId1753"/>
            <mdssi:RelationshipReference xmlns:mdssi="http://schemas.openxmlformats.org/package/2006/digital-signature" SourceId="rId1960"/>
            <mdssi:RelationshipReference xmlns:mdssi="http://schemas.openxmlformats.org/package/2006/digital-signature" SourceId="rId2804"/>
            <mdssi:RelationshipReference xmlns:mdssi="http://schemas.openxmlformats.org/package/2006/digital-signature" SourceId="rId45"/>
            <mdssi:RelationshipReference xmlns:mdssi="http://schemas.openxmlformats.org/package/2006/digital-signature" SourceId="rId1406"/>
            <mdssi:RelationshipReference xmlns:mdssi="http://schemas.openxmlformats.org/package/2006/digital-signature" SourceId="rId1613"/>
            <mdssi:RelationshipReference xmlns:mdssi="http://schemas.openxmlformats.org/package/2006/digital-signature" SourceId="rId1820"/>
            <mdssi:RelationshipReference xmlns:mdssi="http://schemas.openxmlformats.org/package/2006/digital-signature" SourceId="rId3066"/>
            <mdssi:RelationshipReference xmlns:mdssi="http://schemas.openxmlformats.org/package/2006/digital-signature" SourceId="rId194"/>
            <mdssi:RelationshipReference xmlns:mdssi="http://schemas.openxmlformats.org/package/2006/digital-signature" SourceId="rId1918"/>
            <mdssi:RelationshipReference xmlns:mdssi="http://schemas.openxmlformats.org/package/2006/digital-signature" SourceId="rId2082"/>
            <mdssi:RelationshipReference xmlns:mdssi="http://schemas.openxmlformats.org/package/2006/digital-signature" SourceId="rId3133"/>
            <mdssi:RelationshipReference xmlns:mdssi="http://schemas.openxmlformats.org/package/2006/digital-signature" SourceId="rId261"/>
            <mdssi:RelationshipReference xmlns:mdssi="http://schemas.openxmlformats.org/package/2006/digital-signature" SourceId="rId499"/>
            <mdssi:RelationshipReference xmlns:mdssi="http://schemas.openxmlformats.org/package/2006/digital-signature" SourceId="rId2387"/>
            <mdssi:RelationshipReference xmlns:mdssi="http://schemas.openxmlformats.org/package/2006/digital-signature" SourceId="rId2594"/>
            <mdssi:RelationshipReference xmlns:mdssi="http://schemas.openxmlformats.org/package/2006/digital-signature" SourceId="rId359"/>
            <mdssi:RelationshipReference xmlns:mdssi="http://schemas.openxmlformats.org/package/2006/digital-signature" SourceId="rId566"/>
            <mdssi:RelationshipReference xmlns:mdssi="http://schemas.openxmlformats.org/package/2006/digital-signature" SourceId="rId773"/>
            <mdssi:RelationshipReference xmlns:mdssi="http://schemas.openxmlformats.org/package/2006/digital-signature" SourceId="rId1196"/>
            <mdssi:RelationshipReference xmlns:mdssi="http://schemas.openxmlformats.org/package/2006/digital-signature" SourceId="rId2247"/>
            <mdssi:RelationshipReference xmlns:mdssi="http://schemas.openxmlformats.org/package/2006/digital-signature" SourceId="rId2454"/>
            <mdssi:RelationshipReference xmlns:mdssi="http://schemas.openxmlformats.org/package/2006/digital-signature" SourceId="rId2899"/>
            <mdssi:RelationshipReference xmlns:mdssi="http://schemas.openxmlformats.org/package/2006/digital-signature" SourceId="rId121"/>
            <mdssi:RelationshipReference xmlns:mdssi="http://schemas.openxmlformats.org/package/2006/digital-signature" SourceId="rId219"/>
            <mdssi:RelationshipReference xmlns:mdssi="http://schemas.openxmlformats.org/package/2006/digital-signature" SourceId="rId426"/>
            <mdssi:RelationshipReference xmlns:mdssi="http://schemas.openxmlformats.org/package/2006/digital-signature" SourceId="rId633"/>
            <mdssi:RelationshipReference xmlns:mdssi="http://schemas.openxmlformats.org/package/2006/digital-signature" SourceId="rId980"/>
            <mdssi:RelationshipReference xmlns:mdssi="http://schemas.openxmlformats.org/package/2006/digital-signature" SourceId="rId1056"/>
            <mdssi:RelationshipReference xmlns:mdssi="http://schemas.openxmlformats.org/package/2006/digital-signature" SourceId="rId1263"/>
            <mdssi:RelationshipReference xmlns:mdssi="http://schemas.openxmlformats.org/package/2006/digital-signature" SourceId="rId2107"/>
            <mdssi:RelationshipReference xmlns:mdssi="http://schemas.openxmlformats.org/package/2006/digital-signature" SourceId="rId2314"/>
            <mdssi:RelationshipReference xmlns:mdssi="http://schemas.openxmlformats.org/package/2006/digital-signature" SourceId="rId2661"/>
            <mdssi:RelationshipReference xmlns:mdssi="http://schemas.openxmlformats.org/package/2006/digital-signature" SourceId="rId2759"/>
            <mdssi:RelationshipReference xmlns:mdssi="http://schemas.openxmlformats.org/package/2006/digital-signature" SourceId="rId2966"/>
            <mdssi:RelationshipReference xmlns:mdssi="http://schemas.openxmlformats.org/package/2006/digital-signature" SourceId="rId840"/>
            <mdssi:RelationshipReference xmlns:mdssi="http://schemas.openxmlformats.org/package/2006/digital-signature" SourceId="rId938"/>
            <mdssi:RelationshipReference xmlns:mdssi="http://schemas.openxmlformats.org/package/2006/digital-signature" SourceId="rId1470"/>
            <mdssi:RelationshipReference xmlns:mdssi="http://schemas.openxmlformats.org/package/2006/digital-signature" SourceId="rId1568"/>
            <mdssi:RelationshipReference xmlns:mdssi="http://schemas.openxmlformats.org/package/2006/digital-signature" SourceId="rId1775"/>
            <mdssi:RelationshipReference xmlns:mdssi="http://schemas.openxmlformats.org/package/2006/digital-signature" SourceId="rId2521"/>
            <mdssi:RelationshipReference xmlns:mdssi="http://schemas.openxmlformats.org/package/2006/digital-signature" SourceId="rId2619"/>
            <mdssi:RelationshipReference xmlns:mdssi="http://schemas.openxmlformats.org/package/2006/digital-signature" SourceId="rId2826"/>
            <mdssi:RelationshipReference xmlns:mdssi="http://schemas.openxmlformats.org/package/2006/digital-signature" SourceId="rId67"/>
            <mdssi:RelationshipReference xmlns:mdssi="http://schemas.openxmlformats.org/package/2006/digital-signature" SourceId="rId700"/>
            <mdssi:RelationshipReference xmlns:mdssi="http://schemas.openxmlformats.org/package/2006/digital-signature" SourceId="rId1123"/>
            <mdssi:RelationshipReference xmlns:mdssi="http://schemas.openxmlformats.org/package/2006/digital-signature" SourceId="rId1330"/>
            <mdssi:RelationshipReference xmlns:mdssi="http://schemas.openxmlformats.org/package/2006/digital-signature" SourceId="rId1428"/>
            <mdssi:RelationshipReference xmlns:mdssi="http://schemas.openxmlformats.org/package/2006/digital-signature" SourceId="rId1635"/>
            <mdssi:RelationshipReference xmlns:mdssi="http://schemas.openxmlformats.org/package/2006/digital-signature" SourceId="rId1982"/>
            <mdssi:RelationshipReference xmlns:mdssi="http://schemas.openxmlformats.org/package/2006/digital-signature" SourceId="rId3088"/>
            <mdssi:RelationshipReference xmlns:mdssi="http://schemas.openxmlformats.org/package/2006/digital-signature" SourceId="rId1842"/>
            <mdssi:RelationshipReference xmlns:mdssi="http://schemas.openxmlformats.org/package/2006/digital-signature" SourceId="rId1702"/>
            <mdssi:RelationshipReference xmlns:mdssi="http://schemas.openxmlformats.org/package/2006/digital-signature" SourceId="rId283"/>
            <mdssi:RelationshipReference xmlns:mdssi="http://schemas.openxmlformats.org/package/2006/digital-signature" SourceId="rId490"/>
            <mdssi:RelationshipReference xmlns:mdssi="http://schemas.openxmlformats.org/package/2006/digital-signature" SourceId="rId2171"/>
            <mdssi:RelationshipReference xmlns:mdssi="http://schemas.openxmlformats.org/package/2006/digital-signature" SourceId="rId3015"/>
            <mdssi:RelationshipReference xmlns:mdssi="http://schemas.openxmlformats.org/package/2006/digital-signature" SourceId="rId143"/>
            <mdssi:RelationshipReference xmlns:mdssi="http://schemas.openxmlformats.org/package/2006/digital-signature" SourceId="rId350"/>
            <mdssi:RelationshipReference xmlns:mdssi="http://schemas.openxmlformats.org/package/2006/digital-signature" SourceId="rId588"/>
            <mdssi:RelationshipReference xmlns:mdssi="http://schemas.openxmlformats.org/package/2006/digital-signature" SourceId="rId795"/>
            <mdssi:RelationshipReference xmlns:mdssi="http://schemas.openxmlformats.org/package/2006/digital-signature" SourceId="rId2031"/>
            <mdssi:RelationshipReference xmlns:mdssi="http://schemas.openxmlformats.org/package/2006/digital-signature" SourceId="rId2269"/>
            <mdssi:RelationshipReference xmlns:mdssi="http://schemas.openxmlformats.org/package/2006/digital-signature" SourceId="rId2476"/>
            <mdssi:RelationshipReference xmlns:mdssi="http://schemas.openxmlformats.org/package/2006/digital-signature" SourceId="rId2683"/>
            <mdssi:RelationshipReference xmlns:mdssi="http://schemas.openxmlformats.org/package/2006/digital-signature" SourceId="rId2890"/>
            <mdssi:RelationshipReference xmlns:mdssi="http://schemas.openxmlformats.org/package/2006/digital-signature" SourceId="rId9"/>
            <mdssi:RelationshipReference xmlns:mdssi="http://schemas.openxmlformats.org/package/2006/digital-signature" SourceId="rId210"/>
            <mdssi:RelationshipReference xmlns:mdssi="http://schemas.openxmlformats.org/package/2006/digital-signature" SourceId="rId448"/>
            <mdssi:RelationshipReference xmlns:mdssi="http://schemas.openxmlformats.org/package/2006/digital-signature" SourceId="rId655"/>
            <mdssi:RelationshipReference xmlns:mdssi="http://schemas.openxmlformats.org/package/2006/digital-signature" SourceId="rId862"/>
            <mdssi:RelationshipReference xmlns:mdssi="http://schemas.openxmlformats.org/package/2006/digital-signature" SourceId="rId1078"/>
            <mdssi:RelationshipReference xmlns:mdssi="http://schemas.openxmlformats.org/package/2006/digital-signature" SourceId="rId1285"/>
            <mdssi:RelationshipReference xmlns:mdssi="http://schemas.openxmlformats.org/package/2006/digital-signature" SourceId="rId1492"/>
            <mdssi:RelationshipReference xmlns:mdssi="http://schemas.openxmlformats.org/package/2006/digital-signature" SourceId="rId2129"/>
            <mdssi:RelationshipReference xmlns:mdssi="http://schemas.openxmlformats.org/package/2006/digital-signature" SourceId="rId2336"/>
            <mdssi:RelationshipReference xmlns:mdssi="http://schemas.openxmlformats.org/package/2006/digital-signature" SourceId="rId2543"/>
            <mdssi:RelationshipReference xmlns:mdssi="http://schemas.openxmlformats.org/package/2006/digital-signature" SourceId="rId2750"/>
            <mdssi:RelationshipReference xmlns:mdssi="http://schemas.openxmlformats.org/package/2006/digital-signature" SourceId="rId2988"/>
            <mdssi:RelationshipReference xmlns:mdssi="http://schemas.openxmlformats.org/package/2006/digital-signature" SourceId="rId308"/>
            <mdssi:RelationshipReference xmlns:mdssi="http://schemas.openxmlformats.org/package/2006/digital-signature" SourceId="rId515"/>
            <mdssi:RelationshipReference xmlns:mdssi="http://schemas.openxmlformats.org/package/2006/digital-signature" SourceId="rId722"/>
            <mdssi:RelationshipReference xmlns:mdssi="http://schemas.openxmlformats.org/package/2006/digital-signature" SourceId="rId1145"/>
            <mdssi:RelationshipReference xmlns:mdssi="http://schemas.openxmlformats.org/package/2006/digital-signature" SourceId="rId1352"/>
            <mdssi:RelationshipReference xmlns:mdssi="http://schemas.openxmlformats.org/package/2006/digital-signature" SourceId="rId1797"/>
            <mdssi:RelationshipReference xmlns:mdssi="http://schemas.openxmlformats.org/package/2006/digital-signature" SourceId="rId2403"/>
            <mdssi:RelationshipReference xmlns:mdssi="http://schemas.openxmlformats.org/package/2006/digital-signature" SourceId="rId2848"/>
            <mdssi:RelationshipReference xmlns:mdssi="http://schemas.openxmlformats.org/package/2006/digital-signature" SourceId="rId89"/>
            <mdssi:RelationshipReference xmlns:mdssi="http://schemas.openxmlformats.org/package/2006/digital-signature" SourceId="rId1005"/>
            <mdssi:RelationshipReference xmlns:mdssi="http://schemas.openxmlformats.org/package/2006/digital-signature" SourceId="rId1212"/>
            <mdssi:RelationshipReference xmlns:mdssi="http://schemas.openxmlformats.org/package/2006/digital-signature" SourceId="rId1657"/>
            <mdssi:RelationshipReference xmlns:mdssi="http://schemas.openxmlformats.org/package/2006/digital-signature" SourceId="rId1864"/>
            <mdssi:RelationshipReference xmlns:mdssi="http://schemas.openxmlformats.org/package/2006/digital-signature" SourceId="rId2610"/>
            <mdssi:RelationshipReference xmlns:mdssi="http://schemas.openxmlformats.org/package/2006/digital-signature" SourceId="rId2708"/>
            <mdssi:RelationshipReference xmlns:mdssi="http://schemas.openxmlformats.org/package/2006/digital-signature" SourceId="rId2915"/>
            <mdssi:RelationshipReference xmlns:mdssi="http://schemas.openxmlformats.org/package/2006/digital-signature" SourceId="rId1517"/>
            <mdssi:RelationshipReference xmlns:mdssi="http://schemas.openxmlformats.org/package/2006/digital-signature" SourceId="rId1724"/>
            <mdssi:RelationshipReference xmlns:mdssi="http://schemas.openxmlformats.org/package/2006/digital-signature" SourceId="rId16"/>
            <mdssi:RelationshipReference xmlns:mdssi="http://schemas.openxmlformats.org/package/2006/digital-signature" SourceId="rId1931"/>
            <mdssi:RelationshipReference xmlns:mdssi="http://schemas.openxmlformats.org/package/2006/digital-signature" SourceId="rId3037"/>
            <mdssi:RelationshipReference xmlns:mdssi="http://schemas.openxmlformats.org/package/2006/digital-signature" SourceId="rId2193"/>
            <mdssi:RelationshipReference xmlns:mdssi="http://schemas.openxmlformats.org/package/2006/digital-signature" SourceId="rId2498"/>
            <mdssi:RelationshipReference xmlns:mdssi="http://schemas.openxmlformats.org/package/2006/digital-signature" SourceId="rId165"/>
            <mdssi:RelationshipReference xmlns:mdssi="http://schemas.openxmlformats.org/package/2006/digital-signature" SourceId="rId372"/>
            <mdssi:RelationshipReference xmlns:mdssi="http://schemas.openxmlformats.org/package/2006/digital-signature" SourceId="rId677"/>
            <mdssi:RelationshipReference xmlns:mdssi="http://schemas.openxmlformats.org/package/2006/digital-signature" SourceId="rId2053"/>
            <mdssi:RelationshipReference xmlns:mdssi="http://schemas.openxmlformats.org/package/2006/digital-signature" SourceId="rId2260"/>
            <mdssi:RelationshipReference xmlns:mdssi="http://schemas.openxmlformats.org/package/2006/digital-signature" SourceId="rId2358"/>
            <mdssi:RelationshipReference xmlns:mdssi="http://schemas.openxmlformats.org/package/2006/digital-signature" SourceId="rId3104"/>
            <mdssi:RelationshipReference xmlns:mdssi="http://schemas.openxmlformats.org/package/2006/digital-signature" SourceId="rId232"/>
            <mdssi:RelationshipReference xmlns:mdssi="http://schemas.openxmlformats.org/package/2006/digital-signature" SourceId="rId884"/>
            <mdssi:RelationshipReference xmlns:mdssi="http://schemas.openxmlformats.org/package/2006/digital-signature" SourceId="rId2120"/>
            <mdssi:RelationshipReference xmlns:mdssi="http://schemas.openxmlformats.org/package/2006/digital-signature" SourceId="rId2565"/>
            <mdssi:RelationshipReference xmlns:mdssi="http://schemas.openxmlformats.org/package/2006/digital-signature" SourceId="rId2772"/>
            <mdssi:RelationshipReference xmlns:mdssi="http://schemas.openxmlformats.org/package/2006/digital-signature" SourceId="rId537"/>
            <mdssi:RelationshipReference xmlns:mdssi="http://schemas.openxmlformats.org/package/2006/digital-signature" SourceId="rId744"/>
            <mdssi:RelationshipReference xmlns:mdssi="http://schemas.openxmlformats.org/package/2006/digital-signature" SourceId="rId951"/>
            <mdssi:RelationshipReference xmlns:mdssi="http://schemas.openxmlformats.org/package/2006/digital-signature" SourceId="rId1167"/>
            <mdssi:RelationshipReference xmlns:mdssi="http://schemas.openxmlformats.org/package/2006/digital-signature" SourceId="rId1374"/>
            <mdssi:RelationshipReference xmlns:mdssi="http://schemas.openxmlformats.org/package/2006/digital-signature" SourceId="rId1581"/>
            <mdssi:RelationshipReference xmlns:mdssi="http://schemas.openxmlformats.org/package/2006/digital-signature" SourceId="rId1679"/>
            <mdssi:RelationshipReference xmlns:mdssi="http://schemas.openxmlformats.org/package/2006/digital-signature" SourceId="rId2218"/>
            <mdssi:RelationshipReference xmlns:mdssi="http://schemas.openxmlformats.org/package/2006/digital-signature" SourceId="rId2425"/>
            <mdssi:RelationshipReference xmlns:mdssi="http://schemas.openxmlformats.org/package/2006/digital-signature" SourceId="rId2632"/>
            <mdssi:RelationshipReference xmlns:mdssi="http://schemas.openxmlformats.org/package/2006/digital-signature" SourceId="rId80"/>
            <mdssi:RelationshipReference xmlns:mdssi="http://schemas.openxmlformats.org/package/2006/digital-signature" SourceId="rId604"/>
            <mdssi:RelationshipReference xmlns:mdssi="http://schemas.openxmlformats.org/package/2006/digital-signature" SourceId="rId811"/>
            <mdssi:RelationshipReference xmlns:mdssi="http://schemas.openxmlformats.org/package/2006/digital-signature" SourceId="rId1027"/>
            <mdssi:RelationshipReference xmlns:mdssi="http://schemas.openxmlformats.org/package/2006/digital-signature" SourceId="rId1234"/>
            <mdssi:RelationshipReference xmlns:mdssi="http://schemas.openxmlformats.org/package/2006/digital-signature" SourceId="rId1441"/>
            <mdssi:RelationshipReference xmlns:mdssi="http://schemas.openxmlformats.org/package/2006/digital-signature" SourceId="rId1886"/>
            <mdssi:RelationshipReference xmlns:mdssi="http://schemas.openxmlformats.org/package/2006/digital-signature" SourceId="rId2937"/>
            <mdssi:RelationshipReference xmlns:mdssi="http://schemas.openxmlformats.org/package/2006/digital-signature" SourceId="rId909"/>
            <mdssi:RelationshipReference xmlns:mdssi="http://schemas.openxmlformats.org/package/2006/digital-signature" SourceId="rId1301"/>
            <mdssi:RelationshipReference xmlns:mdssi="http://schemas.openxmlformats.org/package/2006/digital-signature" SourceId="rId1539"/>
            <mdssi:RelationshipReference xmlns:mdssi="http://schemas.openxmlformats.org/package/2006/digital-signature" SourceId="rId1746"/>
            <mdssi:RelationshipReference xmlns:mdssi="http://schemas.openxmlformats.org/package/2006/digital-signature" SourceId="rId1953"/>
            <mdssi:RelationshipReference xmlns:mdssi="http://schemas.openxmlformats.org/package/2006/digital-signature" SourceId="rId38"/>
            <mdssi:RelationshipReference xmlns:mdssi="http://schemas.openxmlformats.org/package/2006/digital-signature" SourceId="rId1606"/>
            <mdssi:RelationshipReference xmlns:mdssi="http://schemas.openxmlformats.org/package/2006/digital-signature" SourceId="rId1813"/>
            <mdssi:RelationshipReference xmlns:mdssi="http://schemas.openxmlformats.org/package/2006/digital-signature" SourceId="rId3059"/>
            <mdssi:RelationshipReference xmlns:mdssi="http://schemas.openxmlformats.org/package/2006/digital-signature" SourceId="rId187"/>
            <mdssi:RelationshipReference xmlns:mdssi="http://schemas.openxmlformats.org/package/2006/digital-signature" SourceId="rId394"/>
            <mdssi:RelationshipReference xmlns:mdssi="http://schemas.openxmlformats.org/package/2006/digital-signature" SourceId="rId2075"/>
            <mdssi:RelationshipReference xmlns:mdssi="http://schemas.openxmlformats.org/package/2006/digital-signature" SourceId="rId2282"/>
            <mdssi:RelationshipReference xmlns:mdssi="http://schemas.openxmlformats.org/package/2006/digital-signature" SourceId="rId3126"/>
            <mdssi:RelationshipReference xmlns:mdssi="http://schemas.openxmlformats.org/package/2006/digital-signature" SourceId="rId254"/>
            <mdssi:RelationshipReference xmlns:mdssi="http://schemas.openxmlformats.org/package/2006/digital-signature" SourceId="rId699"/>
            <mdssi:RelationshipReference xmlns:mdssi="http://schemas.openxmlformats.org/package/2006/digital-signature" SourceId="rId1091"/>
            <mdssi:RelationshipReference xmlns:mdssi="http://schemas.openxmlformats.org/package/2006/digital-signature" SourceId="rId2587"/>
            <mdssi:RelationshipReference xmlns:mdssi="http://schemas.openxmlformats.org/package/2006/digital-signature" SourceId="rId2794"/>
            <mdssi:RelationshipReference xmlns:mdssi="http://schemas.openxmlformats.org/package/2006/digital-signature" SourceId="rId114"/>
            <mdssi:RelationshipReference xmlns:mdssi="http://schemas.openxmlformats.org/package/2006/digital-signature" SourceId="rId461"/>
            <mdssi:RelationshipReference xmlns:mdssi="http://schemas.openxmlformats.org/package/2006/digital-signature" SourceId="rId559"/>
            <mdssi:RelationshipReference xmlns:mdssi="http://schemas.openxmlformats.org/package/2006/digital-signature" SourceId="rId766"/>
            <mdssi:RelationshipReference xmlns:mdssi="http://schemas.openxmlformats.org/package/2006/digital-signature" SourceId="rId1189"/>
            <mdssi:RelationshipReference xmlns:mdssi="http://schemas.openxmlformats.org/package/2006/digital-signature" SourceId="rId1396"/>
            <mdssi:RelationshipReference xmlns:mdssi="http://schemas.openxmlformats.org/package/2006/digital-signature" SourceId="rId2142"/>
            <mdssi:RelationshipReference xmlns:mdssi="http://schemas.openxmlformats.org/package/2006/digital-signature" SourceId="rId2447"/>
            <mdssi:RelationshipReference xmlns:mdssi="http://schemas.openxmlformats.org/package/2006/digital-signature" SourceId="rId321"/>
            <mdssi:RelationshipReference xmlns:mdssi="http://schemas.openxmlformats.org/package/2006/digital-signature" SourceId="rId419"/>
            <mdssi:RelationshipReference xmlns:mdssi="http://schemas.openxmlformats.org/package/2006/digital-signature" SourceId="rId626"/>
            <mdssi:RelationshipReference xmlns:mdssi="http://schemas.openxmlformats.org/package/2006/digital-signature" SourceId="rId973"/>
            <mdssi:RelationshipReference xmlns:mdssi="http://schemas.openxmlformats.org/package/2006/digital-signature" SourceId="rId1049"/>
            <mdssi:RelationshipReference xmlns:mdssi="http://schemas.openxmlformats.org/package/2006/digital-signature" SourceId="rId1256"/>
            <mdssi:RelationshipReference xmlns:mdssi="http://schemas.openxmlformats.org/package/2006/digital-signature" SourceId="rId2002"/>
            <mdssi:RelationshipReference xmlns:mdssi="http://schemas.openxmlformats.org/package/2006/digital-signature" SourceId="rId2307"/>
            <mdssi:RelationshipReference xmlns:mdssi="http://schemas.openxmlformats.org/package/2006/digital-signature" SourceId="rId2654"/>
            <mdssi:RelationshipReference xmlns:mdssi="http://schemas.openxmlformats.org/package/2006/digital-signature" SourceId="rId2861"/>
            <mdssi:RelationshipReference xmlns:mdssi="http://schemas.openxmlformats.org/package/2006/digital-signature" SourceId="rId2959"/>
            <mdssi:RelationshipReference xmlns:mdssi="http://schemas.openxmlformats.org/package/2006/digital-signature" SourceId="rId833"/>
            <mdssi:RelationshipReference xmlns:mdssi="http://schemas.openxmlformats.org/package/2006/digital-signature" SourceId="rId1116"/>
            <mdssi:RelationshipReference xmlns:mdssi="http://schemas.openxmlformats.org/package/2006/digital-signature" SourceId="rId1463"/>
            <mdssi:RelationshipReference xmlns:mdssi="http://schemas.openxmlformats.org/package/2006/digital-signature" SourceId="rId1670"/>
            <mdssi:RelationshipReference xmlns:mdssi="http://schemas.openxmlformats.org/package/2006/digital-signature" SourceId="rId1768"/>
            <mdssi:RelationshipReference xmlns:mdssi="http://schemas.openxmlformats.org/package/2006/digital-signature" SourceId="rId2514"/>
            <mdssi:RelationshipReference xmlns:mdssi="http://schemas.openxmlformats.org/package/2006/digital-signature" SourceId="rId2721"/>
            <mdssi:RelationshipReference xmlns:mdssi="http://schemas.openxmlformats.org/package/2006/digital-signature" SourceId="rId2819"/>
            <mdssi:RelationshipReference xmlns:mdssi="http://schemas.openxmlformats.org/package/2006/digital-signature" SourceId="rId900"/>
            <mdssi:RelationshipReference xmlns:mdssi="http://schemas.openxmlformats.org/package/2006/digital-signature" SourceId="rId1323"/>
            <mdssi:RelationshipReference xmlns:mdssi="http://schemas.openxmlformats.org/package/2006/digital-signature" SourceId="rId1530"/>
            <mdssi:RelationshipReference xmlns:mdssi="http://schemas.openxmlformats.org/package/2006/digital-signature" SourceId="rId1628"/>
            <mdssi:RelationshipReference xmlns:mdssi="http://schemas.openxmlformats.org/package/2006/digital-signature" SourceId="rId1975"/>
            <mdssi:RelationshipReference xmlns:mdssi="http://schemas.openxmlformats.org/package/2006/digital-signature" SourceId="rId1835"/>
            <mdssi:RelationshipReference xmlns:mdssi="http://schemas.openxmlformats.org/package/2006/digital-signature" SourceId="rId3050"/>
            <mdssi:RelationshipReference xmlns:mdssi="http://schemas.openxmlformats.org/package/2006/digital-signature" SourceId="rId1902"/>
            <mdssi:RelationshipReference xmlns:mdssi="http://schemas.openxmlformats.org/package/2006/digital-signature" SourceId="rId2097"/>
            <mdssi:RelationshipReference xmlns:mdssi="http://schemas.openxmlformats.org/package/2006/digital-signature" SourceId="rId276"/>
            <mdssi:RelationshipReference xmlns:mdssi="http://schemas.openxmlformats.org/package/2006/digital-signature" SourceId="rId483"/>
            <mdssi:RelationshipReference xmlns:mdssi="http://schemas.openxmlformats.org/package/2006/digital-signature" SourceId="rId690"/>
            <mdssi:RelationshipReference xmlns:mdssi="http://schemas.openxmlformats.org/package/2006/digital-signature" SourceId="rId2164"/>
            <mdssi:RelationshipReference xmlns:mdssi="http://schemas.openxmlformats.org/package/2006/digital-signature" SourceId="rId2371"/>
            <mdssi:RelationshipReference xmlns:mdssi="http://schemas.openxmlformats.org/package/2006/digital-signature" SourceId="rId3008"/>
            <mdssi:RelationshipReference xmlns:mdssi="http://schemas.openxmlformats.org/package/2006/digital-signature" SourceId="rId136"/>
            <mdssi:RelationshipReference xmlns:mdssi="http://schemas.openxmlformats.org/package/2006/digital-signature" SourceId="rId343"/>
            <mdssi:RelationshipReference xmlns:mdssi="http://schemas.openxmlformats.org/package/2006/digital-signature" SourceId="rId550"/>
            <mdssi:RelationshipReference xmlns:mdssi="http://schemas.openxmlformats.org/package/2006/digital-signature" SourceId="rId788"/>
            <mdssi:RelationshipReference xmlns:mdssi="http://schemas.openxmlformats.org/package/2006/digital-signature" SourceId="rId995"/>
            <mdssi:RelationshipReference xmlns:mdssi="http://schemas.openxmlformats.org/package/2006/digital-signature" SourceId="rId1180"/>
            <mdssi:RelationshipReference xmlns:mdssi="http://schemas.openxmlformats.org/package/2006/digital-signature" SourceId="rId2024"/>
            <mdssi:RelationshipReference xmlns:mdssi="http://schemas.openxmlformats.org/package/2006/digital-signature" SourceId="rId2231"/>
            <mdssi:RelationshipReference xmlns:mdssi="http://schemas.openxmlformats.org/package/2006/digital-signature" SourceId="rId2469"/>
            <mdssi:RelationshipReference xmlns:mdssi="http://schemas.openxmlformats.org/package/2006/digital-signature" SourceId="rId2676"/>
            <mdssi:RelationshipReference xmlns:mdssi="http://schemas.openxmlformats.org/package/2006/digital-signature" SourceId="rId2883"/>
            <mdssi:RelationshipReference xmlns:mdssi="http://schemas.openxmlformats.org/package/2006/digital-signature" SourceId="rId203"/>
            <mdssi:RelationshipReference xmlns:mdssi="http://schemas.openxmlformats.org/package/2006/digital-signature" SourceId="rId648"/>
            <mdssi:RelationshipReference xmlns:mdssi="http://schemas.openxmlformats.org/package/2006/digital-signature" SourceId="rId855"/>
            <mdssi:RelationshipReference xmlns:mdssi="http://schemas.openxmlformats.org/package/2006/digital-signature" SourceId="rId1040"/>
            <mdssi:RelationshipReference xmlns:mdssi="http://schemas.openxmlformats.org/package/2006/digital-signature" SourceId="rId1278"/>
            <mdssi:RelationshipReference xmlns:mdssi="http://schemas.openxmlformats.org/package/2006/digital-signature" SourceId="rId1485"/>
            <mdssi:RelationshipReference xmlns:mdssi="http://schemas.openxmlformats.org/package/2006/digital-signature" SourceId="rId1692"/>
            <mdssi:RelationshipReference xmlns:mdssi="http://schemas.openxmlformats.org/package/2006/digital-signature" SourceId="rId2329"/>
            <mdssi:RelationshipReference xmlns:mdssi="http://schemas.openxmlformats.org/package/2006/digital-signature" SourceId="rId2536"/>
            <mdssi:RelationshipReference xmlns:mdssi="http://schemas.openxmlformats.org/package/2006/digital-signature" SourceId="rId2743"/>
            <mdssi:RelationshipReference xmlns:mdssi="http://schemas.openxmlformats.org/package/2006/digital-signature" SourceId="rId410"/>
            <mdssi:RelationshipReference xmlns:mdssi="http://schemas.openxmlformats.org/package/2006/digital-signature" SourceId="rId508"/>
            <mdssi:RelationshipReference xmlns:mdssi="http://schemas.openxmlformats.org/package/2006/digital-signature" SourceId="rId715"/>
            <mdssi:RelationshipReference xmlns:mdssi="http://schemas.openxmlformats.org/package/2006/digital-signature" SourceId="rId922"/>
            <mdssi:RelationshipReference xmlns:mdssi="http://schemas.openxmlformats.org/package/2006/digital-signature" SourceId="rId1138"/>
            <mdssi:RelationshipReference xmlns:mdssi="http://schemas.openxmlformats.org/package/2006/digital-signature" SourceId="rId1345"/>
            <mdssi:RelationshipReference xmlns:mdssi="http://schemas.openxmlformats.org/package/2006/digital-signature" SourceId="rId1552"/>
            <mdssi:RelationshipReference xmlns:mdssi="http://schemas.openxmlformats.org/package/2006/digital-signature" SourceId="rId1997"/>
            <mdssi:RelationshipReference xmlns:mdssi="http://schemas.openxmlformats.org/package/2006/digital-signature" SourceId="rId2603"/>
            <mdssi:RelationshipReference xmlns:mdssi="http://schemas.openxmlformats.org/package/2006/digital-signature" SourceId="rId2950"/>
            <mdssi:RelationshipReference xmlns:mdssi="http://schemas.openxmlformats.org/package/2006/digital-signature" SourceId="rId1205"/>
            <mdssi:RelationshipReference xmlns:mdssi="http://schemas.openxmlformats.org/package/2006/digital-signature" SourceId="rId1857"/>
            <mdssi:RelationshipReference xmlns:mdssi="http://schemas.openxmlformats.org/package/2006/digital-signature" SourceId="rId2810"/>
            <mdssi:RelationshipReference xmlns:mdssi="http://schemas.openxmlformats.org/package/2006/digital-signature" SourceId="rId2908"/>
            <mdssi:RelationshipReference xmlns:mdssi="http://schemas.openxmlformats.org/package/2006/digital-signature" SourceId="rId51"/>
            <mdssi:RelationshipReference xmlns:mdssi="http://schemas.openxmlformats.org/package/2006/digital-signature" SourceId="rId1412"/>
            <mdssi:RelationshipReference xmlns:mdssi="http://schemas.openxmlformats.org/package/2006/digital-signature" SourceId="rId1717"/>
            <mdssi:RelationshipReference xmlns:mdssi="http://schemas.openxmlformats.org/package/2006/digital-signature" SourceId="rId1924"/>
            <mdssi:RelationshipReference xmlns:mdssi="http://schemas.openxmlformats.org/package/2006/digital-signature" SourceId="rId3072"/>
            <mdssi:RelationshipReference xmlns:mdssi="http://schemas.openxmlformats.org/package/2006/digital-signature" SourceId="rId298"/>
            <mdssi:RelationshipReference xmlns:mdssi="http://schemas.openxmlformats.org/package/2006/digital-signature" SourceId="rId158"/>
            <mdssi:RelationshipReference xmlns:mdssi="http://schemas.openxmlformats.org/package/2006/digital-signature" SourceId="rId2186"/>
            <mdssi:RelationshipReference xmlns:mdssi="http://schemas.openxmlformats.org/package/2006/digital-signature" SourceId="rId2393"/>
            <mdssi:RelationshipReference xmlns:mdssi="http://schemas.openxmlformats.org/package/2006/digital-signature" SourceId="rId2698"/>
            <mdssi:RelationshipReference xmlns:mdssi="http://schemas.openxmlformats.org/package/2006/digital-signature" SourceId="rId365"/>
            <mdssi:RelationshipReference xmlns:mdssi="http://schemas.openxmlformats.org/package/2006/digital-signature" SourceId="rId572"/>
            <mdssi:RelationshipReference xmlns:mdssi="http://schemas.openxmlformats.org/package/2006/digital-signature" SourceId="rId2046"/>
            <mdssi:RelationshipReference xmlns:mdssi="http://schemas.openxmlformats.org/package/2006/digital-signature" SourceId="rId2253"/>
            <mdssi:RelationshipReference xmlns:mdssi="http://schemas.openxmlformats.org/package/2006/digital-signature" SourceId="rId2460"/>
            <mdssi:RelationshipReference xmlns:mdssi="http://schemas.openxmlformats.org/package/2006/digital-signature" SourceId="rId225"/>
            <mdssi:RelationshipReference xmlns:mdssi="http://schemas.openxmlformats.org/package/2006/digital-signature" SourceId="rId432"/>
            <mdssi:RelationshipReference xmlns:mdssi="http://schemas.openxmlformats.org/package/2006/digital-signature" SourceId="rId877"/>
            <mdssi:RelationshipReference xmlns:mdssi="http://schemas.openxmlformats.org/package/2006/digital-signature" SourceId="rId1062"/>
            <mdssi:RelationshipReference xmlns:mdssi="http://schemas.openxmlformats.org/package/2006/digital-signature" SourceId="rId2113"/>
            <mdssi:RelationshipReference xmlns:mdssi="http://schemas.openxmlformats.org/package/2006/digital-signature" SourceId="rId2320"/>
            <mdssi:RelationshipReference xmlns:mdssi="http://schemas.openxmlformats.org/package/2006/digital-signature" SourceId="rId2558"/>
            <mdssi:RelationshipReference xmlns:mdssi="http://schemas.openxmlformats.org/package/2006/digital-signature" SourceId="rId2765"/>
            <mdssi:RelationshipReference xmlns:mdssi="http://schemas.openxmlformats.org/package/2006/digital-signature" SourceId="rId2972"/>
            <mdssi:RelationshipReference xmlns:mdssi="http://schemas.openxmlformats.org/package/2006/digital-signature" SourceId="rId737"/>
            <mdssi:RelationshipReference xmlns:mdssi="http://schemas.openxmlformats.org/package/2006/digital-signature" SourceId="rId944"/>
            <mdssi:RelationshipReference xmlns:mdssi="http://schemas.openxmlformats.org/package/2006/digital-signature" SourceId="rId1367"/>
            <mdssi:RelationshipReference xmlns:mdssi="http://schemas.openxmlformats.org/package/2006/digital-signature" SourceId="rId1574"/>
            <mdssi:RelationshipReference xmlns:mdssi="http://schemas.openxmlformats.org/package/2006/digital-signature" SourceId="rId1781"/>
            <mdssi:RelationshipReference xmlns:mdssi="http://schemas.openxmlformats.org/package/2006/digital-signature" SourceId="rId2418"/>
            <mdssi:RelationshipReference xmlns:mdssi="http://schemas.openxmlformats.org/package/2006/digital-signature" SourceId="rId2625"/>
            <mdssi:RelationshipReference xmlns:mdssi="http://schemas.openxmlformats.org/package/2006/digital-signature" SourceId="rId2832"/>
            <mdssi:RelationshipReference xmlns:mdssi="http://schemas.openxmlformats.org/package/2006/digital-signature" SourceId="rId73"/>
            <mdssi:RelationshipReference xmlns:mdssi="http://schemas.openxmlformats.org/package/2006/digital-signature" SourceId="rId804"/>
            <mdssi:RelationshipReference xmlns:mdssi="http://schemas.openxmlformats.org/package/2006/digital-signature" SourceId="rId1227"/>
            <mdssi:RelationshipReference xmlns:mdssi="http://schemas.openxmlformats.org/package/2006/digital-signature" SourceId="rId1434"/>
            <mdssi:RelationshipReference xmlns:mdssi="http://schemas.openxmlformats.org/package/2006/digital-signature" SourceId="rId1641"/>
            <mdssi:RelationshipReference xmlns:mdssi="http://schemas.openxmlformats.org/package/2006/digital-signature" SourceId="rId1879"/>
            <mdssi:RelationshipReference xmlns:mdssi="http://schemas.openxmlformats.org/package/2006/digital-signature" SourceId="rId3094"/>
            <mdssi:RelationshipReference xmlns:mdssi="http://schemas.openxmlformats.org/package/2006/digital-signature" SourceId="rId1501"/>
            <mdssi:RelationshipReference xmlns:mdssi="http://schemas.openxmlformats.org/package/2006/digital-signature" SourceId="rId1739"/>
            <mdssi:RelationshipReference xmlns:mdssi="http://schemas.openxmlformats.org/package/2006/digital-signature" SourceId="rId1946"/>
            <mdssi:RelationshipReference xmlns:mdssi="http://schemas.openxmlformats.org/package/2006/digital-signature" SourceId="rId1806"/>
            <mdssi:RelationshipReference xmlns:mdssi="http://schemas.openxmlformats.org/package/2006/digital-signature" SourceId="rId387"/>
            <mdssi:RelationshipReference xmlns:mdssi="http://schemas.openxmlformats.org/package/2006/digital-signature" SourceId="rId594"/>
            <mdssi:RelationshipReference xmlns:mdssi="http://schemas.openxmlformats.org/package/2006/digital-signature" SourceId="rId2068"/>
            <mdssi:RelationshipReference xmlns:mdssi="http://schemas.openxmlformats.org/package/2006/digital-signature" SourceId="rId2275"/>
            <mdssi:RelationshipReference xmlns:mdssi="http://schemas.openxmlformats.org/package/2006/digital-signature" SourceId="rId3021"/>
            <mdssi:RelationshipReference xmlns:mdssi="http://schemas.openxmlformats.org/package/2006/digital-signature" SourceId="rId3119"/>
            <mdssi:RelationshipReference xmlns:mdssi="http://schemas.openxmlformats.org/package/2006/digital-signature" SourceId="rId247"/>
            <mdssi:RelationshipReference xmlns:mdssi="http://schemas.openxmlformats.org/package/2006/digital-signature" SourceId="rId899"/>
            <mdssi:RelationshipReference xmlns:mdssi="http://schemas.openxmlformats.org/package/2006/digital-signature" SourceId="rId1084"/>
            <mdssi:RelationshipReference xmlns:mdssi="http://schemas.openxmlformats.org/package/2006/digital-signature" SourceId="rId2482"/>
            <mdssi:RelationshipReference xmlns:mdssi="http://schemas.openxmlformats.org/package/2006/digital-signature" SourceId="rId2787"/>
            <mdssi:RelationshipReference xmlns:mdssi="http://schemas.openxmlformats.org/package/2006/digital-signature" SourceId="rId107"/>
            <mdssi:RelationshipReference xmlns:mdssi="http://schemas.openxmlformats.org/package/2006/digital-signature" SourceId="rId454"/>
            <mdssi:RelationshipReference xmlns:mdssi="http://schemas.openxmlformats.org/package/2006/digital-signature" SourceId="rId661"/>
            <mdssi:RelationshipReference xmlns:mdssi="http://schemas.openxmlformats.org/package/2006/digital-signature" SourceId="rId759"/>
            <mdssi:RelationshipReference xmlns:mdssi="http://schemas.openxmlformats.org/package/2006/digital-signature" SourceId="rId966"/>
            <mdssi:RelationshipReference xmlns:mdssi="http://schemas.openxmlformats.org/package/2006/digital-signature" SourceId="rId1291"/>
            <mdssi:RelationshipReference xmlns:mdssi="http://schemas.openxmlformats.org/package/2006/digital-signature" SourceId="rId1389"/>
            <mdssi:RelationshipReference xmlns:mdssi="http://schemas.openxmlformats.org/package/2006/digital-signature" SourceId="rId1596"/>
            <mdssi:RelationshipReference xmlns:mdssi="http://schemas.openxmlformats.org/package/2006/digital-signature" SourceId="rId2135"/>
            <mdssi:RelationshipReference xmlns:mdssi="http://schemas.openxmlformats.org/package/2006/digital-signature" SourceId="rId2342"/>
            <mdssi:RelationshipReference xmlns:mdssi="http://schemas.openxmlformats.org/package/2006/digital-signature" SourceId="rId2647"/>
            <mdssi:RelationshipReference xmlns:mdssi="http://schemas.openxmlformats.org/package/2006/digital-signature" SourceId="rId2994"/>
            <mdssi:RelationshipReference xmlns:mdssi="http://schemas.openxmlformats.org/package/2006/digital-signature" SourceId="rId314"/>
            <mdssi:RelationshipReference xmlns:mdssi="http://schemas.openxmlformats.org/package/2006/digital-signature" SourceId="rId521"/>
            <mdssi:RelationshipReference xmlns:mdssi="http://schemas.openxmlformats.org/package/2006/digital-signature" SourceId="rId619"/>
            <mdssi:RelationshipReference xmlns:mdssi="http://schemas.openxmlformats.org/package/2006/digital-signature" SourceId="rId1151"/>
            <mdssi:RelationshipReference xmlns:mdssi="http://schemas.openxmlformats.org/package/2006/digital-signature" SourceId="rId1249"/>
            <mdssi:RelationshipReference xmlns:mdssi="http://schemas.openxmlformats.org/package/2006/digital-signature" SourceId="rId2202"/>
            <mdssi:RelationshipReference xmlns:mdssi="http://schemas.openxmlformats.org/package/2006/digital-signature" SourceId="rId2854"/>
            <mdssi:RelationshipReference xmlns:mdssi="http://schemas.openxmlformats.org/package/2006/digital-signature" SourceId="rId95"/>
            <mdssi:RelationshipReference xmlns:mdssi="http://schemas.openxmlformats.org/package/2006/digital-signature" SourceId="rId826"/>
            <mdssi:RelationshipReference xmlns:mdssi="http://schemas.openxmlformats.org/package/2006/digital-signature" SourceId="rId1011"/>
            <mdssi:RelationshipReference xmlns:mdssi="http://schemas.openxmlformats.org/package/2006/digital-signature" SourceId="rId1109"/>
            <mdssi:RelationshipReference xmlns:mdssi="http://schemas.openxmlformats.org/package/2006/digital-signature" SourceId="rId1456"/>
            <mdssi:RelationshipReference xmlns:mdssi="http://schemas.openxmlformats.org/package/2006/digital-signature" SourceId="rId1663"/>
            <mdssi:RelationshipReference xmlns:mdssi="http://schemas.openxmlformats.org/package/2006/digital-signature" SourceId="rId1870"/>
            <mdssi:RelationshipReference xmlns:mdssi="http://schemas.openxmlformats.org/package/2006/digital-signature" SourceId="rId1968"/>
            <mdssi:RelationshipReference xmlns:mdssi="http://schemas.openxmlformats.org/package/2006/digital-signature" SourceId="rId2507"/>
            <mdssi:RelationshipReference xmlns:mdssi="http://schemas.openxmlformats.org/package/2006/digital-signature" SourceId="rId2714"/>
            <mdssi:RelationshipReference xmlns:mdssi="http://schemas.openxmlformats.org/package/2006/digital-signature" SourceId="rId2921"/>
            <mdssi:RelationshipReference xmlns:mdssi="http://schemas.openxmlformats.org/package/2006/digital-signature" SourceId="rId1316"/>
            <mdssi:RelationshipReference xmlns:mdssi="http://schemas.openxmlformats.org/package/2006/digital-signature" SourceId="rId1523"/>
            <mdssi:RelationshipReference xmlns:mdssi="http://schemas.openxmlformats.org/package/2006/digital-signature" SourceId="rId1730"/>
            <mdssi:RelationshipReference xmlns:mdssi="http://schemas.openxmlformats.org/package/2006/digital-signature" SourceId="rId22"/>
            <mdssi:RelationshipReference xmlns:mdssi="http://schemas.openxmlformats.org/package/2006/digital-signature" SourceId="rId1828"/>
            <mdssi:RelationshipReference xmlns:mdssi="http://schemas.openxmlformats.org/package/2006/digital-signature" SourceId="rId3043"/>
            <mdssi:RelationshipReference xmlns:mdssi="http://schemas.openxmlformats.org/package/2006/digital-signature" SourceId="rId171"/>
            <mdssi:RelationshipReference xmlns:mdssi="http://schemas.openxmlformats.org/package/2006/digital-signature" SourceId="rId2297"/>
            <mdssi:RelationshipReference xmlns:mdssi="http://schemas.openxmlformats.org/package/2006/digital-signature" SourceId="rId269"/>
            <mdssi:RelationshipReference xmlns:mdssi="http://schemas.openxmlformats.org/package/2006/digital-signature" SourceId="rId476"/>
            <mdssi:RelationshipReference xmlns:mdssi="http://schemas.openxmlformats.org/package/2006/digital-signature" SourceId="rId683"/>
            <mdssi:RelationshipReference xmlns:mdssi="http://schemas.openxmlformats.org/package/2006/digital-signature" SourceId="rId890"/>
            <mdssi:RelationshipReference xmlns:mdssi="http://schemas.openxmlformats.org/package/2006/digital-signature" SourceId="rId2157"/>
            <mdssi:RelationshipReference xmlns:mdssi="http://schemas.openxmlformats.org/package/2006/digital-signature" SourceId="rId2364"/>
            <mdssi:RelationshipReference xmlns:mdssi="http://schemas.openxmlformats.org/package/2006/digital-signature" SourceId="rId2571"/>
            <mdssi:RelationshipReference xmlns:mdssi="http://schemas.openxmlformats.org/package/2006/digital-signature" SourceId="rId3110"/>
            <mdssi:RelationshipReference xmlns:mdssi="http://schemas.openxmlformats.org/package/2006/digital-signature" SourceId="rId129"/>
            <mdssi:RelationshipReference xmlns:mdssi="http://schemas.openxmlformats.org/package/2006/digital-signature" SourceId="rId336"/>
            <mdssi:RelationshipReference xmlns:mdssi="http://schemas.openxmlformats.org/package/2006/digital-signature" SourceId="rId543"/>
            <mdssi:RelationshipReference xmlns:mdssi="http://schemas.openxmlformats.org/package/2006/digital-signature" SourceId="rId988"/>
            <mdssi:RelationshipReference xmlns:mdssi="http://schemas.openxmlformats.org/package/2006/digital-signature" SourceId="rId1173"/>
            <mdssi:RelationshipReference xmlns:mdssi="http://schemas.openxmlformats.org/package/2006/digital-signature" SourceId="rId1380"/>
            <mdssi:RelationshipReference xmlns:mdssi="http://schemas.openxmlformats.org/package/2006/digital-signature" SourceId="rId2017"/>
            <mdssi:RelationshipReference xmlns:mdssi="http://schemas.openxmlformats.org/package/2006/digital-signature" SourceId="rId2224"/>
            <mdssi:RelationshipReference xmlns:mdssi="http://schemas.openxmlformats.org/package/2006/digital-signature" SourceId="rId2669"/>
            <mdssi:RelationshipReference xmlns:mdssi="http://schemas.openxmlformats.org/package/2006/digital-signature" SourceId="rId2876"/>
            <mdssi:RelationshipReference xmlns:mdssi="http://schemas.openxmlformats.org/package/2006/digital-signature" SourceId="rId403"/>
            <mdssi:RelationshipReference xmlns:mdssi="http://schemas.openxmlformats.org/package/2006/digital-signature" SourceId="rId750"/>
            <mdssi:RelationshipReference xmlns:mdssi="http://schemas.openxmlformats.org/package/2006/digital-signature" SourceId="rId848"/>
            <mdssi:RelationshipReference xmlns:mdssi="http://schemas.openxmlformats.org/package/2006/digital-signature" SourceId="rId1033"/>
            <mdssi:RelationshipReference xmlns:mdssi="http://schemas.openxmlformats.org/package/2006/digital-signature" SourceId="rId1478"/>
            <mdssi:RelationshipReference xmlns:mdssi="http://schemas.openxmlformats.org/package/2006/digital-signature" SourceId="rId1685"/>
            <mdssi:RelationshipReference xmlns:mdssi="http://schemas.openxmlformats.org/package/2006/digital-signature" SourceId="rId1892"/>
            <mdssi:RelationshipReference xmlns:mdssi="http://schemas.openxmlformats.org/package/2006/digital-signature" SourceId="rId2431"/>
            <mdssi:RelationshipReference xmlns:mdssi="http://schemas.openxmlformats.org/package/2006/digital-signature" SourceId="rId2529"/>
            <mdssi:RelationshipReference xmlns:mdssi="http://schemas.openxmlformats.org/package/2006/digital-signature" SourceId="rId2736"/>
            <mdssi:RelationshipReference xmlns:mdssi="http://schemas.openxmlformats.org/package/2006/digital-signature" SourceId="rId610"/>
            <mdssi:RelationshipReference xmlns:mdssi="http://schemas.openxmlformats.org/package/2006/digital-signature" SourceId="rId708"/>
            <mdssi:RelationshipReference xmlns:mdssi="http://schemas.openxmlformats.org/package/2006/digital-signature" SourceId="rId915"/>
            <mdssi:RelationshipReference xmlns:mdssi="http://schemas.openxmlformats.org/package/2006/digital-signature" SourceId="rId1240"/>
            <mdssi:RelationshipReference xmlns:mdssi="http://schemas.openxmlformats.org/package/2006/digital-signature" SourceId="rId1338"/>
            <mdssi:RelationshipReference xmlns:mdssi="http://schemas.openxmlformats.org/package/2006/digital-signature" SourceId="rId1545"/>
            <mdssi:RelationshipReference xmlns:mdssi="http://schemas.openxmlformats.org/package/2006/digital-signature" SourceId="rId2943"/>
            <mdssi:RelationshipReference xmlns:mdssi="http://schemas.openxmlformats.org/package/2006/digital-signature" SourceId="rId1100"/>
            <mdssi:RelationshipReference xmlns:mdssi="http://schemas.openxmlformats.org/package/2006/digital-signature" SourceId="rId1405"/>
            <mdssi:RelationshipReference xmlns:mdssi="http://schemas.openxmlformats.org/package/2006/digital-signature" SourceId="rId1752"/>
            <mdssi:RelationshipReference xmlns:mdssi="http://schemas.openxmlformats.org/package/2006/digital-signature" SourceId="rId2803"/>
            <mdssi:RelationshipReference xmlns:mdssi="http://schemas.openxmlformats.org/package/2006/digital-signature" SourceId="rId44"/>
            <mdssi:RelationshipReference xmlns:mdssi="http://schemas.openxmlformats.org/package/2006/digital-signature" SourceId="rId1612"/>
            <mdssi:RelationshipReference xmlns:mdssi="http://schemas.openxmlformats.org/package/2006/digital-signature" SourceId="rId1917"/>
            <mdssi:RelationshipReference xmlns:mdssi="http://schemas.openxmlformats.org/package/2006/digital-signature" SourceId="rId3065"/>
            <mdssi:RelationshipReference xmlns:mdssi="http://schemas.openxmlformats.org/package/2006/digital-signature" SourceId="rId193"/>
            <mdssi:RelationshipReference xmlns:mdssi="http://schemas.openxmlformats.org/package/2006/digital-signature" SourceId="rId498"/>
            <mdssi:RelationshipReference xmlns:mdssi="http://schemas.openxmlformats.org/package/2006/digital-signature" SourceId="rId2081"/>
            <mdssi:RelationshipReference xmlns:mdssi="http://schemas.openxmlformats.org/package/2006/digital-signature" SourceId="rId2179"/>
            <mdssi:RelationshipReference xmlns:mdssi="http://schemas.openxmlformats.org/package/2006/digital-signature" SourceId="rId3132"/>
            <mdssi:RelationshipReference xmlns:mdssi="http://schemas.openxmlformats.org/package/2006/digital-signature" SourceId="rId260"/>
            <mdssi:RelationshipReference xmlns:mdssi="http://schemas.openxmlformats.org/package/2006/digital-signature" SourceId="rId2386"/>
            <mdssi:RelationshipReference xmlns:mdssi="http://schemas.openxmlformats.org/package/2006/digital-signature" SourceId="rId2593"/>
            <mdssi:RelationshipReference xmlns:mdssi="http://schemas.openxmlformats.org/package/2006/digital-signature" SourceId="rId120"/>
            <mdssi:RelationshipReference xmlns:mdssi="http://schemas.openxmlformats.org/package/2006/digital-signature" SourceId="rId358"/>
            <mdssi:RelationshipReference xmlns:mdssi="http://schemas.openxmlformats.org/package/2006/digital-signature" SourceId="rId565"/>
            <mdssi:RelationshipReference xmlns:mdssi="http://schemas.openxmlformats.org/package/2006/digital-signature" SourceId="rId772"/>
            <mdssi:RelationshipReference xmlns:mdssi="http://schemas.openxmlformats.org/package/2006/digital-signature" SourceId="rId1195"/>
            <mdssi:RelationshipReference xmlns:mdssi="http://schemas.openxmlformats.org/package/2006/digital-signature" SourceId="rId2039"/>
            <mdssi:RelationshipReference xmlns:mdssi="http://schemas.openxmlformats.org/package/2006/digital-signature" SourceId="rId2246"/>
            <mdssi:RelationshipReference xmlns:mdssi="http://schemas.openxmlformats.org/package/2006/digital-signature" SourceId="rId2453"/>
            <mdssi:RelationshipReference xmlns:mdssi="http://schemas.openxmlformats.org/package/2006/digital-signature" SourceId="rId2660"/>
            <mdssi:RelationshipReference xmlns:mdssi="http://schemas.openxmlformats.org/package/2006/digital-signature" SourceId="rId2898"/>
            <mdssi:RelationshipReference xmlns:mdssi="http://schemas.openxmlformats.org/package/2006/digital-signature" SourceId="rId218"/>
            <mdssi:RelationshipReference xmlns:mdssi="http://schemas.openxmlformats.org/package/2006/digital-signature" SourceId="rId425"/>
            <mdssi:RelationshipReference xmlns:mdssi="http://schemas.openxmlformats.org/package/2006/digital-signature" SourceId="rId632"/>
            <mdssi:RelationshipReference xmlns:mdssi="http://schemas.openxmlformats.org/package/2006/digital-signature" SourceId="rId1055"/>
            <mdssi:RelationshipReference xmlns:mdssi="http://schemas.openxmlformats.org/package/2006/digital-signature" SourceId="rId1262"/>
            <mdssi:RelationshipReference xmlns:mdssi="http://schemas.openxmlformats.org/package/2006/digital-signature" SourceId="rId2106"/>
            <mdssi:RelationshipReference xmlns:mdssi="http://schemas.openxmlformats.org/package/2006/digital-signature" SourceId="rId2313"/>
            <mdssi:RelationshipReference xmlns:mdssi="http://schemas.openxmlformats.org/package/2006/digital-signature" SourceId="rId2520"/>
            <mdssi:RelationshipReference xmlns:mdssi="http://schemas.openxmlformats.org/package/2006/digital-signature" SourceId="rId2758"/>
            <mdssi:RelationshipReference xmlns:mdssi="http://schemas.openxmlformats.org/package/2006/digital-signature" SourceId="rId2965"/>
            <mdssi:RelationshipReference xmlns:mdssi="http://schemas.openxmlformats.org/package/2006/digital-signature" SourceId="rId937"/>
            <mdssi:RelationshipReference xmlns:mdssi="http://schemas.openxmlformats.org/package/2006/digital-signature" SourceId="rId1122"/>
            <mdssi:RelationshipReference xmlns:mdssi="http://schemas.openxmlformats.org/package/2006/digital-signature" SourceId="rId1567"/>
            <mdssi:RelationshipReference xmlns:mdssi="http://schemas.openxmlformats.org/package/2006/digital-signature" SourceId="rId1774"/>
            <mdssi:RelationshipReference xmlns:mdssi="http://schemas.openxmlformats.org/package/2006/digital-signature" SourceId="rId1981"/>
            <mdssi:RelationshipReference xmlns:mdssi="http://schemas.openxmlformats.org/package/2006/digital-signature" SourceId="rId2618"/>
            <mdssi:RelationshipReference xmlns:mdssi="http://schemas.openxmlformats.org/package/2006/digital-signature" SourceId="rId2825"/>
            <mdssi:RelationshipReference xmlns:mdssi="http://schemas.openxmlformats.org/package/2006/digital-signature" SourceId="rId66"/>
            <mdssi:RelationshipReference xmlns:mdssi="http://schemas.openxmlformats.org/package/2006/digital-signature" SourceId="rId1427"/>
            <mdssi:RelationshipReference xmlns:mdssi="http://schemas.openxmlformats.org/package/2006/digital-signature" SourceId="rId1634"/>
            <mdssi:RelationshipReference xmlns:mdssi="http://schemas.openxmlformats.org/package/2006/digital-signature" SourceId="rId1841"/>
            <mdssi:RelationshipReference xmlns:mdssi="http://schemas.openxmlformats.org/package/2006/digital-signature" SourceId="rId3087"/>
            <mdssi:RelationshipReference xmlns:mdssi="http://schemas.openxmlformats.org/package/2006/digital-signature" SourceId="rId1939"/>
            <mdssi:RelationshipReference xmlns:mdssi="http://schemas.openxmlformats.org/package/2006/digital-signature" SourceId="rId1701"/>
            <mdssi:RelationshipReference xmlns:mdssi="http://schemas.openxmlformats.org/package/2006/digital-signature" SourceId="rId282"/>
            <mdssi:RelationshipReference xmlns:mdssi="http://schemas.openxmlformats.org/package/2006/digital-signature" SourceId="rId587"/>
            <mdssi:RelationshipReference xmlns:mdssi="http://schemas.openxmlformats.org/package/2006/digital-signature" SourceId="rId2170"/>
            <mdssi:RelationshipReference xmlns:mdssi="http://schemas.openxmlformats.org/package/2006/digital-signature" SourceId="rId2268"/>
            <mdssi:RelationshipReference xmlns:mdssi="http://schemas.openxmlformats.org/package/2006/digital-signature" SourceId="rId3014"/>
            <mdssi:RelationshipReference xmlns:mdssi="http://schemas.openxmlformats.org/package/2006/digital-signature" SourceId="rId8"/>
            <mdssi:RelationshipReference xmlns:mdssi="http://schemas.openxmlformats.org/package/2006/digital-signature" SourceId="rId142"/>
            <mdssi:RelationshipReference xmlns:mdssi="http://schemas.openxmlformats.org/package/2006/digital-signature" SourceId="rId447"/>
            <mdssi:RelationshipReference xmlns:mdssi="http://schemas.openxmlformats.org/package/2006/digital-signature" SourceId="rId794"/>
            <mdssi:RelationshipReference xmlns:mdssi="http://schemas.openxmlformats.org/package/2006/digital-signature" SourceId="rId1077"/>
            <mdssi:RelationshipReference xmlns:mdssi="http://schemas.openxmlformats.org/package/2006/digital-signature" SourceId="rId2030"/>
            <mdssi:RelationshipReference xmlns:mdssi="http://schemas.openxmlformats.org/package/2006/digital-signature" SourceId="rId2128"/>
            <mdssi:RelationshipReference xmlns:mdssi="http://schemas.openxmlformats.org/package/2006/digital-signature" SourceId="rId2475"/>
            <mdssi:RelationshipReference xmlns:mdssi="http://schemas.openxmlformats.org/package/2006/digital-signature" SourceId="rId2682"/>
            <mdssi:RelationshipReference xmlns:mdssi="http://schemas.openxmlformats.org/package/2006/digital-signature" SourceId="rId2987"/>
            <mdssi:RelationshipReference xmlns:mdssi="http://schemas.openxmlformats.org/package/2006/digital-signature" SourceId="rId654"/>
            <mdssi:RelationshipReference xmlns:mdssi="http://schemas.openxmlformats.org/package/2006/digital-signature" SourceId="rId861"/>
            <mdssi:RelationshipReference xmlns:mdssi="http://schemas.openxmlformats.org/package/2006/digital-signature" SourceId="rId959"/>
            <mdssi:RelationshipReference xmlns:mdssi="http://schemas.openxmlformats.org/package/2006/digital-signature" SourceId="rId1284"/>
            <mdssi:RelationshipReference xmlns:mdssi="http://schemas.openxmlformats.org/package/2006/digital-signature" SourceId="rId1491"/>
            <mdssi:RelationshipReference xmlns:mdssi="http://schemas.openxmlformats.org/package/2006/digital-signature" SourceId="rId1589"/>
            <mdssi:RelationshipReference xmlns:mdssi="http://schemas.openxmlformats.org/package/2006/digital-signature" SourceId="rId2335"/>
            <mdssi:RelationshipReference xmlns:mdssi="http://schemas.openxmlformats.org/package/2006/digital-signature" SourceId="rId2542"/>
            <mdssi:RelationshipReference xmlns:mdssi="http://schemas.openxmlformats.org/package/2006/digital-signature" SourceId="rId307"/>
            <mdssi:RelationshipReference xmlns:mdssi="http://schemas.openxmlformats.org/package/2006/digital-signature" SourceId="rId514"/>
            <mdssi:RelationshipReference xmlns:mdssi="http://schemas.openxmlformats.org/package/2006/digital-signature" SourceId="rId721"/>
            <mdssi:RelationshipReference xmlns:mdssi="http://schemas.openxmlformats.org/package/2006/digital-signature" SourceId="rId1144"/>
            <mdssi:RelationshipReference xmlns:mdssi="http://schemas.openxmlformats.org/package/2006/digital-signature" SourceId="rId1351"/>
            <mdssi:RelationshipReference xmlns:mdssi="http://schemas.openxmlformats.org/package/2006/digital-signature" SourceId="rId1449"/>
            <mdssi:RelationshipReference xmlns:mdssi="http://schemas.openxmlformats.org/package/2006/digital-signature" SourceId="rId1796"/>
            <mdssi:RelationshipReference xmlns:mdssi="http://schemas.openxmlformats.org/package/2006/digital-signature" SourceId="rId2402"/>
            <mdssi:RelationshipReference xmlns:mdssi="http://schemas.openxmlformats.org/package/2006/digital-signature" SourceId="rId2847"/>
            <mdssi:RelationshipReference xmlns:mdssi="http://schemas.openxmlformats.org/package/2006/digital-signature" SourceId="rId88"/>
            <mdssi:RelationshipReference xmlns:mdssi="http://schemas.openxmlformats.org/package/2006/digital-signature" SourceId="rId819"/>
            <mdssi:RelationshipReference xmlns:mdssi="http://schemas.openxmlformats.org/package/2006/digital-signature" SourceId="rId1004"/>
            <mdssi:RelationshipReference xmlns:mdssi="http://schemas.openxmlformats.org/package/2006/digital-signature" SourceId="rId1211"/>
            <mdssi:RelationshipReference xmlns:mdssi="http://schemas.openxmlformats.org/package/2006/digital-signature" SourceId="rId1656"/>
            <mdssi:RelationshipReference xmlns:mdssi="http://schemas.openxmlformats.org/package/2006/digital-signature" SourceId="rId1863"/>
            <mdssi:RelationshipReference xmlns:mdssi="http://schemas.openxmlformats.org/package/2006/digital-signature" SourceId="rId2707"/>
            <mdssi:RelationshipReference xmlns:mdssi="http://schemas.openxmlformats.org/package/2006/digital-signature" SourceId="rId2914"/>
            <mdssi:RelationshipReference xmlns:mdssi="http://schemas.openxmlformats.org/package/2006/digital-signature" SourceId="rId1309"/>
            <mdssi:RelationshipReference xmlns:mdssi="http://schemas.openxmlformats.org/package/2006/digital-signature" SourceId="rId1516"/>
            <mdssi:RelationshipReference xmlns:mdssi="http://schemas.openxmlformats.org/package/2006/digital-signature" SourceId="rId1723"/>
            <mdssi:RelationshipReference xmlns:mdssi="http://schemas.openxmlformats.org/package/2006/digital-signature" SourceId="rId1930"/>
            <mdssi:RelationshipReference xmlns:mdssi="http://schemas.openxmlformats.org/package/2006/digital-signature" SourceId="rId15"/>
            <mdssi:RelationshipReference xmlns:mdssi="http://schemas.openxmlformats.org/package/2006/digital-signature" SourceId="rId2192"/>
            <mdssi:RelationshipReference xmlns:mdssi="http://schemas.openxmlformats.org/package/2006/digital-signature" SourceId="rId3036"/>
            <mdssi:RelationshipReference xmlns:mdssi="http://schemas.openxmlformats.org/package/2006/digital-signature" SourceId="rId164"/>
            <mdssi:RelationshipReference xmlns:mdssi="http://schemas.openxmlformats.org/package/2006/digital-signature" SourceId="rId371"/>
            <mdssi:RelationshipReference xmlns:mdssi="http://schemas.openxmlformats.org/package/2006/digital-signature" SourceId="rId2052"/>
            <mdssi:RelationshipReference xmlns:mdssi="http://schemas.openxmlformats.org/package/2006/digital-signature" SourceId="rId2497"/>
            <mdssi:RelationshipReference xmlns:mdssi="http://schemas.openxmlformats.org/package/2006/digital-signature" SourceId="rId469"/>
            <mdssi:RelationshipReference xmlns:mdssi="http://schemas.openxmlformats.org/package/2006/digital-signature" SourceId="rId676"/>
            <mdssi:RelationshipReference xmlns:mdssi="http://schemas.openxmlformats.org/package/2006/digital-signature" SourceId="rId883"/>
            <mdssi:RelationshipReference xmlns:mdssi="http://schemas.openxmlformats.org/package/2006/digital-signature" SourceId="rId1099"/>
            <mdssi:RelationshipReference xmlns:mdssi="http://schemas.openxmlformats.org/package/2006/digital-signature" SourceId="rId2357"/>
            <mdssi:RelationshipReference xmlns:mdssi="http://schemas.openxmlformats.org/package/2006/digital-signature" SourceId="rId2564"/>
            <mdssi:RelationshipReference xmlns:mdssi="http://schemas.openxmlformats.org/package/2006/digital-signature" SourceId="rId3103"/>
            <mdssi:RelationshipReference xmlns:mdssi="http://schemas.openxmlformats.org/package/2006/digital-signature" SourceId="rId231"/>
            <mdssi:RelationshipReference xmlns:mdssi="http://schemas.openxmlformats.org/package/2006/digital-signature" SourceId="rId329"/>
            <mdssi:RelationshipReference xmlns:mdssi="http://schemas.openxmlformats.org/package/2006/digital-signature" SourceId="rId536"/>
            <mdssi:RelationshipReference xmlns:mdssi="http://schemas.openxmlformats.org/package/2006/digital-signature" SourceId="rId1166"/>
            <mdssi:RelationshipReference xmlns:mdssi="http://schemas.openxmlformats.org/package/2006/digital-signature" SourceId="rId1373"/>
            <mdssi:RelationshipReference xmlns:mdssi="http://schemas.openxmlformats.org/package/2006/digital-signature" SourceId="rId2217"/>
            <mdssi:RelationshipReference xmlns:mdssi="http://schemas.openxmlformats.org/package/2006/digital-signature" SourceId="rId2771"/>
            <mdssi:RelationshipReference xmlns:mdssi="http://schemas.openxmlformats.org/package/2006/digital-signature" SourceId="rId2869"/>
            <mdssi:RelationshipReference xmlns:mdssi="http://schemas.openxmlformats.org/package/2006/digital-signature" SourceId="rId743"/>
            <mdssi:RelationshipReference xmlns:mdssi="http://schemas.openxmlformats.org/package/2006/digital-signature" SourceId="rId950"/>
            <mdssi:RelationshipReference xmlns:mdssi="http://schemas.openxmlformats.org/package/2006/digital-signature" SourceId="rId1026"/>
            <mdssi:RelationshipReference xmlns:mdssi="http://schemas.openxmlformats.org/package/2006/digital-signature" SourceId="rId1580"/>
            <mdssi:RelationshipReference xmlns:mdssi="http://schemas.openxmlformats.org/package/2006/digital-signature" SourceId="rId1678"/>
            <mdssi:RelationshipReference xmlns:mdssi="http://schemas.openxmlformats.org/package/2006/digital-signature" SourceId="rId1885"/>
            <mdssi:RelationshipReference xmlns:mdssi="http://schemas.openxmlformats.org/package/2006/digital-signature" SourceId="rId2424"/>
            <mdssi:RelationshipReference xmlns:mdssi="http://schemas.openxmlformats.org/package/2006/digital-signature" SourceId="rId2631"/>
            <mdssi:RelationshipReference xmlns:mdssi="http://schemas.openxmlformats.org/package/2006/digital-signature" SourceId="rId2729"/>
            <mdssi:RelationshipReference xmlns:mdssi="http://schemas.openxmlformats.org/package/2006/digital-signature" SourceId="rId2936"/>
            <mdssi:RelationshipReference xmlns:mdssi="http://schemas.openxmlformats.org/package/2006/digital-signature" SourceId="rId603"/>
            <mdssi:RelationshipReference xmlns:mdssi="http://schemas.openxmlformats.org/package/2006/digital-signature" SourceId="rId810"/>
            <mdssi:RelationshipReference xmlns:mdssi="http://schemas.openxmlformats.org/package/2006/digital-signature" SourceId="rId908"/>
            <mdssi:RelationshipReference xmlns:mdssi="http://schemas.openxmlformats.org/package/2006/digital-signature" SourceId="rId1233"/>
            <mdssi:RelationshipReference xmlns:mdssi="http://schemas.openxmlformats.org/package/2006/digital-signature" SourceId="rId1440"/>
            <mdssi:RelationshipReference xmlns:mdssi="http://schemas.openxmlformats.org/package/2006/digital-signature" SourceId="rId1538"/>
            <mdssi:RelationshipReference xmlns:mdssi="http://schemas.openxmlformats.org/package/2006/digital-signature" SourceId="rId1300"/>
            <mdssi:RelationshipReference xmlns:mdssi="http://schemas.openxmlformats.org/package/2006/digital-signature" SourceId="rId1745"/>
            <mdssi:RelationshipReference xmlns:mdssi="http://schemas.openxmlformats.org/package/2006/digital-signature" SourceId="rId1952"/>
            <mdssi:RelationshipReference xmlns:mdssi="http://schemas.openxmlformats.org/package/2006/digital-signature" SourceId="rId37"/>
            <mdssi:RelationshipReference xmlns:mdssi="http://schemas.openxmlformats.org/package/2006/digital-signature" SourceId="rId1605"/>
            <mdssi:RelationshipReference xmlns:mdssi="http://schemas.openxmlformats.org/package/2006/digital-signature" SourceId="rId1812"/>
            <mdssi:RelationshipReference xmlns:mdssi="http://schemas.openxmlformats.org/package/2006/digital-signature" SourceId="rId3058"/>
            <mdssi:RelationshipReference xmlns:mdssi="http://schemas.openxmlformats.org/package/2006/digital-signature" SourceId="rId186"/>
            <mdssi:RelationshipReference xmlns:mdssi="http://schemas.openxmlformats.org/package/2006/digital-signature" SourceId="rId393"/>
            <mdssi:RelationshipReference xmlns:mdssi="http://schemas.openxmlformats.org/package/2006/digital-signature" SourceId="rId2074"/>
            <mdssi:RelationshipReference xmlns:mdssi="http://schemas.openxmlformats.org/package/2006/digital-signature" SourceId="rId2281"/>
            <mdssi:RelationshipReference xmlns:mdssi="http://schemas.openxmlformats.org/package/2006/digital-signature" SourceId="rId3125"/>
            <mdssi:RelationshipReference xmlns:mdssi="http://schemas.openxmlformats.org/package/2006/digital-signature" SourceId="rId253"/>
            <mdssi:RelationshipReference xmlns:mdssi="http://schemas.openxmlformats.org/package/2006/digital-signature" SourceId="rId460"/>
            <mdssi:RelationshipReference xmlns:mdssi="http://schemas.openxmlformats.org/package/2006/digital-signature" SourceId="rId698"/>
            <mdssi:RelationshipReference xmlns:mdssi="http://schemas.openxmlformats.org/package/2006/digital-signature" SourceId="rId1090"/>
            <mdssi:RelationshipReference xmlns:mdssi="http://schemas.openxmlformats.org/package/2006/digital-signature" SourceId="rId2141"/>
            <mdssi:RelationshipReference xmlns:mdssi="http://schemas.openxmlformats.org/package/2006/digital-signature" SourceId="rId2379"/>
            <mdssi:RelationshipReference xmlns:mdssi="http://schemas.openxmlformats.org/package/2006/digital-signature" SourceId="rId2586"/>
            <mdssi:RelationshipReference xmlns:mdssi="http://schemas.openxmlformats.org/package/2006/digital-signature" SourceId="rId2793"/>
            <mdssi:RelationshipReference xmlns:mdssi="http://schemas.openxmlformats.org/package/2006/digital-signature" SourceId="rId113"/>
            <mdssi:RelationshipReference xmlns:mdssi="http://schemas.openxmlformats.org/package/2006/digital-signature" SourceId="rId320"/>
            <mdssi:RelationshipReference xmlns:mdssi="http://schemas.openxmlformats.org/package/2006/digital-signature" SourceId="rId558"/>
            <mdssi:RelationshipReference xmlns:mdssi="http://schemas.openxmlformats.org/package/2006/digital-signature" SourceId="rId765"/>
            <mdssi:RelationshipReference xmlns:mdssi="http://schemas.openxmlformats.org/package/2006/digital-signature" SourceId="rId972"/>
            <mdssi:RelationshipReference xmlns:mdssi="http://schemas.openxmlformats.org/package/2006/digital-signature" SourceId="rId1188"/>
            <mdssi:RelationshipReference xmlns:mdssi="http://schemas.openxmlformats.org/package/2006/digital-signature" SourceId="rId1395"/>
            <mdssi:RelationshipReference xmlns:mdssi="http://schemas.openxmlformats.org/package/2006/digital-signature" SourceId="rId2001"/>
            <mdssi:RelationshipReference xmlns:mdssi="http://schemas.openxmlformats.org/package/2006/digital-signature" SourceId="rId2239"/>
            <mdssi:RelationshipReference xmlns:mdssi="http://schemas.openxmlformats.org/package/2006/digital-signature" SourceId="rId2446"/>
            <mdssi:RelationshipReference xmlns:mdssi="http://schemas.openxmlformats.org/package/2006/digital-signature" SourceId="rId2653"/>
            <mdssi:RelationshipReference xmlns:mdssi="http://schemas.openxmlformats.org/package/2006/digital-signature" SourceId="rId2860"/>
            <mdssi:RelationshipReference xmlns:mdssi="http://schemas.openxmlformats.org/package/2006/digital-signature" SourceId="rId418"/>
            <mdssi:RelationshipReference xmlns:mdssi="http://schemas.openxmlformats.org/package/2006/digital-signature" SourceId="rId625"/>
            <mdssi:RelationshipReference xmlns:mdssi="http://schemas.openxmlformats.org/package/2006/digital-signature" SourceId="rId832"/>
            <mdssi:RelationshipReference xmlns:mdssi="http://schemas.openxmlformats.org/package/2006/digital-signature" SourceId="rId1048"/>
            <mdssi:RelationshipReference xmlns:mdssi="http://schemas.openxmlformats.org/package/2006/digital-signature" SourceId="rId1255"/>
            <mdssi:RelationshipReference xmlns:mdssi="http://schemas.openxmlformats.org/package/2006/digital-signature" SourceId="rId1462"/>
            <mdssi:RelationshipReference xmlns:mdssi="http://schemas.openxmlformats.org/package/2006/digital-signature" SourceId="rId2306"/>
            <mdssi:RelationshipReference xmlns:mdssi="http://schemas.openxmlformats.org/package/2006/digital-signature" SourceId="rId2513"/>
            <mdssi:RelationshipReference xmlns:mdssi="http://schemas.openxmlformats.org/package/2006/digital-signature" SourceId="rId2958"/>
            <mdssi:RelationshipReference xmlns:mdssi="http://schemas.openxmlformats.org/package/2006/digital-signature" SourceId="rId1115"/>
            <mdssi:RelationshipReference xmlns:mdssi="http://schemas.openxmlformats.org/package/2006/digital-signature" SourceId="rId1322"/>
            <mdssi:RelationshipReference xmlns:mdssi="http://schemas.openxmlformats.org/package/2006/digital-signature" SourceId="rId1767"/>
            <mdssi:RelationshipReference xmlns:mdssi="http://schemas.openxmlformats.org/package/2006/digital-signature" SourceId="rId1974"/>
            <mdssi:RelationshipReference xmlns:mdssi="http://schemas.openxmlformats.org/package/2006/digital-signature" SourceId="rId2720"/>
            <mdssi:RelationshipReference xmlns:mdssi="http://schemas.openxmlformats.org/package/2006/digital-signature" SourceId="rId2818"/>
            <mdssi:RelationshipReference xmlns:mdssi="http://schemas.openxmlformats.org/package/2006/digital-signature" SourceId="rId59"/>
            <mdssi:RelationshipReference xmlns:mdssi="http://schemas.openxmlformats.org/package/2006/digital-signature" SourceId="rId1627"/>
            <mdssi:RelationshipReference xmlns:mdssi="http://schemas.openxmlformats.org/package/2006/digital-signature" SourceId="rId1834"/>
            <mdssi:RelationshipReference xmlns:mdssi="http://schemas.openxmlformats.org/package/2006/digital-signature" SourceId="rId2096"/>
            <mdssi:RelationshipReference xmlns:mdssi="http://schemas.openxmlformats.org/package/2006/digital-signature" SourceId="rId1901"/>
            <mdssi:RelationshipReference xmlns:mdssi="http://schemas.openxmlformats.org/package/2006/digital-signature" SourceId="rId275"/>
            <mdssi:RelationshipReference xmlns:mdssi="http://schemas.openxmlformats.org/package/2006/digital-signature" SourceId="rId482"/>
            <mdssi:RelationshipReference xmlns:mdssi="http://schemas.openxmlformats.org/package/2006/digital-signature" SourceId="rId2163"/>
            <mdssi:RelationshipReference xmlns:mdssi="http://schemas.openxmlformats.org/package/2006/digital-signature" SourceId="rId2370"/>
            <mdssi:RelationshipReference xmlns:mdssi="http://schemas.openxmlformats.org/package/2006/digital-signature" SourceId="rId3007"/>
            <mdssi:RelationshipReference xmlns:mdssi="http://schemas.openxmlformats.org/package/2006/digital-signature" SourceId="rId135"/>
            <mdssi:RelationshipReference xmlns:mdssi="http://schemas.openxmlformats.org/package/2006/digital-signature" SourceId="rId342"/>
            <mdssi:RelationshipReference xmlns:mdssi="http://schemas.openxmlformats.org/package/2006/digital-signature" SourceId="rId787"/>
            <mdssi:RelationshipReference xmlns:mdssi="http://schemas.openxmlformats.org/package/2006/digital-signature" SourceId="rId994"/>
            <mdssi:RelationshipReference xmlns:mdssi="http://schemas.openxmlformats.org/package/2006/digital-signature" SourceId="rId2023"/>
            <mdssi:RelationshipReference xmlns:mdssi="http://schemas.openxmlformats.org/package/2006/digital-signature" SourceId="rId2230"/>
            <mdssi:RelationshipReference xmlns:mdssi="http://schemas.openxmlformats.org/package/2006/digital-signature" SourceId="rId2468"/>
            <mdssi:RelationshipReference xmlns:mdssi="http://schemas.openxmlformats.org/package/2006/digital-signature" SourceId="rId2675"/>
            <mdssi:RelationshipReference xmlns:mdssi="http://schemas.openxmlformats.org/package/2006/digital-signature" SourceId="rId2882"/>
            <mdssi:RelationshipReference xmlns:mdssi="http://schemas.openxmlformats.org/package/2006/digital-signature" SourceId="rId202"/>
            <mdssi:RelationshipReference xmlns:mdssi="http://schemas.openxmlformats.org/package/2006/digital-signature" SourceId="rId647"/>
            <mdssi:RelationshipReference xmlns:mdssi="http://schemas.openxmlformats.org/package/2006/digital-signature" SourceId="rId854"/>
            <mdssi:RelationshipReference xmlns:mdssi="http://schemas.openxmlformats.org/package/2006/digital-signature" SourceId="rId1277"/>
            <mdssi:RelationshipReference xmlns:mdssi="http://schemas.openxmlformats.org/package/2006/digital-signature" SourceId="rId1484"/>
            <mdssi:RelationshipReference xmlns:mdssi="http://schemas.openxmlformats.org/package/2006/digital-signature" SourceId="rId1691"/>
            <mdssi:RelationshipReference xmlns:mdssi="http://schemas.openxmlformats.org/package/2006/digital-signature" SourceId="rId2328"/>
            <mdssi:RelationshipReference xmlns:mdssi="http://schemas.openxmlformats.org/package/2006/digital-signature" SourceId="rId2535"/>
            <mdssi:RelationshipReference xmlns:mdssi="http://schemas.openxmlformats.org/package/2006/digital-signature" SourceId="rId2742"/>
            <mdssi:RelationshipReference xmlns:mdssi="http://schemas.openxmlformats.org/package/2006/digital-signature" SourceId="rId507"/>
            <mdssi:RelationshipReference xmlns:mdssi="http://schemas.openxmlformats.org/package/2006/digital-signature" SourceId="rId714"/>
            <mdssi:RelationshipReference xmlns:mdssi="http://schemas.openxmlformats.org/package/2006/digital-signature" SourceId="rId921"/>
            <mdssi:RelationshipReference xmlns:mdssi="http://schemas.openxmlformats.org/package/2006/digital-signature" SourceId="rId1137"/>
            <mdssi:RelationshipReference xmlns:mdssi="http://schemas.openxmlformats.org/package/2006/digital-signature" SourceId="rId1344"/>
            <mdssi:RelationshipReference xmlns:mdssi="http://schemas.openxmlformats.org/package/2006/digital-signature" SourceId="rId1551"/>
            <mdssi:RelationshipReference xmlns:mdssi="http://schemas.openxmlformats.org/package/2006/digital-signature" SourceId="rId1789"/>
            <mdssi:RelationshipReference xmlns:mdssi="http://schemas.openxmlformats.org/package/2006/digital-signature" SourceId="rId1996"/>
            <mdssi:RelationshipReference xmlns:mdssi="http://schemas.openxmlformats.org/package/2006/digital-signature" SourceId="rId2602"/>
            <mdssi:RelationshipReference xmlns:mdssi="http://schemas.openxmlformats.org/package/2006/digital-signature" SourceId="rId50"/>
            <mdssi:RelationshipReference xmlns:mdssi="http://schemas.openxmlformats.org/package/2006/digital-signature" SourceId="rId1204"/>
            <mdssi:RelationshipReference xmlns:mdssi="http://schemas.openxmlformats.org/package/2006/digital-signature" SourceId="rId1411"/>
            <mdssi:RelationshipReference xmlns:mdssi="http://schemas.openxmlformats.org/package/2006/digital-signature" SourceId="rId1649"/>
            <mdssi:RelationshipReference xmlns:mdssi="http://schemas.openxmlformats.org/package/2006/digital-signature" SourceId="rId1856"/>
            <mdssi:RelationshipReference xmlns:mdssi="http://schemas.openxmlformats.org/package/2006/digital-signature" SourceId="rId2907"/>
            <mdssi:RelationshipReference xmlns:mdssi="http://schemas.openxmlformats.org/package/2006/digital-signature" SourceId="rId3071"/>
            <mdssi:RelationshipReference xmlns:mdssi="http://schemas.openxmlformats.org/package/2006/digital-signature" SourceId="rId1509"/>
            <mdssi:RelationshipReference xmlns:mdssi="http://schemas.openxmlformats.org/package/2006/digital-signature" SourceId="rId1716"/>
            <mdssi:RelationshipReference xmlns:mdssi="http://schemas.openxmlformats.org/package/2006/digital-signature" SourceId="rId1923"/>
            <mdssi:RelationshipReference xmlns:mdssi="http://schemas.openxmlformats.org/package/2006/digital-signature" SourceId="rId297"/>
            <mdssi:RelationshipReference xmlns:mdssi="http://schemas.openxmlformats.org/package/2006/digital-signature" SourceId="rId2185"/>
            <mdssi:RelationshipReference xmlns:mdssi="http://schemas.openxmlformats.org/package/2006/digital-signature" SourceId="rId2392"/>
            <mdssi:RelationshipReference xmlns:mdssi="http://schemas.openxmlformats.org/package/2006/digital-signature" SourceId="rId3029"/>
            <mdssi:RelationshipReference xmlns:mdssi="http://schemas.openxmlformats.org/package/2006/digital-signature" SourceId="rId157"/>
            <mdssi:RelationshipReference xmlns:mdssi="http://schemas.openxmlformats.org/package/2006/digital-signature" SourceId="rId364"/>
            <mdssi:RelationshipReference xmlns:mdssi="http://schemas.openxmlformats.org/package/2006/digital-signature" SourceId="rId2045"/>
            <mdssi:RelationshipReference xmlns:mdssi="http://schemas.openxmlformats.org/package/2006/digital-signature" SourceId="rId2697"/>
            <mdssi:RelationshipReference xmlns:mdssi="http://schemas.openxmlformats.org/package/2006/digital-signature" SourceId="rId571"/>
            <mdssi:RelationshipReference xmlns:mdssi="http://schemas.openxmlformats.org/package/2006/digital-signature" SourceId="rId669"/>
            <mdssi:RelationshipReference xmlns:mdssi="http://schemas.openxmlformats.org/package/2006/digital-signature" SourceId="rId876"/>
            <mdssi:RelationshipReference xmlns:mdssi="http://schemas.openxmlformats.org/package/2006/digital-signature" SourceId="rId1299"/>
            <mdssi:RelationshipReference xmlns:mdssi="http://schemas.openxmlformats.org/package/2006/digital-signature" SourceId="rId2252"/>
            <mdssi:RelationshipReference xmlns:mdssi="http://schemas.openxmlformats.org/package/2006/digital-signature" SourceId="rId2557"/>
            <mdssi:RelationshipReference xmlns:mdssi="http://schemas.openxmlformats.org/package/2006/digital-signature" SourceId="rId224"/>
            <mdssi:RelationshipReference xmlns:mdssi="http://schemas.openxmlformats.org/package/2006/digital-signature" SourceId="rId431"/>
            <mdssi:RelationshipReference xmlns:mdssi="http://schemas.openxmlformats.org/package/2006/digital-signature" SourceId="rId529"/>
            <mdssi:RelationshipReference xmlns:mdssi="http://schemas.openxmlformats.org/package/2006/digital-signature" SourceId="rId736"/>
            <mdssi:RelationshipReference xmlns:mdssi="http://schemas.openxmlformats.org/package/2006/digital-signature" SourceId="rId1061"/>
            <mdssi:RelationshipReference xmlns:mdssi="http://schemas.openxmlformats.org/package/2006/digital-signature" SourceId="rId1159"/>
            <mdssi:RelationshipReference xmlns:mdssi="http://schemas.openxmlformats.org/package/2006/digital-signature" SourceId="rId1366"/>
            <mdssi:RelationshipReference xmlns:mdssi="http://schemas.openxmlformats.org/package/2006/digital-signature" SourceId="rId2112"/>
            <mdssi:RelationshipReference xmlns:mdssi="http://schemas.openxmlformats.org/package/2006/digital-signature" SourceId="rId2417"/>
            <mdssi:RelationshipReference xmlns:mdssi="http://schemas.openxmlformats.org/package/2006/digital-signature" SourceId="rId2764"/>
            <mdssi:RelationshipReference xmlns:mdssi="http://schemas.openxmlformats.org/package/2006/digital-signature" SourceId="rId2971"/>
            <mdssi:RelationshipReference xmlns:mdssi="http://schemas.openxmlformats.org/package/2006/digital-signature" SourceId="rId943"/>
            <mdssi:RelationshipReference xmlns:mdssi="http://schemas.openxmlformats.org/package/2006/digital-signature" SourceId="rId1019"/>
            <mdssi:RelationshipReference xmlns:mdssi="http://schemas.openxmlformats.org/package/2006/digital-signature" SourceId="rId1573"/>
            <mdssi:RelationshipReference xmlns:mdssi="http://schemas.openxmlformats.org/package/2006/digital-signature" SourceId="rId1780"/>
            <mdssi:RelationshipReference xmlns:mdssi="http://schemas.openxmlformats.org/package/2006/digital-signature" SourceId="rId1878"/>
            <mdssi:RelationshipReference xmlns:mdssi="http://schemas.openxmlformats.org/package/2006/digital-signature" SourceId="rId2624"/>
            <mdssi:RelationshipReference xmlns:mdssi="http://schemas.openxmlformats.org/package/2006/digital-signature" SourceId="rId2831"/>
            <mdssi:RelationshipReference xmlns:mdssi="http://schemas.openxmlformats.org/package/2006/digital-signature" SourceId="rId2929"/>
            <mdssi:RelationshipReference xmlns:mdssi="http://schemas.openxmlformats.org/package/2006/digital-signature" SourceId="rId72"/>
            <mdssi:RelationshipReference xmlns:mdssi="http://schemas.openxmlformats.org/package/2006/digital-signature" SourceId="rId803"/>
            <mdssi:RelationshipReference xmlns:mdssi="http://schemas.openxmlformats.org/package/2006/digital-signature" SourceId="rId1226"/>
            <mdssi:RelationshipReference xmlns:mdssi="http://schemas.openxmlformats.org/package/2006/digital-signature" SourceId="rId1433"/>
            <mdssi:RelationshipReference xmlns:mdssi="http://schemas.openxmlformats.org/package/2006/digital-signature" SourceId="rId1640"/>
            <mdssi:RelationshipReference xmlns:mdssi="http://schemas.openxmlformats.org/package/2006/digital-signature" SourceId="rId1738"/>
            <mdssi:RelationshipReference xmlns:mdssi="http://schemas.openxmlformats.org/package/2006/digital-signature" SourceId="rId3093"/>
            <mdssi:RelationshipReference xmlns:mdssi="http://schemas.openxmlformats.org/package/2006/digital-signature" SourceId="rId1500"/>
            <mdssi:RelationshipReference xmlns:mdssi="http://schemas.openxmlformats.org/package/2006/digital-signature" SourceId="rId1945"/>
            <mdssi:RelationshipReference xmlns:mdssi="http://schemas.openxmlformats.org/package/2006/digital-signature" SourceId="rId1805"/>
            <mdssi:RelationshipReference xmlns:mdssi="http://schemas.openxmlformats.org/package/2006/digital-signature" SourceId="rId3020"/>
            <mdssi:RelationshipReference xmlns:mdssi="http://schemas.openxmlformats.org/package/2006/digital-signature" SourceId="rId179"/>
            <mdssi:RelationshipReference xmlns:mdssi="http://schemas.openxmlformats.org/package/2006/digital-signature" SourceId="rId386"/>
            <mdssi:RelationshipReference xmlns:mdssi="http://schemas.openxmlformats.org/package/2006/digital-signature" SourceId="rId593"/>
            <mdssi:RelationshipReference xmlns:mdssi="http://schemas.openxmlformats.org/package/2006/digital-signature" SourceId="rId2067"/>
            <mdssi:RelationshipReference xmlns:mdssi="http://schemas.openxmlformats.org/package/2006/digital-signature" SourceId="rId2274"/>
            <mdssi:RelationshipReference xmlns:mdssi="http://schemas.openxmlformats.org/package/2006/digital-signature" SourceId="rId2481"/>
            <mdssi:RelationshipReference xmlns:mdssi="http://schemas.openxmlformats.org/package/2006/digital-signature" SourceId="rId3118"/>
            <mdssi:RelationshipReference xmlns:mdssi="http://schemas.openxmlformats.org/package/2006/digital-signature" SourceId="rId246"/>
            <mdssi:RelationshipReference xmlns:mdssi="http://schemas.openxmlformats.org/package/2006/digital-signature" SourceId="rId453"/>
            <mdssi:RelationshipReference xmlns:mdssi="http://schemas.openxmlformats.org/package/2006/digital-signature" SourceId="rId660"/>
            <mdssi:RelationshipReference xmlns:mdssi="http://schemas.openxmlformats.org/package/2006/digital-signature" SourceId="rId898"/>
            <mdssi:RelationshipReference xmlns:mdssi="http://schemas.openxmlformats.org/package/2006/digital-signature" SourceId="rId1083"/>
            <mdssi:RelationshipReference xmlns:mdssi="http://schemas.openxmlformats.org/package/2006/digital-signature" SourceId="rId1290"/>
            <mdssi:RelationshipReference xmlns:mdssi="http://schemas.openxmlformats.org/package/2006/digital-signature" SourceId="rId2134"/>
            <mdssi:RelationshipReference xmlns:mdssi="http://schemas.openxmlformats.org/package/2006/digital-signature" SourceId="rId2341"/>
            <mdssi:RelationshipReference xmlns:mdssi="http://schemas.openxmlformats.org/package/2006/digital-signature" SourceId="rId2579"/>
            <mdssi:RelationshipReference xmlns:mdssi="http://schemas.openxmlformats.org/package/2006/digital-signature" SourceId="rId2786"/>
            <mdssi:RelationshipReference xmlns:mdssi="http://schemas.openxmlformats.org/package/2006/digital-signature" SourceId="rId2993"/>
            <mdssi:RelationshipReference xmlns:mdssi="http://schemas.openxmlformats.org/package/2006/digital-signature" SourceId="rId106"/>
            <mdssi:RelationshipReference xmlns:mdssi="http://schemas.openxmlformats.org/package/2006/digital-signature" SourceId="rId313"/>
            <mdssi:RelationshipReference xmlns:mdssi="http://schemas.openxmlformats.org/package/2006/digital-signature" SourceId="rId758"/>
            <mdssi:RelationshipReference xmlns:mdssi="http://schemas.openxmlformats.org/package/2006/digital-signature" SourceId="rId965"/>
            <mdssi:RelationshipReference xmlns:mdssi="http://schemas.openxmlformats.org/package/2006/digital-signature" SourceId="rId1150"/>
            <mdssi:RelationshipReference xmlns:mdssi="http://schemas.openxmlformats.org/package/2006/digital-signature" SourceId="rId1388"/>
            <mdssi:RelationshipReference xmlns:mdssi="http://schemas.openxmlformats.org/package/2006/digital-signature" SourceId="rId1595"/>
            <mdssi:RelationshipReference xmlns:mdssi="http://schemas.openxmlformats.org/package/2006/digital-signature" SourceId="rId2439"/>
            <mdssi:RelationshipReference xmlns:mdssi="http://schemas.openxmlformats.org/package/2006/digital-signature" SourceId="rId2646"/>
            <mdssi:RelationshipReference xmlns:mdssi="http://schemas.openxmlformats.org/package/2006/digital-signature" SourceId="rId2853"/>
            <mdssi:RelationshipReference xmlns:mdssi="http://schemas.openxmlformats.org/package/2006/digital-signature" SourceId="rId94"/>
            <mdssi:RelationshipReference xmlns:mdssi="http://schemas.openxmlformats.org/package/2006/digital-signature" SourceId="rId520"/>
            <mdssi:RelationshipReference xmlns:mdssi="http://schemas.openxmlformats.org/package/2006/digital-signature" SourceId="rId618"/>
            <mdssi:RelationshipReference xmlns:mdssi="http://schemas.openxmlformats.org/package/2006/digital-signature" SourceId="rId825"/>
            <mdssi:RelationshipReference xmlns:mdssi="http://schemas.openxmlformats.org/package/2006/digital-signature" SourceId="rId1248"/>
            <mdssi:RelationshipReference xmlns:mdssi="http://schemas.openxmlformats.org/package/2006/digital-signature" SourceId="rId1455"/>
            <mdssi:RelationshipReference xmlns:mdssi="http://schemas.openxmlformats.org/package/2006/digital-signature" SourceId="rId1662"/>
            <mdssi:RelationshipReference xmlns:mdssi="http://schemas.openxmlformats.org/package/2006/digital-signature" SourceId="rId2201"/>
            <mdssi:RelationshipReference xmlns:mdssi="http://schemas.openxmlformats.org/package/2006/digital-signature" SourceId="rId2506"/>
            <mdssi:RelationshipReference xmlns:mdssi="http://schemas.openxmlformats.org/package/2006/digital-signature" SourceId="rId1010"/>
            <mdssi:RelationshipReference xmlns:mdssi="http://schemas.openxmlformats.org/package/2006/digital-signature" SourceId="rId1108"/>
            <mdssi:RelationshipReference xmlns:mdssi="http://schemas.openxmlformats.org/package/2006/digital-signature" SourceId="rId1315"/>
            <mdssi:RelationshipReference xmlns:mdssi="http://schemas.openxmlformats.org/package/2006/digital-signature" SourceId="rId1967"/>
            <mdssi:RelationshipReference xmlns:mdssi="http://schemas.openxmlformats.org/package/2006/digital-signature" SourceId="rId2713"/>
            <mdssi:RelationshipReference xmlns:mdssi="http://schemas.openxmlformats.org/package/2006/digital-signature" SourceId="rId2920"/>
            <mdssi:RelationshipReference xmlns:mdssi="http://schemas.openxmlformats.org/package/2006/digital-signature" SourceId="rId1522"/>
            <mdssi:RelationshipReference xmlns:mdssi="http://schemas.openxmlformats.org/package/2006/digital-signature" SourceId="rId21"/>
            <mdssi:RelationshipReference xmlns:mdssi="http://schemas.openxmlformats.org/package/2006/digital-signature" SourceId="rId2089"/>
            <mdssi:RelationshipReference xmlns:mdssi="http://schemas.openxmlformats.org/package/2006/digital-signature" SourceId="rId2296"/>
            <mdssi:RelationshipReference xmlns:mdssi="http://schemas.openxmlformats.org/package/2006/digital-signature" SourceId="rId268"/>
            <mdssi:RelationshipReference xmlns:mdssi="http://schemas.openxmlformats.org/package/2006/digital-signature" SourceId="rId475"/>
            <mdssi:RelationshipReference xmlns:mdssi="http://schemas.openxmlformats.org/package/2006/digital-signature" SourceId="rId682"/>
            <mdssi:RelationshipReference xmlns:mdssi="http://schemas.openxmlformats.org/package/2006/digital-signature" SourceId="rId2156"/>
            <mdssi:RelationshipReference xmlns:mdssi="http://schemas.openxmlformats.org/package/2006/digital-signature" SourceId="rId2363"/>
            <mdssi:RelationshipReference xmlns:mdssi="http://schemas.openxmlformats.org/package/2006/digital-signature" SourceId="rId2570"/>
            <mdssi:RelationshipReference xmlns:mdssi="http://schemas.openxmlformats.org/package/2006/digital-signature" SourceId="rId128"/>
            <mdssi:RelationshipReference xmlns:mdssi="http://schemas.openxmlformats.org/package/2006/digital-signature" SourceId="rId335"/>
            <mdssi:RelationshipReference xmlns:mdssi="http://schemas.openxmlformats.org/package/2006/digital-signature" SourceId="rId542"/>
            <mdssi:RelationshipReference xmlns:mdssi="http://schemas.openxmlformats.org/package/2006/digital-signature" SourceId="rId1172"/>
            <mdssi:RelationshipReference xmlns:mdssi="http://schemas.openxmlformats.org/package/2006/digital-signature" SourceId="rId2016"/>
            <mdssi:RelationshipReference xmlns:mdssi="http://schemas.openxmlformats.org/package/2006/digital-signature" SourceId="rId2223"/>
            <mdssi:RelationshipReference xmlns:mdssi="http://schemas.openxmlformats.org/package/2006/digital-signature" SourceId="rId2430"/>
            <mdssi:RelationshipReference xmlns:mdssi="http://schemas.openxmlformats.org/package/2006/digital-signature" SourceId="rId402"/>
            <mdssi:RelationshipReference xmlns:mdssi="http://schemas.openxmlformats.org/package/2006/digital-signature" SourceId="rId1032"/>
            <mdssi:RelationshipReference xmlns:mdssi="http://schemas.openxmlformats.org/package/2006/digital-signature" SourceId="rId1989"/>
            <mdssi:RelationshipReference xmlns:mdssi="http://schemas.openxmlformats.org/package/2006/digital-signature" SourceId="rId1849"/>
            <mdssi:RelationshipReference xmlns:mdssi="http://schemas.openxmlformats.org/package/2006/digital-signature" SourceId="rId3064"/>
            <mdssi:RelationshipReference xmlns:mdssi="http://schemas.openxmlformats.org/package/2006/digital-signature" SourceId="rId192"/>
            <mdssi:RelationshipReference xmlns:mdssi="http://schemas.openxmlformats.org/package/2006/digital-signature" SourceId="rId1709"/>
            <mdssi:RelationshipReference xmlns:mdssi="http://schemas.openxmlformats.org/package/2006/digital-signature" SourceId="rId1916"/>
            <mdssi:RelationshipReference xmlns:mdssi="http://schemas.openxmlformats.org/package/2006/digital-signature" SourceId="rId2080"/>
            <mdssi:RelationshipReference xmlns:mdssi="http://schemas.openxmlformats.org/package/2006/digital-signature" SourceId="rId3131"/>
            <mdssi:RelationshipReference xmlns:mdssi="http://schemas.openxmlformats.org/package/2006/digital-signature" SourceId="rId2897"/>
            <mdssi:RelationshipReference xmlns:mdssi="http://schemas.openxmlformats.org/package/2006/digital-signature" SourceId="rId869"/>
            <mdssi:RelationshipReference xmlns:mdssi="http://schemas.openxmlformats.org/package/2006/digital-signature" SourceId="rId1499"/>
            <mdssi:RelationshipReference xmlns:mdssi="http://schemas.openxmlformats.org/package/2006/digital-signature" SourceId="rId729"/>
            <mdssi:RelationshipReference xmlns:mdssi="http://schemas.openxmlformats.org/package/2006/digital-signature" SourceId="rId1359"/>
            <mdssi:RelationshipReference xmlns:mdssi="http://schemas.openxmlformats.org/package/2006/digital-signature" SourceId="rId2757"/>
            <mdssi:RelationshipReference xmlns:mdssi="http://schemas.openxmlformats.org/package/2006/digital-signature" SourceId="rId2964"/>
            <mdssi:RelationshipReference xmlns:mdssi="http://schemas.openxmlformats.org/package/2006/digital-signature" SourceId="rId936"/>
            <mdssi:RelationshipReference xmlns:mdssi="http://schemas.openxmlformats.org/package/2006/digital-signature" SourceId="rId1219"/>
            <mdssi:RelationshipReference xmlns:mdssi="http://schemas.openxmlformats.org/package/2006/digital-signature" SourceId="rId1566"/>
            <mdssi:RelationshipReference xmlns:mdssi="http://schemas.openxmlformats.org/package/2006/digital-signature" SourceId="rId1773"/>
            <mdssi:RelationshipReference xmlns:mdssi="http://schemas.openxmlformats.org/package/2006/digital-signature" SourceId="rId1980"/>
            <mdssi:RelationshipReference xmlns:mdssi="http://schemas.openxmlformats.org/package/2006/digital-signature" SourceId="rId2617"/>
            <mdssi:RelationshipReference xmlns:mdssi="http://schemas.openxmlformats.org/package/2006/digital-signature" SourceId="rId2824"/>
            <mdssi:RelationshipReference xmlns:mdssi="http://schemas.openxmlformats.org/package/2006/digital-signature" SourceId="rId65"/>
            <mdssi:RelationshipReference xmlns:mdssi="http://schemas.openxmlformats.org/package/2006/digital-signature" SourceId="rId1426"/>
            <mdssi:RelationshipReference xmlns:mdssi="http://schemas.openxmlformats.org/package/2006/digital-signature" SourceId="rId1633"/>
            <mdssi:RelationshipReference xmlns:mdssi="http://schemas.openxmlformats.org/package/2006/digital-signature" SourceId="rId1840"/>
            <mdssi:RelationshipReference xmlns:mdssi="http://schemas.openxmlformats.org/package/2006/digital-signature" SourceId="rId1700"/>
            <mdssi:RelationshipReference xmlns:mdssi="http://schemas.openxmlformats.org/package/2006/digital-signature" SourceId="rId379"/>
            <mdssi:RelationshipReference xmlns:mdssi="http://schemas.openxmlformats.org/package/2006/digital-signature" SourceId="rId586"/>
            <mdssi:RelationshipReference xmlns:mdssi="http://schemas.openxmlformats.org/package/2006/digital-signature" SourceId="rId793"/>
            <mdssi:RelationshipReference xmlns:mdssi="http://schemas.openxmlformats.org/package/2006/digital-signature" SourceId="rId2267"/>
            <mdssi:RelationshipReference xmlns:mdssi="http://schemas.openxmlformats.org/package/2006/digital-signature" SourceId="rId2474"/>
            <mdssi:RelationshipReference xmlns:mdssi="http://schemas.openxmlformats.org/package/2006/digital-signature" SourceId="rId2681"/>
            <mdssi:RelationshipReference xmlns:mdssi="http://schemas.openxmlformats.org/package/2006/digital-signature" SourceId="rId239"/>
            <mdssi:RelationshipReference xmlns:mdssi="http://schemas.openxmlformats.org/package/2006/digital-signature" SourceId="rId446"/>
            <mdssi:RelationshipReference xmlns:mdssi="http://schemas.openxmlformats.org/package/2006/digital-signature" SourceId="rId653"/>
            <mdssi:RelationshipReference xmlns:mdssi="http://schemas.openxmlformats.org/package/2006/digital-signature" SourceId="rId1076"/>
            <mdssi:RelationshipReference xmlns:mdssi="http://schemas.openxmlformats.org/package/2006/digital-signature" SourceId="rId1283"/>
            <mdssi:RelationshipReference xmlns:mdssi="http://schemas.openxmlformats.org/package/2006/digital-signature" SourceId="rId1490"/>
            <mdssi:RelationshipReference xmlns:mdssi="http://schemas.openxmlformats.org/package/2006/digital-signature" SourceId="rId2127"/>
            <mdssi:RelationshipReference xmlns:mdssi="http://schemas.openxmlformats.org/package/2006/digital-signature" SourceId="rId2334"/>
            <mdssi:RelationshipReference xmlns:mdssi="http://schemas.openxmlformats.org/package/2006/digital-signature" SourceId="rId306"/>
            <mdssi:RelationshipReference xmlns:mdssi="http://schemas.openxmlformats.org/package/2006/digital-signature" SourceId="rId860"/>
            <mdssi:RelationshipReference xmlns:mdssi="http://schemas.openxmlformats.org/package/2006/digital-signature" SourceId="rId1143"/>
            <mdssi:RelationshipReference xmlns:mdssi="http://schemas.openxmlformats.org/package/2006/digital-signature" SourceId="rId2541"/>
            <mdssi:RelationshipReference xmlns:mdssi="http://schemas.openxmlformats.org/package/2006/digital-signature" SourceId="rId513"/>
            <mdssi:RelationshipReference xmlns:mdssi="http://schemas.openxmlformats.org/package/2006/digital-signature" SourceId="rId720"/>
            <mdssi:RelationshipReference xmlns:mdssi="http://schemas.openxmlformats.org/package/2006/digital-signature" SourceId="rId1350"/>
            <mdssi:RelationshipReference xmlns:mdssi="http://schemas.openxmlformats.org/package/2006/digital-signature" SourceId="rId2401"/>
            <mdssi:RelationshipReference xmlns:mdssi="http://schemas.openxmlformats.org/package/2006/digital-signature" SourceId="rId1003"/>
            <mdssi:RelationshipReference xmlns:mdssi="http://schemas.openxmlformats.org/package/2006/digital-signature" SourceId="rId1210"/>
            <mdssi:RelationshipReference xmlns:mdssi="http://schemas.openxmlformats.org/package/2006/digital-signature" SourceId="rId2191"/>
            <mdssi:RelationshipReference xmlns:mdssi="http://schemas.openxmlformats.org/package/2006/digital-signature" SourceId="rId3035"/>
            <mdssi:RelationshipReference xmlns:mdssi="http://schemas.openxmlformats.org/package/2006/digital-signature" SourceId="rId163"/>
            <mdssi:RelationshipReference xmlns:mdssi="http://schemas.openxmlformats.org/package/2006/digital-signature" SourceId="rId370"/>
            <mdssi:RelationshipReference xmlns:mdssi="http://schemas.openxmlformats.org/package/2006/digital-signature" SourceId="rId2051"/>
            <mdssi:RelationshipReference xmlns:mdssi="http://schemas.openxmlformats.org/package/2006/digital-signature" SourceId="rId3102"/>
            <mdssi:RelationshipReference xmlns:mdssi="http://schemas.openxmlformats.org/package/2006/digital-signature" SourceId="rId230"/>
            <mdssi:RelationshipReference xmlns:mdssi="http://schemas.openxmlformats.org/package/2006/digital-signature" SourceId="rId2868"/>
            <mdssi:RelationshipReference xmlns:mdssi="http://schemas.openxmlformats.org/package/2006/digital-signature" SourceId="rId1677"/>
            <mdssi:RelationshipReference xmlns:mdssi="http://schemas.openxmlformats.org/package/2006/digital-signature" SourceId="rId1884"/>
            <mdssi:RelationshipReference xmlns:mdssi="http://schemas.openxmlformats.org/package/2006/digital-signature" SourceId="rId2728"/>
            <mdssi:RelationshipReference xmlns:mdssi="http://schemas.openxmlformats.org/package/2006/digital-signature" SourceId="rId2935"/>
            <mdssi:RelationshipReference xmlns:mdssi="http://schemas.openxmlformats.org/package/2006/digital-signature" SourceId="rId907"/>
            <mdssi:RelationshipReference xmlns:mdssi="http://schemas.openxmlformats.org/package/2006/digital-signature" SourceId="rId1537"/>
            <mdssi:RelationshipReference xmlns:mdssi="http://schemas.openxmlformats.org/package/2006/digital-signature" SourceId="rId1744"/>
            <mdssi:RelationshipReference xmlns:mdssi="http://schemas.openxmlformats.org/package/2006/digital-signature" SourceId="rId1951"/>
            <mdssi:RelationshipReference xmlns:mdssi="http://schemas.openxmlformats.org/package/2006/digital-signature" SourceId="rId36"/>
            <mdssi:RelationshipReference xmlns:mdssi="http://schemas.openxmlformats.org/package/2006/digital-signature" SourceId="rId1604"/>
            <mdssi:RelationshipReference xmlns:mdssi="http://schemas.openxmlformats.org/package/2006/digital-signature" SourceId="rId1811"/>
            <mdssi:RelationshipReference xmlns:mdssi="http://schemas.openxmlformats.org/package/2006/digital-signature" SourceId="rId697"/>
            <mdssi:RelationshipReference xmlns:mdssi="http://schemas.openxmlformats.org/package/2006/digital-signature" SourceId="rId2378"/>
            <mdssi:RelationshipReference xmlns:mdssi="http://schemas.openxmlformats.org/package/2006/digital-signature" SourceId="rId1187"/>
            <mdssi:RelationshipReference xmlns:mdssi="http://schemas.openxmlformats.org/package/2006/digital-signature" SourceId="rId2585"/>
            <mdssi:RelationshipReference xmlns:mdssi="http://schemas.openxmlformats.org/package/2006/digital-signature" SourceId="rId2792"/>
            <mdssi:RelationshipReference xmlns:mdssi="http://schemas.openxmlformats.org/package/2006/digital-signature" SourceId="rId557"/>
            <mdssi:RelationshipReference xmlns:mdssi="http://schemas.openxmlformats.org/package/2006/digital-signature" SourceId="rId764"/>
            <mdssi:RelationshipReference xmlns:mdssi="http://schemas.openxmlformats.org/package/2006/digital-signature" SourceId="rId971"/>
            <mdssi:RelationshipReference xmlns:mdssi="http://schemas.openxmlformats.org/package/2006/digital-signature" SourceId="rId1394"/>
            <mdssi:RelationshipReference xmlns:mdssi="http://schemas.openxmlformats.org/package/2006/digital-signature" SourceId="rId2238"/>
            <mdssi:RelationshipReference xmlns:mdssi="http://schemas.openxmlformats.org/package/2006/digital-signature" SourceId="rId2445"/>
            <mdssi:RelationshipReference xmlns:mdssi="http://schemas.openxmlformats.org/package/2006/digital-signature" SourceId="rId2652"/>
            <mdssi:RelationshipReference xmlns:mdssi="http://schemas.openxmlformats.org/package/2006/digital-signature" SourceId="rId417"/>
            <mdssi:RelationshipReference xmlns:mdssi="http://schemas.openxmlformats.org/package/2006/digital-signature" SourceId="rId624"/>
            <mdssi:RelationshipReference xmlns:mdssi="http://schemas.openxmlformats.org/package/2006/digital-signature" SourceId="rId831"/>
            <mdssi:RelationshipReference xmlns:mdssi="http://schemas.openxmlformats.org/package/2006/digital-signature" SourceId="rId1047"/>
            <mdssi:RelationshipReference xmlns:mdssi="http://schemas.openxmlformats.org/package/2006/digital-signature" SourceId="rId1254"/>
            <mdssi:RelationshipReference xmlns:mdssi="http://schemas.openxmlformats.org/package/2006/digital-signature" SourceId="rId1461"/>
            <mdssi:RelationshipReference xmlns:mdssi="http://schemas.openxmlformats.org/package/2006/digital-signature" SourceId="rId2305"/>
            <mdssi:RelationshipReference xmlns:mdssi="http://schemas.openxmlformats.org/package/2006/digital-signature" SourceId="rId2512"/>
            <mdssi:RelationshipReference xmlns:mdssi="http://schemas.openxmlformats.org/package/2006/digital-signature" SourceId="rId1114"/>
            <mdssi:RelationshipReference xmlns:mdssi="http://schemas.openxmlformats.org/package/2006/digital-signature" SourceId="rId1321"/>
            <mdssi:RelationshipReference xmlns:mdssi="http://schemas.openxmlformats.org/package/2006/digital-signature" SourceId="rId3079"/>
            <mdssi:RelationshipReference xmlns:mdssi="http://schemas.openxmlformats.org/package/2006/digital-signature" SourceId="rId2095"/>
            <mdssi:RelationshipReference xmlns:mdssi="http://schemas.openxmlformats.org/package/2006/digital-signature" SourceId="rId274"/>
            <mdssi:RelationshipReference xmlns:mdssi="http://schemas.openxmlformats.org/package/2006/digital-signature" SourceId="rId481"/>
            <mdssi:RelationshipReference xmlns:mdssi="http://schemas.openxmlformats.org/package/2006/digital-signature" SourceId="rId2162"/>
            <mdssi:RelationshipReference xmlns:mdssi="http://schemas.openxmlformats.org/package/2006/digital-signature" SourceId="rId3006"/>
            <mdssi:RelationshipReference xmlns:mdssi="http://schemas.openxmlformats.org/package/2006/digital-signature" SourceId="rId134"/>
            <mdssi:RelationshipReference xmlns:mdssi="http://schemas.openxmlformats.org/package/2006/digital-signature" SourceId="rId341"/>
            <mdssi:RelationshipReference xmlns:mdssi="http://schemas.openxmlformats.org/package/2006/digital-signature" SourceId="rId2022"/>
            <mdssi:RelationshipReference xmlns:mdssi="http://schemas.openxmlformats.org/package/2006/digital-signature" SourceId="rId2979"/>
            <mdssi:RelationshipReference xmlns:mdssi="http://schemas.openxmlformats.org/package/2006/digital-signature" SourceId="rId201"/>
            <mdssi:RelationshipReference xmlns:mdssi="http://schemas.openxmlformats.org/package/2006/digital-signature" SourceId="rId1788"/>
            <mdssi:RelationshipReference xmlns:mdssi="http://schemas.openxmlformats.org/package/2006/digital-signature" SourceId="rId1995"/>
            <mdssi:RelationshipReference xmlns:mdssi="http://schemas.openxmlformats.org/package/2006/digital-signature" SourceId="rId2839"/>
            <mdssi:RelationshipReference xmlns:mdssi="http://schemas.openxmlformats.org/package/2006/digital-signature" SourceId="rId1648"/>
            <mdssi:RelationshipReference xmlns:mdssi="http://schemas.openxmlformats.org/package/2006/digital-signature" SourceId="rId1508"/>
            <mdssi:RelationshipReference xmlns:mdssi="http://schemas.openxmlformats.org/package/2006/digital-signature" SourceId="rId1855"/>
            <mdssi:RelationshipReference xmlns:mdssi="http://schemas.openxmlformats.org/package/2006/digital-signature" SourceId="rId2906"/>
            <mdssi:RelationshipReference xmlns:mdssi="http://schemas.openxmlformats.org/package/2006/digital-signature" SourceId="rId3070"/>
            <mdssi:RelationshipReference xmlns:mdssi="http://schemas.openxmlformats.org/package/2006/digital-signature" SourceId="rId1715"/>
            <mdssi:RelationshipReference xmlns:mdssi="http://schemas.openxmlformats.org/package/2006/digital-signature" SourceId="rId1922"/>
            <mdssi:RelationshipReference xmlns:mdssi="http://schemas.openxmlformats.org/package/2006/digital-signature" SourceId="rId2489"/>
            <mdssi:RelationshipReference xmlns:mdssi="http://schemas.openxmlformats.org/package/2006/digital-signature" SourceId="rId2696"/>
            <mdssi:RelationshipReference xmlns:mdssi="http://schemas.openxmlformats.org/package/2006/digital-signature" SourceId="rId668"/>
            <mdssi:RelationshipReference xmlns:mdssi="http://schemas.openxmlformats.org/package/2006/digital-signature" SourceId="rId875"/>
            <mdssi:RelationshipReference xmlns:mdssi="http://schemas.openxmlformats.org/package/2006/digital-signature" SourceId="rId1298"/>
            <mdssi:RelationshipReference xmlns:mdssi="http://schemas.openxmlformats.org/package/2006/digital-signature" SourceId="rId2349"/>
            <mdssi:RelationshipReference xmlns:mdssi="http://schemas.openxmlformats.org/package/2006/digital-signature" SourceId="rId2556"/>
            <mdssi:RelationshipReference xmlns:mdssi="http://schemas.openxmlformats.org/package/2006/digital-signature" SourceId="rId2763"/>
            <mdssi:RelationshipReference xmlns:mdssi="http://schemas.openxmlformats.org/package/2006/digital-signature" SourceId="rId2970"/>
            <mdssi:RelationshipReference xmlns:mdssi="http://schemas.openxmlformats.org/package/2006/digital-signature" SourceId="rId528"/>
            <mdssi:RelationshipReference xmlns:mdssi="http://schemas.openxmlformats.org/package/2006/digital-signature" SourceId="rId735"/>
            <mdssi:RelationshipReference xmlns:mdssi="http://schemas.openxmlformats.org/package/2006/digital-signature" SourceId="rId942"/>
            <mdssi:RelationshipReference xmlns:mdssi="http://schemas.openxmlformats.org/package/2006/digital-signature" SourceId="rId1158"/>
            <mdssi:RelationshipReference xmlns:mdssi="http://schemas.openxmlformats.org/package/2006/digital-signature" SourceId="rId1365"/>
            <mdssi:RelationshipReference xmlns:mdssi="http://schemas.openxmlformats.org/package/2006/digital-signature" SourceId="rId1572"/>
            <mdssi:RelationshipReference xmlns:mdssi="http://schemas.openxmlformats.org/package/2006/digital-signature" SourceId="rId2209"/>
            <mdssi:RelationshipReference xmlns:mdssi="http://schemas.openxmlformats.org/package/2006/digital-signature" SourceId="rId2416"/>
            <mdssi:RelationshipReference xmlns:mdssi="http://schemas.openxmlformats.org/package/2006/digital-signature" SourceId="rId2623"/>
            <mdssi:RelationshipReference xmlns:mdssi="http://schemas.openxmlformats.org/package/2006/digital-signature" SourceId="rId1018"/>
            <mdssi:RelationshipReference xmlns:mdssi="http://schemas.openxmlformats.org/package/2006/digital-signature" SourceId="rId1225"/>
            <mdssi:RelationshipReference xmlns:mdssi="http://schemas.openxmlformats.org/package/2006/digital-signature" SourceId="rId1432"/>
            <mdssi:RelationshipReference xmlns:mdssi="http://schemas.openxmlformats.org/package/2006/digital-signature" SourceId="rId2830"/>
            <mdssi:RelationshipReference xmlns:mdssi="http://schemas.openxmlformats.org/package/2006/digital-signature" SourceId="rId71"/>
            <mdssi:RelationshipReference xmlns:mdssi="http://schemas.openxmlformats.org/package/2006/digital-signature" SourceId="rId802"/>
            <mdssi:RelationshipReference xmlns:mdssi="http://schemas.openxmlformats.org/package/2006/digital-signature" SourceId="rId178"/>
            <mdssi:RelationshipReference xmlns:mdssi="http://schemas.openxmlformats.org/package/2006/digital-signature" SourceId="rId385"/>
            <mdssi:RelationshipReference xmlns:mdssi="http://schemas.openxmlformats.org/package/2006/digital-signature" SourceId="rId592"/>
            <mdssi:RelationshipReference xmlns:mdssi="http://schemas.openxmlformats.org/package/2006/digital-signature" SourceId="rId2066"/>
            <mdssi:RelationshipReference xmlns:mdssi="http://schemas.openxmlformats.org/package/2006/digital-signature" SourceId="rId2273"/>
            <mdssi:RelationshipReference xmlns:mdssi="http://schemas.openxmlformats.org/package/2006/digital-signature" SourceId="rId2480"/>
            <mdssi:RelationshipReference xmlns:mdssi="http://schemas.openxmlformats.org/package/2006/digital-signature" SourceId="rId3117"/>
            <mdssi:RelationshipReference xmlns:mdssi="http://schemas.openxmlformats.org/package/2006/digital-signature" SourceId="rId245"/>
            <mdssi:RelationshipReference xmlns:mdssi="http://schemas.openxmlformats.org/package/2006/digital-signature" SourceId="rId452"/>
            <mdssi:RelationshipReference xmlns:mdssi="http://schemas.openxmlformats.org/package/2006/digital-signature" SourceId="rId1082"/>
            <mdssi:RelationshipReference xmlns:mdssi="http://schemas.openxmlformats.org/package/2006/digital-signature" SourceId="rId2133"/>
            <mdssi:RelationshipReference xmlns:mdssi="http://schemas.openxmlformats.org/package/2006/digital-signature" SourceId="rId2340"/>
            <mdssi:RelationshipReference xmlns:mdssi="http://schemas.openxmlformats.org/package/2006/digital-signature" SourceId="rId105"/>
            <mdssi:RelationshipReference xmlns:mdssi="http://schemas.openxmlformats.org/package/2006/digital-signature" SourceId="rId312"/>
            <mdssi:RelationshipReference xmlns:mdssi="http://schemas.openxmlformats.org/package/2006/digital-signature" SourceId="rId2200"/>
            <mdssi:RelationshipReference xmlns:mdssi="http://schemas.openxmlformats.org/package/2006/digital-signature" SourceId="rId1899"/>
            <mdssi:RelationshipReference xmlns:mdssi="http://schemas.openxmlformats.org/package/2006/digital-signature" SourceId="rId1759"/>
            <mdssi:RelationshipReference xmlns:mdssi="http://schemas.openxmlformats.org/package/2006/digital-signature" SourceId="rId1966"/>
            <mdssi:RelationshipReference xmlns:mdssi="http://schemas.openxmlformats.org/package/2006/digital-signature" SourceId="rId1619"/>
            <mdssi:RelationshipReference xmlns:mdssi="http://schemas.openxmlformats.org/package/2006/digital-signature" SourceId="rId1826"/>
            <mdssi:RelationshipReference xmlns:mdssi="http://schemas.openxmlformats.org/package/2006/digital-signature" SourceId="rId3041"/>
            <mdssi:RelationshipReference xmlns:mdssi="http://schemas.openxmlformats.org/package/2006/digital-signature" SourceId="rId779"/>
            <mdssi:RelationshipReference xmlns:mdssi="http://schemas.openxmlformats.org/package/2006/digital-signature" SourceId="rId986"/>
            <mdssi:RelationshipReference xmlns:mdssi="http://schemas.openxmlformats.org/package/2006/digital-signature" SourceId="rId2667"/>
            <mdssi:RelationshipReference xmlns:mdssi="http://schemas.openxmlformats.org/package/2006/digital-signature" SourceId="rId639"/>
            <mdssi:RelationshipReference xmlns:mdssi="http://schemas.openxmlformats.org/package/2006/digital-signature" SourceId="rId1269"/>
            <mdssi:RelationshipReference xmlns:mdssi="http://schemas.openxmlformats.org/package/2006/digital-signature" SourceId="rId1476"/>
            <mdssi:RelationshipReference xmlns:mdssi="http://schemas.openxmlformats.org/package/2006/digital-signature" SourceId="rId2874"/>
            <mdssi:RelationshipReference xmlns:mdssi="http://schemas.openxmlformats.org/package/2006/digital-signature" SourceId="rId846"/>
            <mdssi:RelationshipReference xmlns:mdssi="http://schemas.openxmlformats.org/package/2006/digital-signature" SourceId="rId1129"/>
            <mdssi:RelationshipReference xmlns:mdssi="http://schemas.openxmlformats.org/package/2006/digital-signature" SourceId="rId1683"/>
            <mdssi:RelationshipReference xmlns:mdssi="http://schemas.openxmlformats.org/package/2006/digital-signature" SourceId="rId1890"/>
            <mdssi:RelationshipReference xmlns:mdssi="http://schemas.openxmlformats.org/package/2006/digital-signature" SourceId="rId2527"/>
            <mdssi:RelationshipReference xmlns:mdssi="http://schemas.openxmlformats.org/package/2006/digital-signature" SourceId="rId2734"/>
            <mdssi:RelationshipReference xmlns:mdssi="http://schemas.openxmlformats.org/package/2006/digital-signature" SourceId="rId2941"/>
            <mdssi:RelationshipReference xmlns:mdssi="http://schemas.openxmlformats.org/package/2006/digital-signature" SourceId="rId706"/>
            <mdssi:RelationshipReference xmlns:mdssi="http://schemas.openxmlformats.org/package/2006/digital-signature" SourceId="rId913"/>
            <mdssi:RelationshipReference xmlns:mdssi="http://schemas.openxmlformats.org/package/2006/digital-signature" SourceId="rId1336"/>
            <mdssi:RelationshipReference xmlns:mdssi="http://schemas.openxmlformats.org/package/2006/digital-signature" SourceId="rId1543"/>
            <mdssi:RelationshipReference xmlns:mdssi="http://schemas.openxmlformats.org/package/2006/digital-signature" SourceId="rId1750"/>
            <mdssi:RelationshipReference xmlns:mdssi="http://schemas.openxmlformats.org/package/2006/digital-signature" SourceId="rId2801"/>
            <mdssi:RelationshipReference xmlns:mdssi="http://schemas.openxmlformats.org/package/2006/digital-signature" SourceId="rId42"/>
            <mdssi:RelationshipReference xmlns:mdssi="http://schemas.openxmlformats.org/package/2006/digital-signature" SourceId="rId1403"/>
            <mdssi:RelationshipReference xmlns:mdssi="http://schemas.openxmlformats.org/package/2006/digital-signature" SourceId="rId1610"/>
            <mdssi:RelationshipReference xmlns:mdssi="http://schemas.openxmlformats.org/package/2006/digital-signature" SourceId="rId289"/>
            <mdssi:RelationshipReference xmlns:mdssi="http://schemas.openxmlformats.org/package/2006/digital-signature" SourceId="rId496"/>
            <mdssi:RelationshipReference xmlns:mdssi="http://schemas.openxmlformats.org/package/2006/digital-signature" SourceId="rId2177"/>
            <mdssi:RelationshipReference xmlns:mdssi="http://schemas.openxmlformats.org/package/2006/digital-signature" SourceId="rId2384"/>
            <mdssi:RelationshipReference xmlns:mdssi="http://schemas.openxmlformats.org/package/2006/digital-signature" SourceId="rId2591"/>
            <mdssi:RelationshipReference xmlns:mdssi="http://schemas.openxmlformats.org/package/2006/digital-signature" SourceId="rId149"/>
            <mdssi:RelationshipReference xmlns:mdssi="http://schemas.openxmlformats.org/package/2006/digital-signature" SourceId="rId356"/>
            <mdssi:RelationshipReference xmlns:mdssi="http://schemas.openxmlformats.org/package/2006/digital-signature" SourceId="rId563"/>
            <mdssi:RelationshipReference xmlns:mdssi="http://schemas.openxmlformats.org/package/2006/digital-signature" SourceId="rId770"/>
            <mdssi:RelationshipReference xmlns:mdssi="http://schemas.openxmlformats.org/package/2006/digital-signature" SourceId="rId1193"/>
            <mdssi:RelationshipReference xmlns:mdssi="http://schemas.openxmlformats.org/package/2006/digital-signature" SourceId="rId2037"/>
            <mdssi:RelationshipReference xmlns:mdssi="http://schemas.openxmlformats.org/package/2006/digital-signature" SourceId="rId2244"/>
            <mdssi:RelationshipReference xmlns:mdssi="http://schemas.openxmlformats.org/package/2006/digital-signature" SourceId="rId2451"/>
            <mdssi:RelationshipReference xmlns:mdssi="http://schemas.openxmlformats.org/package/2006/digital-signature" SourceId="rId216"/>
            <mdssi:RelationshipReference xmlns:mdssi="http://schemas.openxmlformats.org/package/2006/digital-signature" SourceId="rId423"/>
            <mdssi:RelationshipReference xmlns:mdssi="http://schemas.openxmlformats.org/package/2006/digital-signature" SourceId="rId1053"/>
            <mdssi:RelationshipReference xmlns:mdssi="http://schemas.openxmlformats.org/package/2006/digital-signature" SourceId="rId1260"/>
            <mdssi:RelationshipReference xmlns:mdssi="http://schemas.openxmlformats.org/package/2006/digital-signature" SourceId="rId2104"/>
            <mdssi:RelationshipReference xmlns:mdssi="http://schemas.openxmlformats.org/package/2006/digital-signature" SourceId="rId630"/>
            <mdssi:RelationshipReference xmlns:mdssi="http://schemas.openxmlformats.org/package/2006/digital-signature" SourceId="rId2311"/>
            <mdssi:RelationshipReference xmlns:mdssi="http://schemas.openxmlformats.org/package/2006/digital-signature" SourceId="rId1120"/>
            <mdssi:RelationshipReference xmlns:mdssi="http://schemas.openxmlformats.org/package/2006/digital-signature" SourceId="rId1937"/>
            <mdssi:RelationshipReference xmlns:mdssi="http://schemas.openxmlformats.org/package/2006/digital-signature" SourceId="rId3085"/>
            <mdssi:RelationshipReference xmlns:mdssi="http://schemas.openxmlformats.org/package/2006/digital-signature" SourceId="rId280"/>
            <mdssi:RelationshipReference xmlns:mdssi="http://schemas.openxmlformats.org/package/2006/digital-signature" SourceId="rId3012"/>
            <mdssi:RelationshipReference xmlns:mdssi="http://schemas.openxmlformats.org/package/2006/digital-signature" SourceId="rId140"/>
            <mdssi:RelationshipReference xmlns:mdssi="http://schemas.openxmlformats.org/package/2006/digital-signature" SourceId="rId6"/>
            <mdssi:RelationshipReference xmlns:mdssi="http://schemas.openxmlformats.org/package/2006/digital-signature" SourceId="rId2778"/>
            <mdssi:RelationshipReference xmlns:mdssi="http://schemas.openxmlformats.org/package/2006/digital-signature" SourceId="rId2985"/>
            <mdssi:RelationshipReference xmlns:mdssi="http://schemas.openxmlformats.org/package/2006/digital-signature" SourceId="rId957"/>
            <mdssi:RelationshipReference xmlns:mdssi="http://schemas.openxmlformats.org/package/2006/digital-signature" SourceId="rId1587"/>
            <mdssi:RelationshipReference xmlns:mdssi="http://schemas.openxmlformats.org/package/2006/digital-signature" SourceId="rId1794"/>
            <mdssi:RelationshipReference xmlns:mdssi="http://schemas.openxmlformats.org/package/2006/digital-signature" SourceId="rId2638"/>
            <mdssi:RelationshipReference xmlns:mdssi="http://schemas.openxmlformats.org/package/2006/digital-signature" SourceId="rId2845"/>
            <mdssi:RelationshipReference xmlns:mdssi="http://schemas.openxmlformats.org/package/2006/digital-signature" SourceId="rId86"/>
            <mdssi:RelationshipReference xmlns:mdssi="http://schemas.openxmlformats.org/package/2006/digital-signature" SourceId="rId817"/>
            <mdssi:RelationshipReference xmlns:mdssi="http://schemas.openxmlformats.org/package/2006/digital-signature" SourceId="rId1447"/>
            <mdssi:RelationshipReference xmlns:mdssi="http://schemas.openxmlformats.org/package/2006/digital-signature" SourceId="rId1654"/>
            <mdssi:RelationshipReference xmlns:mdssi="http://schemas.openxmlformats.org/package/2006/digital-signature" SourceId="rId1861"/>
            <mdssi:RelationshipReference xmlns:mdssi="http://schemas.openxmlformats.org/package/2006/digital-signature" SourceId="rId2705"/>
            <mdssi:RelationshipReference xmlns:mdssi="http://schemas.openxmlformats.org/package/2006/digital-signature" SourceId="rId2912"/>
            <mdssi:RelationshipReference xmlns:mdssi="http://schemas.openxmlformats.org/package/2006/digital-signature" SourceId="rId1307"/>
            <mdssi:RelationshipReference xmlns:mdssi="http://schemas.openxmlformats.org/package/2006/digital-signature" SourceId="rId1514"/>
            <mdssi:RelationshipReference xmlns:mdssi="http://schemas.openxmlformats.org/package/2006/digital-signature" SourceId="rId1721"/>
            <mdssi:RelationshipReference xmlns:mdssi="http://schemas.openxmlformats.org/package/2006/digital-signature" SourceId="rId13"/>
            <mdssi:RelationshipReference xmlns:mdssi="http://schemas.openxmlformats.org/package/2006/digital-signature" SourceId="rId2288"/>
            <mdssi:RelationshipReference xmlns:mdssi="http://schemas.openxmlformats.org/package/2006/digital-signature" SourceId="rId2495"/>
            <mdssi:RelationshipReference xmlns:mdssi="http://schemas.openxmlformats.org/package/2006/digital-signature" SourceId="rId467"/>
            <mdssi:RelationshipReference xmlns:mdssi="http://schemas.openxmlformats.org/package/2006/digital-signature" SourceId="rId1097"/>
            <mdssi:RelationshipReference xmlns:mdssi="http://schemas.openxmlformats.org/package/2006/digital-signature" SourceId="rId2148"/>
            <mdssi:RelationshipReference xmlns:mdssi="http://schemas.openxmlformats.org/package/2006/digital-signature" SourceId="rId674"/>
            <mdssi:RelationshipReference xmlns:mdssi="http://schemas.openxmlformats.org/package/2006/digital-signature" SourceId="rId881"/>
            <mdssi:RelationshipReference xmlns:mdssi="http://schemas.openxmlformats.org/package/2006/digital-signature" SourceId="rId2355"/>
            <mdssi:RelationshipReference xmlns:mdssi="http://schemas.openxmlformats.org/package/2006/digital-signature" SourceId="rId2562"/>
            <mdssi:RelationshipReference xmlns:mdssi="http://schemas.openxmlformats.org/package/2006/digital-signature" SourceId="rId327"/>
            <mdssi:RelationshipReference xmlns:mdssi="http://schemas.openxmlformats.org/package/2006/digital-signature" SourceId="rId534"/>
            <mdssi:RelationshipReference xmlns:mdssi="http://schemas.openxmlformats.org/package/2006/digital-signature" SourceId="rId741"/>
            <mdssi:RelationshipReference xmlns:mdssi="http://schemas.openxmlformats.org/package/2006/digital-signature" SourceId="rId1164"/>
            <mdssi:RelationshipReference xmlns:mdssi="http://schemas.openxmlformats.org/package/2006/digital-signature" SourceId="rId1371"/>
            <mdssi:RelationshipReference xmlns:mdssi="http://schemas.openxmlformats.org/package/2006/digital-signature" SourceId="rId2008"/>
            <mdssi:RelationshipReference xmlns:mdssi="http://schemas.openxmlformats.org/package/2006/digital-signature" SourceId="rId2215"/>
            <mdssi:RelationshipReference xmlns:mdssi="http://schemas.openxmlformats.org/package/2006/digital-signature" SourceId="rId2422"/>
            <mdssi:RelationshipReference xmlns:mdssi="http://schemas.openxmlformats.org/package/2006/digital-signature" SourceId="rId601"/>
            <mdssi:RelationshipReference xmlns:mdssi="http://schemas.openxmlformats.org/package/2006/digital-signature" SourceId="rId1024"/>
            <mdssi:RelationshipReference xmlns:mdssi="http://schemas.openxmlformats.org/package/2006/digital-signature" SourceId="rId1231"/>
            <mdssi:RelationshipReference xmlns:mdssi="http://schemas.openxmlformats.org/package/2006/digital-signature" SourceId="rId3056"/>
            <mdssi:RelationshipReference xmlns:mdssi="http://schemas.openxmlformats.org/package/2006/digital-signature" SourceId="rId184"/>
            <mdssi:RelationshipReference xmlns:mdssi="http://schemas.openxmlformats.org/package/2006/digital-signature" SourceId="rId391"/>
            <mdssi:RelationshipReference xmlns:mdssi="http://schemas.openxmlformats.org/package/2006/digital-signature" SourceId="rId1908"/>
            <mdssi:RelationshipReference xmlns:mdssi="http://schemas.openxmlformats.org/package/2006/digital-signature" SourceId="rId2072"/>
            <mdssi:RelationshipReference xmlns:mdssi="http://schemas.openxmlformats.org/package/2006/digital-signature" SourceId="rId3123"/>
            <mdssi:RelationshipReference xmlns:mdssi="http://schemas.openxmlformats.org/package/2006/digital-signature" SourceId="rId251"/>
            <mdssi:RelationshipReference xmlns:mdssi="http://schemas.openxmlformats.org/package/2006/digital-signature" SourceId="rId2889"/>
            <mdssi:RelationshipReference xmlns:mdssi="http://schemas.openxmlformats.org/package/2006/digital-signature" SourceId="rId111"/>
            <mdssi:RelationshipReference xmlns:mdssi="http://schemas.openxmlformats.org/package/2006/digital-signature" SourceId="rId1698"/>
            <mdssi:RelationshipReference xmlns:mdssi="http://schemas.openxmlformats.org/package/2006/digital-signature" SourceId="rId2749"/>
            <mdssi:RelationshipReference xmlns:mdssi="http://schemas.openxmlformats.org/package/2006/digital-signature" SourceId="rId2956"/>
            <mdssi:RelationshipReference xmlns:mdssi="http://schemas.openxmlformats.org/package/2006/digital-signature" SourceId="rId928"/>
            <mdssi:RelationshipReference xmlns:mdssi="http://schemas.openxmlformats.org/package/2006/digital-signature" SourceId="rId1558"/>
            <mdssi:RelationshipReference xmlns:mdssi="http://schemas.openxmlformats.org/package/2006/digital-signature" SourceId="rId1765"/>
            <mdssi:RelationshipReference xmlns:mdssi="http://schemas.openxmlformats.org/package/2006/digital-signature" SourceId="rId2609"/>
            <mdssi:RelationshipReference xmlns:mdssi="http://schemas.openxmlformats.org/package/2006/digital-signature" SourceId="rId57"/>
            <mdssi:RelationshipReference xmlns:mdssi="http://schemas.openxmlformats.org/package/2006/digital-signature" SourceId="rId1418"/>
            <mdssi:RelationshipReference xmlns:mdssi="http://schemas.openxmlformats.org/package/2006/digital-signature" SourceId="rId1972"/>
            <mdssi:RelationshipReference xmlns:mdssi="http://schemas.openxmlformats.org/package/2006/digital-signature" SourceId="rId2816"/>
            <mdssi:RelationshipReference xmlns:mdssi="http://schemas.openxmlformats.org/package/2006/digital-signature" SourceId="rId1625"/>
            <mdssi:RelationshipReference xmlns:mdssi="http://schemas.openxmlformats.org/package/2006/digital-signature" SourceId="rId1832"/>
            <mdssi:RelationshipReference xmlns:mdssi="http://schemas.openxmlformats.org/package/2006/digital-signature" SourceId="rId2399"/>
            <mdssi:RelationshipReference xmlns:mdssi="http://schemas.openxmlformats.org/package/2006/digital-signature" SourceId="rId578"/>
            <mdssi:RelationshipReference xmlns:mdssi="http://schemas.openxmlformats.org/package/2006/digital-signature" SourceId="rId785"/>
            <mdssi:RelationshipReference xmlns:mdssi="http://schemas.openxmlformats.org/package/2006/digital-signature" SourceId="rId992"/>
            <mdssi:RelationshipReference xmlns:mdssi="http://schemas.openxmlformats.org/package/2006/digital-signature" SourceId="rId2259"/>
            <mdssi:RelationshipReference xmlns:mdssi="http://schemas.openxmlformats.org/package/2006/digital-signature" SourceId="rId2466"/>
            <mdssi:RelationshipReference xmlns:mdssi="http://schemas.openxmlformats.org/package/2006/digital-signature" SourceId="rId2673"/>
            <mdssi:RelationshipReference xmlns:mdssi="http://schemas.openxmlformats.org/package/2006/digital-signature" SourceId="rId2880"/>
            <mdssi:RelationshipReference xmlns:mdssi="http://schemas.openxmlformats.org/package/2006/digital-signature" SourceId="rId438"/>
            <mdssi:RelationshipReference xmlns:mdssi="http://schemas.openxmlformats.org/package/2006/digital-signature" SourceId="rId645"/>
            <mdssi:RelationshipReference xmlns:mdssi="http://schemas.openxmlformats.org/package/2006/digital-signature" SourceId="rId852"/>
            <mdssi:RelationshipReference xmlns:mdssi="http://schemas.openxmlformats.org/package/2006/digital-signature" SourceId="rId1068"/>
            <mdssi:RelationshipReference xmlns:mdssi="http://schemas.openxmlformats.org/package/2006/digital-signature" SourceId="rId1275"/>
            <mdssi:RelationshipReference xmlns:mdssi="http://schemas.openxmlformats.org/package/2006/digital-signature" SourceId="rId1482"/>
            <mdssi:RelationshipReference xmlns:mdssi="http://schemas.openxmlformats.org/package/2006/digital-signature" SourceId="rId2119"/>
            <mdssi:RelationshipReference xmlns:mdssi="http://schemas.openxmlformats.org/package/2006/digital-signature" SourceId="rId2326"/>
            <mdssi:RelationshipReference xmlns:mdssi="http://schemas.openxmlformats.org/package/2006/digital-signature" SourceId="rId2533"/>
            <mdssi:RelationshipReference xmlns:mdssi="http://schemas.openxmlformats.org/package/2006/digital-signature" SourceId="rId2740"/>
            <mdssi:RelationshipReference xmlns:mdssi="http://schemas.openxmlformats.org/package/2006/digital-signature" SourceId="rId505"/>
            <mdssi:RelationshipReference xmlns:mdssi="http://schemas.openxmlformats.org/package/2006/digital-signature" SourceId="rId712"/>
            <mdssi:RelationshipReference xmlns:mdssi="http://schemas.openxmlformats.org/package/2006/digital-signature" SourceId="rId1135"/>
            <mdssi:RelationshipReference xmlns:mdssi="http://schemas.openxmlformats.org/package/2006/digital-signature" SourceId="rId1342"/>
            <mdssi:RelationshipReference xmlns:mdssi="http://schemas.openxmlformats.org/package/2006/digital-signature" SourceId="rId1202"/>
            <mdssi:RelationshipReference xmlns:mdssi="http://schemas.openxmlformats.org/package/2006/digital-signature" SourceId="rId2600"/>
            <mdssi:RelationshipReference xmlns:mdssi="http://schemas.openxmlformats.org/package/2006/digital-signature" SourceId="rId295"/>
            <mdssi:RelationshipReference xmlns:mdssi="http://schemas.openxmlformats.org/package/2006/digital-signature" SourceId="rId2183"/>
            <mdssi:RelationshipReference xmlns:mdssi="http://schemas.openxmlformats.org/package/2006/digital-signature" SourceId="rId2390"/>
            <mdssi:RelationshipReference xmlns:mdssi="http://schemas.openxmlformats.org/package/2006/digital-signature" SourceId="rId3027"/>
            <mdssi:RelationshipReference xmlns:mdssi="http://schemas.openxmlformats.org/package/2006/digital-signature" SourceId="rId155"/>
            <mdssi:RelationshipReference xmlns:mdssi="http://schemas.openxmlformats.org/package/2006/digital-signature" SourceId="rId362"/>
            <mdssi:RelationshipReference xmlns:mdssi="http://schemas.openxmlformats.org/package/2006/digital-signature" SourceId="rId2043"/>
            <mdssi:RelationshipReference xmlns:mdssi="http://schemas.openxmlformats.org/package/2006/digital-signature" SourceId="rId2250"/>
            <mdssi:RelationshipReference xmlns:mdssi="http://schemas.openxmlformats.org/package/2006/digital-signature" SourceId="rId222"/>
            <mdssi:RelationshipReference xmlns:mdssi="http://schemas.openxmlformats.org/package/2006/digital-signature" SourceId="rId2110"/>
            <mdssi:RelationshipReference xmlns:mdssi="http://schemas.openxmlformats.org/package/2006/digital-signature" SourceId="rId1669"/>
            <mdssi:RelationshipReference xmlns:mdssi="http://schemas.openxmlformats.org/package/2006/digital-signature" SourceId="rId1876"/>
            <mdssi:RelationshipReference xmlns:mdssi="http://schemas.openxmlformats.org/package/2006/digital-signature" SourceId="rId2927"/>
            <mdssi:RelationshipReference xmlns:mdssi="http://schemas.openxmlformats.org/package/2006/digital-signature" SourceId="rId3091"/>
            <mdssi:RelationshipReference xmlns:mdssi="http://schemas.openxmlformats.org/package/2006/digital-signature" SourceId="rId1529"/>
            <mdssi:RelationshipReference xmlns:mdssi="http://schemas.openxmlformats.org/package/2006/digital-signature" SourceId="rId1736"/>
            <mdssi:RelationshipReference xmlns:mdssi="http://schemas.openxmlformats.org/package/2006/digital-signature" SourceId="rId1943"/>
            <mdssi:RelationshipReference xmlns:mdssi="http://schemas.openxmlformats.org/package/2006/digital-signature" SourceId="rId28"/>
            <mdssi:RelationshipReference xmlns:mdssi="http://schemas.openxmlformats.org/package/2006/digital-signature" SourceId="rId1803"/>
            <mdssi:RelationshipReference xmlns:mdssi="http://schemas.openxmlformats.org/package/2006/digital-signature" SourceId="rId689"/>
            <mdssi:RelationshipReference xmlns:mdssi="http://schemas.openxmlformats.org/package/2006/digital-signature" SourceId="rId896"/>
            <mdssi:RelationshipReference xmlns:mdssi="http://schemas.openxmlformats.org/package/2006/digital-signature" SourceId="rId2577"/>
            <mdssi:RelationshipReference xmlns:mdssi="http://schemas.openxmlformats.org/package/2006/digital-signature" SourceId="rId2784"/>
            <mdssi:RelationshipReference xmlns:mdssi="http://schemas.openxmlformats.org/package/2006/digital-signature" SourceId="rId549"/>
            <mdssi:RelationshipReference xmlns:mdssi="http://schemas.openxmlformats.org/package/2006/digital-signature" SourceId="rId756"/>
            <mdssi:RelationshipReference xmlns:mdssi="http://schemas.openxmlformats.org/package/2006/digital-signature" SourceId="rId1179"/>
            <mdssi:RelationshipReference xmlns:mdssi="http://schemas.openxmlformats.org/package/2006/digital-signature" SourceId="rId1386"/>
            <mdssi:RelationshipReference xmlns:mdssi="http://schemas.openxmlformats.org/package/2006/digital-signature" SourceId="rId1593"/>
            <mdssi:RelationshipReference xmlns:mdssi="http://schemas.openxmlformats.org/package/2006/digital-signature" SourceId="rId2437"/>
            <mdssi:RelationshipReference xmlns:mdssi="http://schemas.openxmlformats.org/package/2006/digital-signature" SourceId="rId2991"/>
            <mdssi:RelationshipReference xmlns:mdssi="http://schemas.openxmlformats.org/package/2006/digital-signature" SourceId="rId409"/>
            <mdssi:RelationshipReference xmlns:mdssi="http://schemas.openxmlformats.org/package/2006/digital-signature" SourceId="rId963"/>
            <mdssi:RelationshipReference xmlns:mdssi="http://schemas.openxmlformats.org/package/2006/digital-signature" SourceId="rId1039"/>
            <mdssi:RelationshipReference xmlns:mdssi="http://schemas.openxmlformats.org/package/2006/digital-signature" SourceId="rId1246"/>
            <mdssi:RelationshipReference xmlns:mdssi="http://schemas.openxmlformats.org/package/2006/digital-signature" SourceId="rId2644"/>
            <mdssi:RelationshipReference xmlns:mdssi="http://schemas.openxmlformats.org/package/2006/digital-signature" SourceId="rId2851"/>
            <mdssi:RelationshipReference xmlns:mdssi="http://schemas.openxmlformats.org/package/2006/digital-signature" SourceId="rId92"/>
            <mdssi:RelationshipReference xmlns:mdssi="http://schemas.openxmlformats.org/package/2006/digital-signature" SourceId="rId616"/>
            <mdssi:RelationshipReference xmlns:mdssi="http://schemas.openxmlformats.org/package/2006/digital-signature" SourceId="rId823"/>
            <mdssi:RelationshipReference xmlns:mdssi="http://schemas.openxmlformats.org/package/2006/digital-signature" SourceId="rId1453"/>
            <mdssi:RelationshipReference xmlns:mdssi="http://schemas.openxmlformats.org/package/2006/digital-signature" SourceId="rId1660"/>
            <mdssi:RelationshipReference xmlns:mdssi="http://schemas.openxmlformats.org/package/2006/digital-signature" SourceId="rId2504"/>
            <mdssi:RelationshipReference xmlns:mdssi="http://schemas.openxmlformats.org/package/2006/digital-signature" SourceId="rId2711"/>
            <mdssi:RelationshipReference xmlns:mdssi="http://schemas.openxmlformats.org/package/2006/digital-signature" SourceId="rId1106"/>
            <mdssi:RelationshipReference xmlns:mdssi="http://schemas.openxmlformats.org/package/2006/digital-signature" SourceId="rId1313"/>
            <mdssi:RelationshipReference xmlns:mdssi="http://schemas.openxmlformats.org/package/2006/digital-signature" SourceId="rId1520"/>
            <mdssi:RelationshipReference xmlns:mdssi="http://schemas.openxmlformats.org/package/2006/digital-signature" SourceId="rId199"/>
            <mdssi:RelationshipReference xmlns:mdssi="http://schemas.openxmlformats.org/package/2006/digital-signature" SourceId="rId2087"/>
            <mdssi:RelationshipReference xmlns:mdssi="http://schemas.openxmlformats.org/package/2006/digital-signature" SourceId="rId2294"/>
            <mdssi:RelationshipReference xmlns:mdssi="http://schemas.openxmlformats.org/package/2006/digital-signature" SourceId="rId3138"/>
            <mdssi:RelationshipReference xmlns:mdssi="http://schemas.openxmlformats.org/package/2006/digital-signature" SourceId="rId266"/>
            <mdssi:RelationshipReference xmlns:mdssi="http://schemas.openxmlformats.org/package/2006/digital-signature" SourceId="rId473"/>
            <mdssi:RelationshipReference xmlns:mdssi="http://schemas.openxmlformats.org/package/2006/digital-signature" SourceId="rId680"/>
            <mdssi:RelationshipReference xmlns:mdssi="http://schemas.openxmlformats.org/package/2006/digital-signature" SourceId="rId2154"/>
            <mdssi:RelationshipReference xmlns:mdssi="http://schemas.openxmlformats.org/package/2006/digital-signature" SourceId="rId2361"/>
            <mdssi:RelationshipReference xmlns:mdssi="http://schemas.openxmlformats.org/package/2006/digital-signature" SourceId="rId126"/>
            <mdssi:RelationshipReference xmlns:mdssi="http://schemas.openxmlformats.org/package/2006/digital-signature" SourceId="rId333"/>
            <mdssi:RelationshipReference xmlns:mdssi="http://schemas.openxmlformats.org/package/2006/digital-signature" SourceId="rId540"/>
            <mdssi:RelationshipReference xmlns:mdssi="http://schemas.openxmlformats.org/package/2006/digital-signature" SourceId="rId1170"/>
            <mdssi:RelationshipReference xmlns:mdssi="http://schemas.openxmlformats.org/package/2006/digital-signature" SourceId="rId2014"/>
            <mdssi:RelationshipReference xmlns:mdssi="http://schemas.openxmlformats.org/package/2006/digital-signature" SourceId="rId2221"/>
            <mdssi:RelationshipReference xmlns:mdssi="http://schemas.openxmlformats.org/package/2006/digital-signature" SourceId="rId1030"/>
            <mdssi:RelationshipReference xmlns:mdssi="http://schemas.openxmlformats.org/package/2006/digital-signature" SourceId="rId400"/>
            <mdssi:RelationshipReference xmlns:mdssi="http://schemas.openxmlformats.org/package/2006/digital-signature" SourceId="rId1987"/>
            <mdssi:RelationshipReference xmlns:mdssi="http://schemas.openxmlformats.org/package/2006/digital-signature" SourceId="rId1847"/>
            <mdssi:RelationshipReference xmlns:mdssi="http://schemas.openxmlformats.org/package/2006/digital-signature" SourceId="rId1707"/>
            <mdssi:RelationshipReference xmlns:mdssi="http://schemas.openxmlformats.org/package/2006/digital-signature" SourceId="rId3062"/>
            <mdssi:RelationshipReference xmlns:mdssi="http://schemas.openxmlformats.org/package/2006/digital-signature" SourceId="rId190"/>
            <mdssi:RelationshipReference xmlns:mdssi="http://schemas.openxmlformats.org/package/2006/digital-signature" SourceId="rId1914"/>
            <mdssi:RelationshipReference xmlns:mdssi="http://schemas.openxmlformats.org/package/2006/digital-signature" SourceId="rId2688"/>
            <mdssi:RelationshipReference xmlns:mdssi="http://schemas.openxmlformats.org/package/2006/digital-signature" SourceId="rId2895"/>
            <mdssi:RelationshipReference xmlns:mdssi="http://schemas.openxmlformats.org/package/2006/digital-signature" SourceId="rId867"/>
            <mdssi:RelationshipReference xmlns:mdssi="http://schemas.openxmlformats.org/package/2006/digital-signature" SourceId="rId1497"/>
            <mdssi:RelationshipReference xmlns:mdssi="http://schemas.openxmlformats.org/package/2006/digital-signature" SourceId="rId2548"/>
            <mdssi:RelationshipReference xmlns:mdssi="http://schemas.openxmlformats.org/package/2006/digital-signature" SourceId="rId2755"/>
            <mdssi:RelationshipReference xmlns:mdssi="http://schemas.openxmlformats.org/package/2006/digital-signature" SourceId="rId2962"/>
            <mdssi:RelationshipReference xmlns:mdssi="http://schemas.openxmlformats.org/package/2006/digital-signature" SourceId="rId727"/>
            <mdssi:RelationshipReference xmlns:mdssi="http://schemas.openxmlformats.org/package/2006/digital-signature" SourceId="rId934"/>
            <mdssi:RelationshipReference xmlns:mdssi="http://schemas.openxmlformats.org/package/2006/digital-signature" SourceId="rId1357"/>
            <mdssi:RelationshipReference xmlns:mdssi="http://schemas.openxmlformats.org/package/2006/digital-signature" SourceId="rId1564"/>
            <mdssi:RelationshipReference xmlns:mdssi="http://schemas.openxmlformats.org/package/2006/digital-signature" SourceId="rId1771"/>
            <mdssi:RelationshipReference xmlns:mdssi="http://schemas.openxmlformats.org/package/2006/digital-signature" SourceId="rId2408"/>
            <mdssi:RelationshipReference xmlns:mdssi="http://schemas.openxmlformats.org/package/2006/digital-signature" SourceId="rId2615"/>
            <mdssi:RelationshipReference xmlns:mdssi="http://schemas.openxmlformats.org/package/2006/digital-signature" SourceId="rId2822"/>
            <mdssi:RelationshipReference xmlns:mdssi="http://schemas.openxmlformats.org/package/2006/digital-signature" SourceId="rId63"/>
            <mdssi:RelationshipReference xmlns:mdssi="http://schemas.openxmlformats.org/package/2006/digital-signature" SourceId="rId1217"/>
            <mdssi:RelationshipReference xmlns:mdssi="http://schemas.openxmlformats.org/package/2006/digital-signature" SourceId="rId1424"/>
            <mdssi:RelationshipReference xmlns:mdssi="http://schemas.openxmlformats.org/package/2006/digital-signature" SourceId="rId1631"/>
            <mdssi:RelationshipReference xmlns:mdssi="http://schemas.openxmlformats.org/package/2006/digital-signature" SourceId="rId2198"/>
            <mdssi:RelationshipReference xmlns:mdssi="http://schemas.openxmlformats.org/package/2006/digital-signature" SourceId="rId377"/>
            <mdssi:RelationshipReference xmlns:mdssi="http://schemas.openxmlformats.org/package/2006/digital-signature" SourceId="rId584"/>
            <mdssi:RelationshipReference xmlns:mdssi="http://schemas.openxmlformats.org/package/2006/digital-signature" SourceId="rId2058"/>
            <mdssi:RelationshipReference xmlns:mdssi="http://schemas.openxmlformats.org/package/2006/digital-signature" SourceId="rId2265"/>
            <mdssi:RelationshipReference xmlns:mdssi="http://schemas.openxmlformats.org/package/2006/digital-signature" SourceId="rId3109"/>
            <mdssi:RelationshipReference xmlns:mdssi="http://schemas.openxmlformats.org/package/2006/digital-signature" SourceId="rId237"/>
            <mdssi:RelationshipReference xmlns:mdssi="http://schemas.openxmlformats.org/package/2006/digital-signature" SourceId="rId791"/>
            <mdssi:RelationshipReference xmlns:mdssi="http://schemas.openxmlformats.org/package/2006/digital-signature" SourceId="rId1074"/>
            <mdssi:RelationshipReference xmlns:mdssi="http://schemas.openxmlformats.org/package/2006/digital-signature" SourceId="rId2472"/>
            <mdssi:RelationshipReference xmlns:mdssi="http://schemas.openxmlformats.org/package/2006/digital-signature" SourceId="rId444"/>
            <mdssi:RelationshipReference xmlns:mdssi="http://schemas.openxmlformats.org/package/2006/digital-signature" SourceId="rId651"/>
            <mdssi:RelationshipReference xmlns:mdssi="http://schemas.openxmlformats.org/package/2006/digital-signature" SourceId="rId1281"/>
            <mdssi:RelationshipReference xmlns:mdssi="http://schemas.openxmlformats.org/package/2006/digital-signature" SourceId="rId2125"/>
            <mdssi:RelationshipReference xmlns:mdssi="http://schemas.openxmlformats.org/package/2006/digital-signature" SourceId="rId2332"/>
            <mdssi:RelationshipReference xmlns:mdssi="http://schemas.openxmlformats.org/package/2006/digital-signature" SourceId="rId304"/>
            <mdssi:RelationshipReference xmlns:mdssi="http://schemas.openxmlformats.org/package/2006/digital-signature" SourceId="rId511"/>
            <mdssi:RelationshipReference xmlns:mdssi="http://schemas.openxmlformats.org/package/2006/digital-signature" SourceId="rId1141"/>
            <mdssi:RelationshipReference xmlns:mdssi="http://schemas.openxmlformats.org/package/2006/digital-signature" SourceId="rId1001"/>
            <mdssi:RelationshipReference xmlns:mdssi="http://schemas.openxmlformats.org/package/2006/digital-signature" SourceId="rId1958"/>
            <mdssi:RelationshipReference xmlns:mdssi="http://schemas.openxmlformats.org/package/2006/digital-signature" SourceId="rId1818"/>
            <mdssi:RelationshipReference xmlns:mdssi="http://schemas.openxmlformats.org/package/2006/digital-signature" SourceId="rId3033"/>
            <mdssi:RelationshipReference xmlns:mdssi="http://schemas.openxmlformats.org/package/2006/digital-signature" SourceId="rId161"/>
            <mdssi:RelationshipReference xmlns:mdssi="http://schemas.openxmlformats.org/package/2006/digital-signature" SourceId="rId2799"/>
            <mdssi:RelationshipReference xmlns:mdssi="http://schemas.openxmlformats.org/package/2006/digital-signature" SourceId="rId3100"/>
            <mdssi:RelationshipReference xmlns:mdssi="http://schemas.openxmlformats.org/package/2006/digital-signature" SourceId="rId978"/>
            <mdssi:RelationshipReference xmlns:mdssi="http://schemas.openxmlformats.org/package/2006/digital-signature" SourceId="rId2659"/>
            <mdssi:RelationshipReference xmlns:mdssi="http://schemas.openxmlformats.org/package/2006/digital-signature" SourceId="rId2866"/>
            <mdssi:RelationshipReference xmlns:mdssi="http://schemas.openxmlformats.org/package/2006/digital-signature" SourceId="rId838"/>
            <mdssi:RelationshipReference xmlns:mdssi="http://schemas.openxmlformats.org/package/2006/digital-signature" SourceId="rId1468"/>
            <mdssi:RelationshipReference xmlns:mdssi="http://schemas.openxmlformats.org/package/2006/digital-signature" SourceId="rId1675"/>
            <mdssi:RelationshipReference xmlns:mdssi="http://schemas.openxmlformats.org/package/2006/digital-signature" SourceId="rId1882"/>
            <mdssi:RelationshipReference xmlns:mdssi="http://schemas.openxmlformats.org/package/2006/digital-signature" SourceId="rId2519"/>
            <mdssi:RelationshipReference xmlns:mdssi="http://schemas.openxmlformats.org/package/2006/digital-signature" SourceId="rId2726"/>
            <mdssi:RelationshipReference xmlns:mdssi="http://schemas.openxmlformats.org/package/2006/digital-signature" SourceId="rId1328"/>
            <mdssi:RelationshipReference xmlns:mdssi="http://schemas.openxmlformats.org/package/2006/digital-signature" SourceId="rId1535"/>
            <mdssi:RelationshipReference xmlns:mdssi="http://schemas.openxmlformats.org/package/2006/digital-signature" SourceId="rId2933"/>
            <mdssi:RelationshipReference xmlns:mdssi="http://schemas.openxmlformats.org/package/2006/digital-signature" SourceId="rId905"/>
            <mdssi:RelationshipReference xmlns:mdssi="http://schemas.openxmlformats.org/package/2006/digital-signature" SourceId="rId1742"/>
            <mdssi:RelationshipReference xmlns:mdssi="http://schemas.openxmlformats.org/package/2006/digital-signature" SourceId="rId34"/>
            <mdssi:RelationshipReference xmlns:mdssi="http://schemas.openxmlformats.org/package/2006/digital-signature" SourceId="rId1602"/>
            <mdssi:RelationshipReference xmlns:mdssi="http://schemas.openxmlformats.org/package/2006/digital-signature" SourceId="rId488"/>
            <mdssi:RelationshipReference xmlns:mdssi="http://schemas.openxmlformats.org/package/2006/digital-signature" SourceId="rId695"/>
            <mdssi:RelationshipReference xmlns:mdssi="http://schemas.openxmlformats.org/package/2006/digital-signature" SourceId="rId2169"/>
            <mdssi:RelationshipReference xmlns:mdssi="http://schemas.openxmlformats.org/package/2006/digital-signature" SourceId="rId2376"/>
            <mdssi:RelationshipReference xmlns:mdssi="http://schemas.openxmlformats.org/package/2006/digital-signature" SourceId="rId2583"/>
            <mdssi:RelationshipReference xmlns:mdssi="http://schemas.openxmlformats.org/package/2006/digital-signature" SourceId="rId2790"/>
            <mdssi:RelationshipReference xmlns:mdssi="http://schemas.openxmlformats.org/package/2006/digital-signature" SourceId="rId348"/>
            <mdssi:RelationshipReference xmlns:mdssi="http://schemas.openxmlformats.org/package/2006/digital-signature" SourceId="rId555"/>
            <mdssi:RelationshipReference xmlns:mdssi="http://schemas.openxmlformats.org/package/2006/digital-signature" SourceId="rId762"/>
            <mdssi:RelationshipReference xmlns:mdssi="http://schemas.openxmlformats.org/package/2006/digital-signature" SourceId="rId1185"/>
            <mdssi:RelationshipReference xmlns:mdssi="http://schemas.openxmlformats.org/package/2006/digital-signature" SourceId="rId1392"/>
            <mdssi:RelationshipReference xmlns:mdssi="http://schemas.openxmlformats.org/package/2006/digital-signature" SourceId="rId2029"/>
            <mdssi:RelationshipReference xmlns:mdssi="http://schemas.openxmlformats.org/package/2006/digital-signature" SourceId="rId2236"/>
            <mdssi:RelationshipReference xmlns:mdssi="http://schemas.openxmlformats.org/package/2006/digital-signature" SourceId="rId2443"/>
            <mdssi:RelationshipReference xmlns:mdssi="http://schemas.openxmlformats.org/package/2006/digital-signature" SourceId="rId2650"/>
            <mdssi:RelationshipReference xmlns:mdssi="http://schemas.openxmlformats.org/package/2006/digital-signature" SourceId="rId208"/>
            <mdssi:RelationshipReference xmlns:mdssi="http://schemas.openxmlformats.org/package/2006/digital-signature" SourceId="rId415"/>
            <mdssi:RelationshipReference xmlns:mdssi="http://schemas.openxmlformats.org/package/2006/digital-signature" SourceId="rId622"/>
            <mdssi:RelationshipReference xmlns:mdssi="http://schemas.openxmlformats.org/package/2006/digital-signature" SourceId="rId1045"/>
            <mdssi:RelationshipReference xmlns:mdssi="http://schemas.openxmlformats.org/package/2006/digital-signature" SourceId="rId1252"/>
            <mdssi:RelationshipReference xmlns:mdssi="http://schemas.openxmlformats.org/package/2006/digital-signature" SourceId="rId2303"/>
            <mdssi:RelationshipReference xmlns:mdssi="http://schemas.openxmlformats.org/package/2006/digital-signature" SourceId="rId2510"/>
            <mdssi:RelationshipReference xmlns:mdssi="http://schemas.openxmlformats.org/package/2006/digital-signature" SourceId="rId1112"/>
            <mdssi:RelationshipReference xmlns:mdssi="http://schemas.openxmlformats.org/package/2006/digital-signature" SourceId="rId3077"/>
            <mdssi:RelationshipReference xmlns:mdssi="http://schemas.openxmlformats.org/package/2006/digital-signature" SourceId="rId1929"/>
            <mdssi:RelationshipReference xmlns:mdssi="http://schemas.openxmlformats.org/package/2006/digital-signature" SourceId="rId2093"/>
            <mdssi:RelationshipReference xmlns:mdssi="http://schemas.openxmlformats.org/package/2006/digital-signature" SourceId="rId272"/>
            <mdssi:RelationshipReference xmlns:mdssi="http://schemas.openxmlformats.org/package/2006/digital-signature" SourceId="rId2160"/>
            <mdssi:RelationshipReference xmlns:mdssi="http://schemas.openxmlformats.org/package/2006/digital-signature" SourceId="rId3004"/>
            <mdssi:RelationshipReference xmlns:mdssi="http://schemas.openxmlformats.org/package/2006/digital-signature" SourceId="rId132"/>
            <mdssi:RelationshipReference xmlns:mdssi="http://schemas.openxmlformats.org/package/2006/digital-signature" SourceId="rId2020"/>
            <mdssi:RelationshipReference xmlns:mdssi="http://schemas.openxmlformats.org/package/2006/digital-signature" SourceId="rId1579"/>
            <mdssi:RelationshipReference xmlns:mdssi="http://schemas.openxmlformats.org/package/2006/digital-signature" SourceId="rId2977"/>
            <mdssi:RelationshipReference xmlns:mdssi="http://schemas.openxmlformats.org/package/2006/digital-signature" SourceId="rId949"/>
            <mdssi:RelationshipReference xmlns:mdssi="http://schemas.openxmlformats.org/package/2006/digital-signature" SourceId="rId1786"/>
            <mdssi:RelationshipReference xmlns:mdssi="http://schemas.openxmlformats.org/package/2006/digital-signature" SourceId="rId1993"/>
            <mdssi:RelationshipReference xmlns:mdssi="http://schemas.openxmlformats.org/package/2006/digital-signature" SourceId="rId2837"/>
            <mdssi:RelationshipReference xmlns:mdssi="http://schemas.openxmlformats.org/package/2006/digital-signature" SourceId="rId78"/>
            <mdssi:RelationshipReference xmlns:mdssi="http://schemas.openxmlformats.org/package/2006/digital-signature" SourceId="rId809"/>
            <mdssi:RelationshipReference xmlns:mdssi="http://schemas.openxmlformats.org/package/2006/digital-signature" SourceId="rId1439"/>
            <mdssi:RelationshipReference xmlns:mdssi="http://schemas.openxmlformats.org/package/2006/digital-signature" SourceId="rId1646"/>
            <mdssi:RelationshipReference xmlns:mdssi="http://schemas.openxmlformats.org/package/2006/digital-signature" SourceId="rId1853"/>
            <mdssi:RelationshipReference xmlns:mdssi="http://schemas.openxmlformats.org/package/2006/digital-signature" SourceId="rId2904"/>
            <mdssi:RelationshipReference xmlns:mdssi="http://schemas.openxmlformats.org/package/2006/digital-signature" SourceId="rId1506"/>
            <mdssi:RelationshipReference xmlns:mdssi="http://schemas.openxmlformats.org/package/2006/digital-signature" SourceId="rId1713"/>
            <mdssi:RelationshipReference xmlns:mdssi="http://schemas.openxmlformats.org/package/2006/digital-signature" SourceId="rId1920"/>
            <mdssi:RelationshipReference xmlns:mdssi="http://schemas.openxmlformats.org/package/2006/digital-signature" SourceId="rId599"/>
            <mdssi:RelationshipReference xmlns:mdssi="http://schemas.openxmlformats.org/package/2006/digital-signature" SourceId="rId2487"/>
            <mdssi:RelationshipReference xmlns:mdssi="http://schemas.openxmlformats.org/package/2006/digital-signature" SourceId="rId2694"/>
            <mdssi:RelationshipReference xmlns:mdssi="http://schemas.openxmlformats.org/package/2006/digital-signature" SourceId="rId459"/>
            <mdssi:RelationshipReference xmlns:mdssi="http://schemas.openxmlformats.org/package/2006/digital-signature" SourceId="rId666"/>
            <mdssi:RelationshipReference xmlns:mdssi="http://schemas.openxmlformats.org/package/2006/digital-signature" SourceId="rId873"/>
            <mdssi:RelationshipReference xmlns:mdssi="http://schemas.openxmlformats.org/package/2006/digital-signature" SourceId="rId1089"/>
            <mdssi:RelationshipReference xmlns:mdssi="http://schemas.openxmlformats.org/package/2006/digital-signature" SourceId="rId1296"/>
            <mdssi:RelationshipReference xmlns:mdssi="http://schemas.openxmlformats.org/package/2006/digital-signature" SourceId="rId2347"/>
            <mdssi:RelationshipReference xmlns:mdssi="http://schemas.openxmlformats.org/package/2006/digital-signature" SourceId="rId2554"/>
            <mdssi:RelationshipReference xmlns:mdssi="http://schemas.openxmlformats.org/package/2006/digital-signature" SourceId="rId319"/>
            <mdssi:RelationshipReference xmlns:mdssi="http://schemas.openxmlformats.org/package/2006/digital-signature" SourceId="rId526"/>
            <mdssi:RelationshipReference xmlns:mdssi="http://schemas.openxmlformats.org/package/2006/digital-signature" SourceId="rId1156"/>
            <mdssi:RelationshipReference xmlns:mdssi="http://schemas.openxmlformats.org/package/2006/digital-signature" SourceId="rId1363"/>
            <mdssi:RelationshipReference xmlns:mdssi="http://schemas.openxmlformats.org/package/2006/digital-signature" SourceId="rId2207"/>
            <mdssi:RelationshipReference xmlns:mdssi="http://schemas.openxmlformats.org/package/2006/digital-signature" SourceId="rId2761"/>
            <mdssi:RelationshipReference xmlns:mdssi="http://schemas.openxmlformats.org/package/2006/digital-signature" SourceId="rId733"/>
            <mdssi:RelationshipReference xmlns:mdssi="http://schemas.openxmlformats.org/package/2006/digital-signature" SourceId="rId940"/>
            <mdssi:RelationshipReference xmlns:mdssi="http://schemas.openxmlformats.org/package/2006/digital-signature" SourceId="rId1016"/>
            <mdssi:RelationshipReference xmlns:mdssi="http://schemas.openxmlformats.org/package/2006/digital-signature" SourceId="rId1570"/>
            <mdssi:RelationshipReference xmlns:mdssi="http://schemas.openxmlformats.org/package/2006/digital-signature" SourceId="rId2414"/>
            <mdssi:RelationshipReference xmlns:mdssi="http://schemas.openxmlformats.org/package/2006/digital-signature" SourceId="rId2621"/>
            <mdssi:RelationshipReference xmlns:mdssi="http://schemas.openxmlformats.org/package/2006/digital-signature" SourceId="rId800"/>
            <mdssi:RelationshipReference xmlns:mdssi="http://schemas.openxmlformats.org/package/2006/digital-signature" SourceId="rId1223"/>
            <mdssi:RelationshipReference xmlns:mdssi="http://schemas.openxmlformats.org/package/2006/digital-signature" SourceId="rId1430"/>
            <mdssi:RelationshipReference xmlns:mdssi="http://schemas.openxmlformats.org/package/2006/digital-signature" SourceId="rId3048"/>
            <mdssi:RelationshipReference xmlns:mdssi="http://schemas.openxmlformats.org/package/2006/digital-signature" SourceId="rId176"/>
            <mdssi:RelationshipReference xmlns:mdssi="http://schemas.openxmlformats.org/package/2006/digital-signature" SourceId="rId383"/>
            <mdssi:RelationshipReference xmlns:mdssi="http://schemas.openxmlformats.org/package/2006/digital-signature" SourceId="rId590"/>
            <mdssi:RelationshipReference xmlns:mdssi="http://schemas.openxmlformats.org/package/2006/digital-signature" SourceId="rId2064"/>
            <mdssi:RelationshipReference xmlns:mdssi="http://schemas.openxmlformats.org/package/2006/digital-signature" SourceId="rId2271"/>
            <mdssi:RelationshipReference xmlns:mdssi="http://schemas.openxmlformats.org/package/2006/digital-signature" SourceId="rId3115"/>
            <mdssi:RelationshipReference xmlns:mdssi="http://schemas.openxmlformats.org/package/2006/digital-signature" SourceId="rId243"/>
            <mdssi:RelationshipReference xmlns:mdssi="http://schemas.openxmlformats.org/package/2006/digital-signature" SourceId="rId450"/>
            <mdssi:RelationshipReference xmlns:mdssi="http://schemas.openxmlformats.org/package/2006/digital-signature" SourceId="rId1080"/>
            <mdssi:RelationshipReference xmlns:mdssi="http://schemas.openxmlformats.org/package/2006/digital-signature" SourceId="rId2131"/>
            <mdssi:RelationshipReference xmlns:mdssi="http://schemas.openxmlformats.org/package/2006/digital-signature" SourceId="rId103"/>
            <mdssi:RelationshipReference xmlns:mdssi="http://schemas.openxmlformats.org/package/2006/digital-signature" SourceId="rId310"/>
            <mdssi:RelationshipReference xmlns:mdssi="http://schemas.openxmlformats.org/package/2006/digital-signature" SourceId="rId1897"/>
            <mdssi:RelationshipReference xmlns:mdssi="http://schemas.openxmlformats.org/package/2006/digital-signature" SourceId="rId2948"/>
            <mdssi:RelationshipReference xmlns:mdssi="http://schemas.openxmlformats.org/package/2006/digital-signature" SourceId="rId1757"/>
            <mdssi:RelationshipReference xmlns:mdssi="http://schemas.openxmlformats.org/package/2006/digital-signature" SourceId="rId1964"/>
            <mdssi:RelationshipReference xmlns:mdssi="http://schemas.openxmlformats.org/package/2006/digital-signature" SourceId="rId2808"/>
            <mdssi:RelationshipReference xmlns:mdssi="http://schemas.openxmlformats.org/package/2006/digital-signature" SourceId="rId49"/>
            <mdssi:RelationshipReference xmlns:mdssi="http://schemas.openxmlformats.org/package/2006/digital-signature" SourceId="rId1617"/>
            <mdssi:RelationshipReference xmlns:mdssi="http://schemas.openxmlformats.org/package/2006/digital-signature" SourceId="rId1824"/>
            <mdssi:RelationshipReference xmlns:mdssi="http://schemas.openxmlformats.org/package/2006/digital-signature" SourceId="rId2598"/>
            <mdssi:RelationshipReference xmlns:mdssi="http://schemas.openxmlformats.org/package/2006/digital-signature" SourceId="rId777"/>
            <mdssi:RelationshipReference xmlns:mdssi="http://schemas.openxmlformats.org/package/2006/digital-signature" SourceId="rId984"/>
            <mdssi:RelationshipReference xmlns:mdssi="http://schemas.openxmlformats.org/package/2006/digital-signature" SourceId="rId2458"/>
            <mdssi:RelationshipReference xmlns:mdssi="http://schemas.openxmlformats.org/package/2006/digital-signature" SourceId="rId2665"/>
            <mdssi:RelationshipReference xmlns:mdssi="http://schemas.openxmlformats.org/package/2006/digital-signature" SourceId="rId2872"/>
            <mdssi:RelationshipReference xmlns:mdssi="http://schemas.openxmlformats.org/package/2006/digital-signature" SourceId="rId637"/>
            <mdssi:RelationshipReference xmlns:mdssi="http://schemas.openxmlformats.org/package/2006/digital-signature" SourceId="rId844"/>
            <mdssi:RelationshipReference xmlns:mdssi="http://schemas.openxmlformats.org/package/2006/digital-signature" SourceId="rId1267"/>
            <mdssi:RelationshipReference xmlns:mdssi="http://schemas.openxmlformats.org/package/2006/digital-signature" SourceId="rId1474"/>
            <mdssi:RelationshipReference xmlns:mdssi="http://schemas.openxmlformats.org/package/2006/digital-signature" SourceId="rId1681"/>
            <mdssi:RelationshipReference xmlns:mdssi="http://schemas.openxmlformats.org/package/2006/digital-signature" SourceId="rId2318"/>
            <mdssi:RelationshipReference xmlns:mdssi="http://schemas.openxmlformats.org/package/2006/digital-signature" SourceId="rId2525"/>
            <mdssi:RelationshipReference xmlns:mdssi="http://schemas.openxmlformats.org/package/2006/digital-signature" SourceId="rId2732"/>
            <mdssi:RelationshipReference xmlns:mdssi="http://schemas.openxmlformats.org/package/2006/digital-signature" SourceId="rId704"/>
            <mdssi:RelationshipReference xmlns:mdssi="http://schemas.openxmlformats.org/package/2006/digital-signature" SourceId="rId911"/>
            <mdssi:RelationshipReference xmlns:mdssi="http://schemas.openxmlformats.org/package/2006/digital-signature" SourceId="rId1127"/>
            <mdssi:RelationshipReference xmlns:mdssi="http://schemas.openxmlformats.org/package/2006/digital-signature" SourceId="rId1334"/>
            <mdssi:RelationshipReference xmlns:mdssi="http://schemas.openxmlformats.org/package/2006/digital-signature" SourceId="rId1541"/>
            <mdssi:RelationshipReference xmlns:mdssi="http://schemas.openxmlformats.org/package/2006/digital-signature" SourceId="rId40"/>
            <mdssi:RelationshipReference xmlns:mdssi="http://schemas.openxmlformats.org/package/2006/digital-signature" SourceId="rId1401"/>
            <mdssi:RelationshipReference xmlns:mdssi="http://schemas.openxmlformats.org/package/2006/digital-signature" SourceId="rId287"/>
            <mdssi:RelationshipReference xmlns:mdssi="http://schemas.openxmlformats.org/package/2006/digital-signature" SourceId="rId494"/>
            <mdssi:RelationshipReference xmlns:mdssi="http://schemas.openxmlformats.org/package/2006/digital-signature" SourceId="rId2175"/>
            <mdssi:RelationshipReference xmlns:mdssi="http://schemas.openxmlformats.org/package/2006/digital-signature" SourceId="rId2382"/>
            <mdssi:RelationshipReference xmlns:mdssi="http://schemas.openxmlformats.org/package/2006/digital-signature" SourceId="rId3019"/>
            <mdssi:RelationshipReference xmlns:mdssi="http://schemas.openxmlformats.org/package/2006/digital-signature" SourceId="rId147"/>
            <mdssi:RelationshipReference xmlns:mdssi="http://schemas.openxmlformats.org/package/2006/digital-signature" SourceId="rId354"/>
            <mdssi:RelationshipReference xmlns:mdssi="http://schemas.openxmlformats.org/package/2006/digital-signature" SourceId="rId1191"/>
            <mdssi:RelationshipReference xmlns:mdssi="http://schemas.openxmlformats.org/package/2006/digital-signature" SourceId="rId2035"/>
            <mdssi:RelationshipReference xmlns:mdssi="http://schemas.openxmlformats.org/package/2006/digital-signature" SourceId="rId561"/>
            <mdssi:RelationshipReference xmlns:mdssi="http://schemas.openxmlformats.org/package/2006/digital-signature" SourceId="rId2242"/>
            <mdssi:RelationshipReference xmlns:mdssi="http://schemas.openxmlformats.org/package/2006/digital-signature" SourceId="rId214"/>
            <mdssi:RelationshipReference xmlns:mdssi="http://schemas.openxmlformats.org/package/2006/digital-signature" SourceId="rId421"/>
            <mdssi:RelationshipReference xmlns:mdssi="http://schemas.openxmlformats.org/package/2006/digital-signature" SourceId="rId1051"/>
            <mdssi:RelationshipReference xmlns:mdssi="http://schemas.openxmlformats.org/package/2006/digital-signature" SourceId="rId2102"/>
            <mdssi:RelationshipReference xmlns:mdssi="http://schemas.openxmlformats.org/package/2006/digital-signature" SourceId="rId1868"/>
            <mdssi:RelationshipReference xmlns:mdssi="http://schemas.openxmlformats.org/package/2006/digital-signature" SourceId="rId2919"/>
            <mdssi:RelationshipReference xmlns:mdssi="http://schemas.openxmlformats.org/package/2006/digital-signature" SourceId="rId3083"/>
            <mdssi:RelationshipReference xmlns:mdssi="http://schemas.openxmlformats.org/package/2006/digital-signature" SourceId="rId1728"/>
            <mdssi:RelationshipReference xmlns:mdssi="http://schemas.openxmlformats.org/package/2006/digital-signature" SourceId="rId1935"/>
            <mdssi:RelationshipReference xmlns:mdssi="http://schemas.openxmlformats.org/package/2006/digital-signature" SourceId="rId3010"/>
            <mdssi:RelationshipReference xmlns:mdssi="http://schemas.openxmlformats.org/package/2006/digital-signature" SourceId="rId4"/>
            <mdssi:RelationshipReference xmlns:mdssi="http://schemas.openxmlformats.org/package/2006/digital-signature" SourceId="rId888"/>
            <mdssi:RelationshipReference xmlns:mdssi="http://schemas.openxmlformats.org/package/2006/digital-signature" SourceId="rId2569"/>
            <mdssi:RelationshipReference xmlns:mdssi="http://schemas.openxmlformats.org/package/2006/digital-signature" SourceId="rId2776"/>
            <mdssi:RelationshipReference xmlns:mdssi="http://schemas.openxmlformats.org/package/2006/digital-signature" SourceId="rId2983"/>
            <mdssi:RelationshipReference xmlns:mdssi="http://schemas.openxmlformats.org/package/2006/digital-signature" SourceId="rId748"/>
            <mdssi:RelationshipReference xmlns:mdssi="http://schemas.openxmlformats.org/package/2006/digital-signature" SourceId="rId955"/>
            <mdssi:RelationshipReference xmlns:mdssi="http://schemas.openxmlformats.org/package/2006/digital-signature" SourceId="rId1378"/>
            <mdssi:RelationshipReference xmlns:mdssi="http://schemas.openxmlformats.org/package/2006/digital-signature" SourceId="rId1585"/>
            <mdssi:RelationshipReference xmlns:mdssi="http://schemas.openxmlformats.org/package/2006/digital-signature" SourceId="rId1792"/>
            <mdssi:RelationshipReference xmlns:mdssi="http://schemas.openxmlformats.org/package/2006/digital-signature" SourceId="rId2429"/>
            <mdssi:RelationshipReference xmlns:mdssi="http://schemas.openxmlformats.org/package/2006/digital-signature" SourceId="rId2636"/>
            <mdssi:RelationshipReference xmlns:mdssi="http://schemas.openxmlformats.org/package/2006/digital-signature" SourceId="rId2843"/>
            <mdssi:RelationshipReference xmlns:mdssi="http://schemas.openxmlformats.org/package/2006/digital-signature" SourceId="rId84"/>
            <mdssi:RelationshipReference xmlns:mdssi="http://schemas.openxmlformats.org/package/2006/digital-signature" SourceId="rId608"/>
            <mdssi:RelationshipReference xmlns:mdssi="http://schemas.openxmlformats.org/package/2006/digital-signature" SourceId="rId815"/>
            <mdssi:RelationshipReference xmlns:mdssi="http://schemas.openxmlformats.org/package/2006/digital-signature" SourceId="rId1238"/>
            <mdssi:RelationshipReference xmlns:mdssi="http://schemas.openxmlformats.org/package/2006/digital-signature" SourceId="rId1445"/>
            <mdssi:RelationshipReference xmlns:mdssi="http://schemas.openxmlformats.org/package/2006/digital-signature" SourceId="rId1652"/>
            <mdssi:RelationshipReference xmlns:mdssi="http://schemas.openxmlformats.org/package/2006/digital-signature" SourceId="rId1305"/>
            <mdssi:RelationshipReference xmlns:mdssi="http://schemas.openxmlformats.org/package/2006/digital-signature" SourceId="rId2703"/>
            <mdssi:RelationshipReference xmlns:mdssi="http://schemas.openxmlformats.org/package/2006/digital-signature" SourceId="rId2910"/>
            <mdssi:RelationshipReference xmlns:mdssi="http://schemas.openxmlformats.org/package/2006/digital-signature" SourceId="rId1512"/>
            <mdssi:RelationshipReference xmlns:mdssi="http://schemas.openxmlformats.org/package/2006/digital-signature" SourceId="rId11"/>
            <mdssi:RelationshipReference xmlns:mdssi="http://schemas.openxmlformats.org/package/2006/digital-signature" SourceId="rId398"/>
            <mdssi:RelationshipReference xmlns:mdssi="http://schemas.openxmlformats.org/package/2006/digital-signature" SourceId="rId2079"/>
            <mdssi:RelationshipReference xmlns:mdssi="http://schemas.openxmlformats.org/package/2006/digital-signature" SourceId="rId2286"/>
            <mdssi:RelationshipReference xmlns:mdssi="http://schemas.openxmlformats.org/package/2006/digital-signature" SourceId="rId2493"/>
            <mdssi:RelationshipReference xmlns:mdssi="http://schemas.openxmlformats.org/package/2006/digital-signature" SourceId="rId258"/>
            <mdssi:RelationshipReference xmlns:mdssi="http://schemas.openxmlformats.org/package/2006/digital-signature" SourceId="rId465"/>
            <mdssi:RelationshipReference xmlns:mdssi="http://schemas.openxmlformats.org/package/2006/digital-signature" SourceId="rId672"/>
            <mdssi:RelationshipReference xmlns:mdssi="http://schemas.openxmlformats.org/package/2006/digital-signature" SourceId="rId1095"/>
            <mdssi:RelationshipReference xmlns:mdssi="http://schemas.openxmlformats.org/package/2006/digital-signature" SourceId="rId2146"/>
            <mdssi:RelationshipReference xmlns:mdssi="http://schemas.openxmlformats.org/package/2006/digital-signature" SourceId="rId2353"/>
            <mdssi:RelationshipReference xmlns:mdssi="http://schemas.openxmlformats.org/package/2006/digital-signature" SourceId="rId2560"/>
            <mdssi:RelationshipReference xmlns:mdssi="http://schemas.openxmlformats.org/package/2006/digital-signature" SourceId="rId118"/>
            <mdssi:RelationshipReference xmlns:mdssi="http://schemas.openxmlformats.org/package/2006/digital-signature" SourceId="rId325"/>
            <mdssi:RelationshipReference xmlns:mdssi="http://schemas.openxmlformats.org/package/2006/digital-signature" SourceId="rId532"/>
            <mdssi:RelationshipReference xmlns:mdssi="http://schemas.openxmlformats.org/package/2006/digital-signature" SourceId="rId1162"/>
            <mdssi:RelationshipReference xmlns:mdssi="http://schemas.openxmlformats.org/package/2006/digital-signature" SourceId="rId2006"/>
            <mdssi:RelationshipReference xmlns:mdssi="http://schemas.openxmlformats.org/package/2006/digital-signature" SourceId="rId2213"/>
            <mdssi:RelationshipReference xmlns:mdssi="http://schemas.openxmlformats.org/package/2006/digital-signature" SourceId="rId2420"/>
            <mdssi:RelationshipReference xmlns:mdssi="http://schemas.openxmlformats.org/package/2006/digital-signature" SourceId="rId1022"/>
            <mdssi:RelationshipReference xmlns:mdssi="http://schemas.openxmlformats.org/package/2006/digital-signature" SourceId="rId1979"/>
            <mdssi:RelationshipReference xmlns:mdssi="http://schemas.openxmlformats.org/package/2006/digital-signature" SourceId="rId1839"/>
            <mdssi:RelationshipReference xmlns:mdssi="http://schemas.openxmlformats.org/package/2006/digital-signature" SourceId="rId3054"/>
            <mdssi:RelationshipReference xmlns:mdssi="http://schemas.openxmlformats.org/package/2006/digital-signature" SourceId="rId182"/>
            <mdssi:RelationshipReference xmlns:mdssi="http://schemas.openxmlformats.org/package/2006/digital-signature" SourceId="rId1906"/>
            <mdssi:RelationshipReference xmlns:mdssi="http://schemas.openxmlformats.org/package/2006/digital-signature" SourceId="rId2070"/>
            <mdssi:RelationshipReference xmlns:mdssi="http://schemas.openxmlformats.org/package/2006/digital-signature" SourceId="rId3121"/>
            <mdssi:RelationshipReference xmlns:mdssi="http://schemas.openxmlformats.org/package/2006/digital-signature" SourceId="rId999"/>
            <mdssi:RelationshipReference xmlns:mdssi="http://schemas.openxmlformats.org/package/2006/digital-signature" SourceId="rId2887"/>
            <mdssi:RelationshipReference xmlns:mdssi="http://schemas.openxmlformats.org/package/2006/digital-signature" SourceId="rId859"/>
            <mdssi:RelationshipReference xmlns:mdssi="http://schemas.openxmlformats.org/package/2006/digital-signature" SourceId="rId1489"/>
            <mdssi:RelationshipReference xmlns:mdssi="http://schemas.openxmlformats.org/package/2006/digital-signature" SourceId="rId1696"/>
            <mdssi:RelationshipReference xmlns:mdssi="http://schemas.openxmlformats.org/package/2006/digital-signature" SourceId="rId1349"/>
            <mdssi:RelationshipReference xmlns:mdssi="http://schemas.openxmlformats.org/package/2006/digital-signature" SourceId="rId2747"/>
            <mdssi:RelationshipReference xmlns:mdssi="http://schemas.openxmlformats.org/package/2006/digital-signature" SourceId="rId2954"/>
            <mdssi:RelationshipReference xmlns:mdssi="http://schemas.openxmlformats.org/package/2006/digital-signature" SourceId="rId719"/>
            <mdssi:RelationshipReference xmlns:mdssi="http://schemas.openxmlformats.org/package/2006/digital-signature" SourceId="rId926"/>
            <mdssi:RelationshipReference xmlns:mdssi="http://schemas.openxmlformats.org/package/2006/digital-signature" SourceId="rId1556"/>
            <mdssi:RelationshipReference xmlns:mdssi="http://schemas.openxmlformats.org/package/2006/digital-signature" SourceId="rId1763"/>
            <mdssi:RelationshipReference xmlns:mdssi="http://schemas.openxmlformats.org/package/2006/digital-signature" SourceId="rId1970"/>
            <mdssi:RelationshipReference xmlns:mdssi="http://schemas.openxmlformats.org/package/2006/digital-signature" SourceId="rId2607"/>
            <mdssi:RelationshipReference xmlns:mdssi="http://schemas.openxmlformats.org/package/2006/digital-signature" SourceId="rId2814"/>
            <mdssi:RelationshipReference xmlns:mdssi="http://schemas.openxmlformats.org/package/2006/digital-signature" SourceId="rId55"/>
            <mdssi:RelationshipReference xmlns:mdssi="http://schemas.openxmlformats.org/package/2006/digital-signature" SourceId="rId1209"/>
            <mdssi:RelationshipReference xmlns:mdssi="http://schemas.openxmlformats.org/package/2006/digital-signature" SourceId="rId1416"/>
            <mdssi:RelationshipReference xmlns:mdssi="http://schemas.openxmlformats.org/package/2006/digital-signature" SourceId="rId1623"/>
            <mdssi:RelationshipReference xmlns:mdssi="http://schemas.openxmlformats.org/package/2006/digital-signature" SourceId="rId1830"/>
            <mdssi:RelationshipReference xmlns:mdssi="http://schemas.openxmlformats.org/package/2006/digital-signature" SourceId="rId2397"/>
            <mdssi:RelationshipReference xmlns:mdssi="http://schemas.openxmlformats.org/package/2006/digital-signature" SourceId="rId369"/>
            <mdssi:RelationshipReference xmlns:mdssi="http://schemas.openxmlformats.org/package/2006/digital-signature" SourceId="rId576"/>
            <mdssi:RelationshipReference xmlns:mdssi="http://schemas.openxmlformats.org/package/2006/digital-signature" SourceId="rId783"/>
            <mdssi:RelationshipReference xmlns:mdssi="http://schemas.openxmlformats.org/package/2006/digital-signature" SourceId="rId990"/>
            <mdssi:RelationshipReference xmlns:mdssi="http://schemas.openxmlformats.org/package/2006/digital-signature" SourceId="rId2257"/>
            <mdssi:RelationshipReference xmlns:mdssi="http://schemas.openxmlformats.org/package/2006/digital-signature" SourceId="rId2464"/>
            <mdssi:RelationshipReference xmlns:mdssi="http://schemas.openxmlformats.org/package/2006/digital-signature" SourceId="rId2671"/>
            <mdssi:RelationshipReference xmlns:mdssi="http://schemas.openxmlformats.org/package/2006/digital-signature" SourceId="rId229"/>
            <mdssi:RelationshipReference xmlns:mdssi="http://schemas.openxmlformats.org/package/2006/digital-signature" SourceId="rId436"/>
            <mdssi:RelationshipReference xmlns:mdssi="http://schemas.openxmlformats.org/package/2006/digital-signature" SourceId="rId643"/>
            <mdssi:RelationshipReference xmlns:mdssi="http://schemas.openxmlformats.org/package/2006/digital-signature" SourceId="rId1066"/>
            <mdssi:RelationshipReference xmlns:mdssi="http://schemas.openxmlformats.org/package/2006/digital-signature" SourceId="rId1273"/>
            <mdssi:RelationshipReference xmlns:mdssi="http://schemas.openxmlformats.org/package/2006/digital-signature" SourceId="rId1480"/>
            <mdssi:RelationshipReference xmlns:mdssi="http://schemas.openxmlformats.org/package/2006/digital-signature" SourceId="rId2117"/>
            <mdssi:RelationshipReference xmlns:mdssi="http://schemas.openxmlformats.org/package/2006/digital-signature" SourceId="rId2324"/>
            <mdssi:RelationshipReference xmlns:mdssi="http://schemas.openxmlformats.org/package/2006/digital-signature" SourceId="rId850"/>
            <mdssi:RelationshipReference xmlns:mdssi="http://schemas.openxmlformats.org/package/2006/digital-signature" SourceId="rId1133"/>
            <mdssi:RelationshipReference xmlns:mdssi="http://schemas.openxmlformats.org/package/2006/digital-signature" SourceId="rId2531"/>
            <mdssi:RelationshipReference xmlns:mdssi="http://schemas.openxmlformats.org/package/2006/digital-signature" SourceId="rId503"/>
            <mdssi:RelationshipReference xmlns:mdssi="http://schemas.openxmlformats.org/package/2006/digital-signature" SourceId="rId710"/>
            <mdssi:RelationshipReference xmlns:mdssi="http://schemas.openxmlformats.org/package/2006/digital-signature" SourceId="rId1340"/>
            <mdssi:RelationshipReference xmlns:mdssi="http://schemas.openxmlformats.org/package/2006/digital-signature" SourceId="rId3098"/>
            <mdssi:RelationshipReference xmlns:mdssi="http://schemas.openxmlformats.org/package/2006/digital-signature" SourceId="rId1200"/>
            <mdssi:RelationshipReference xmlns:mdssi="http://schemas.openxmlformats.org/package/2006/digital-signature" SourceId="rId293"/>
            <mdssi:RelationshipReference xmlns:mdssi="http://schemas.openxmlformats.org/package/2006/digital-signature" SourceId="rId2181"/>
            <mdssi:RelationshipReference xmlns:mdssi="http://schemas.openxmlformats.org/package/2006/digital-signature" SourceId="rId3025"/>
            <mdssi:RelationshipReference xmlns:mdssi="http://schemas.openxmlformats.org/package/2006/digital-signature" SourceId="rId153"/>
            <mdssi:RelationshipReference xmlns:mdssi="http://schemas.openxmlformats.org/package/2006/digital-signature" SourceId="rId360"/>
            <mdssi:RelationshipReference xmlns:mdssi="http://schemas.openxmlformats.org/package/2006/digital-signature" SourceId="rId2041"/>
            <mdssi:RelationshipReference xmlns:mdssi="http://schemas.openxmlformats.org/package/2006/digital-signature" SourceId="rId220"/>
            <mdssi:RelationshipReference xmlns:mdssi="http://schemas.openxmlformats.org/package/2006/digital-signature" SourceId="rId2998"/>
            <mdssi:RelationshipReference xmlns:mdssi="http://schemas.openxmlformats.org/package/2006/digital-signature" SourceId="rId2858"/>
            <mdssi:RelationshipReference xmlns:mdssi="http://schemas.openxmlformats.org/package/2006/digital-signature" SourceId="rId99"/>
            <mdssi:RelationshipReference xmlns:mdssi="http://schemas.openxmlformats.org/package/2006/digital-signature" SourceId="rId1667"/>
            <mdssi:RelationshipReference xmlns:mdssi="http://schemas.openxmlformats.org/package/2006/digital-signature" SourceId="rId1874"/>
            <mdssi:RelationshipReference xmlns:mdssi="http://schemas.openxmlformats.org/package/2006/digital-signature" SourceId="rId2718"/>
            <mdssi:RelationshipReference xmlns:mdssi="http://schemas.openxmlformats.org/package/2006/digital-signature" SourceId="rId2925"/>
            <mdssi:RelationshipReference xmlns:mdssi="http://schemas.openxmlformats.org/package/2006/digital-signature" SourceId="rId1527"/>
            <mdssi:RelationshipReference xmlns:mdssi="http://schemas.openxmlformats.org/package/2006/digital-signature" SourceId="rId1734"/>
            <mdssi:RelationshipReference xmlns:mdssi="http://schemas.openxmlformats.org/package/2006/digital-signature" SourceId="rId1941"/>
            <mdssi:RelationshipReference xmlns:mdssi="http://schemas.openxmlformats.org/package/2006/digital-signature" SourceId="rId26"/>
            <mdssi:RelationshipReference xmlns:mdssi="http://schemas.openxmlformats.org/package/2006/digital-signature" SourceId="rId1801"/>
            <mdssi:RelationshipReference xmlns:mdssi="http://schemas.openxmlformats.org/package/2006/digital-signature" SourceId="rId687"/>
            <mdssi:RelationshipReference xmlns:mdssi="http://schemas.openxmlformats.org/package/2006/digital-signature" SourceId="rId2368"/>
            <mdssi:RelationshipReference xmlns:mdssi="http://schemas.openxmlformats.org/package/2006/digital-signature" SourceId="rId894"/>
            <mdssi:RelationshipReference xmlns:mdssi="http://schemas.openxmlformats.org/package/2006/digital-signature" SourceId="rId1177"/>
            <mdssi:RelationshipReference xmlns:mdssi="http://schemas.openxmlformats.org/package/2006/digital-signature" SourceId="rId2575"/>
            <mdssi:RelationshipReference xmlns:mdssi="http://schemas.openxmlformats.org/package/2006/digital-signature" SourceId="rId2782"/>
            <mdssi:RelationshipReference xmlns:mdssi="http://schemas.openxmlformats.org/package/2006/digital-signature" SourceId="rId547"/>
            <mdssi:RelationshipReference xmlns:mdssi="http://schemas.openxmlformats.org/package/2006/digital-signature" SourceId="rId754"/>
            <mdssi:RelationshipReference xmlns:mdssi="http://schemas.openxmlformats.org/package/2006/digital-signature" SourceId="rId961"/>
            <mdssi:RelationshipReference xmlns:mdssi="http://schemas.openxmlformats.org/package/2006/digital-signature" SourceId="rId1384"/>
            <mdssi:RelationshipReference xmlns:mdssi="http://schemas.openxmlformats.org/package/2006/digital-signature" SourceId="rId1591"/>
            <mdssi:RelationshipReference xmlns:mdssi="http://schemas.openxmlformats.org/package/2006/digital-signature" SourceId="rId2228"/>
            <mdssi:RelationshipReference xmlns:mdssi="http://schemas.openxmlformats.org/package/2006/digital-signature" SourceId="rId2435"/>
            <mdssi:RelationshipReference xmlns:mdssi="http://schemas.openxmlformats.org/package/2006/digital-signature" SourceId="rId2642"/>
            <mdssi:RelationshipReference xmlns:mdssi="http://schemas.openxmlformats.org/package/2006/digital-signature" SourceId="rId90"/>
            <mdssi:RelationshipReference xmlns:mdssi="http://schemas.openxmlformats.org/package/2006/digital-signature" SourceId="rId407"/>
            <mdssi:RelationshipReference xmlns:mdssi="http://schemas.openxmlformats.org/package/2006/digital-signature" SourceId="rId614"/>
            <mdssi:RelationshipReference xmlns:mdssi="http://schemas.openxmlformats.org/package/2006/digital-signature" SourceId="rId821"/>
            <mdssi:RelationshipReference xmlns:mdssi="http://schemas.openxmlformats.org/package/2006/digital-signature" SourceId="rId1037"/>
            <mdssi:RelationshipReference xmlns:mdssi="http://schemas.openxmlformats.org/package/2006/digital-signature" SourceId="rId1244"/>
            <mdssi:RelationshipReference xmlns:mdssi="http://schemas.openxmlformats.org/package/2006/digital-signature" SourceId="rId1451"/>
            <mdssi:RelationshipReference xmlns:mdssi="http://schemas.openxmlformats.org/package/2006/digital-signature" SourceId="rId2502"/>
            <mdssi:RelationshipReference xmlns:mdssi="http://schemas.openxmlformats.org/package/2006/digital-signature" SourceId="rId1104"/>
            <mdssi:RelationshipReference xmlns:mdssi="http://schemas.openxmlformats.org/package/2006/digital-signature" SourceId="rId1311"/>
            <mdssi:RelationshipReference xmlns:mdssi="http://schemas.openxmlformats.org/package/2006/digital-signature" SourceId="rId3069"/>
            <mdssi:RelationshipReference xmlns:mdssi="http://schemas.openxmlformats.org/package/2006/digital-signature" SourceId="rId197"/>
            <mdssi:RelationshipReference xmlns:mdssi="http://schemas.openxmlformats.org/package/2006/digital-signature" SourceId="rId2085"/>
            <mdssi:RelationshipReference xmlns:mdssi="http://schemas.openxmlformats.org/package/2006/digital-signature" SourceId="rId2292"/>
            <mdssi:RelationshipReference xmlns:mdssi="http://schemas.openxmlformats.org/package/2006/digital-signature" SourceId="rId3136"/>
            <mdssi:RelationshipReference xmlns:mdssi="http://schemas.openxmlformats.org/package/2006/digital-signature" SourceId="rId264"/>
            <mdssi:RelationshipReference xmlns:mdssi="http://schemas.openxmlformats.org/package/2006/digital-signature" SourceId="rId471"/>
            <mdssi:RelationshipReference xmlns:mdssi="http://schemas.openxmlformats.org/package/2006/digital-signature" SourceId="rId2152"/>
            <mdssi:RelationshipReference xmlns:mdssi="http://schemas.openxmlformats.org/package/2006/digital-signature" SourceId="rId124"/>
            <mdssi:RelationshipReference xmlns:mdssi="http://schemas.openxmlformats.org/package/2006/digital-signature" SourceId="rId331"/>
            <mdssi:RelationshipReference xmlns:mdssi="http://schemas.openxmlformats.org/package/2006/digital-signature" SourceId="rId2012"/>
            <mdssi:RelationshipReference xmlns:mdssi="http://schemas.openxmlformats.org/package/2006/digital-signature" SourceId="rId2969"/>
            <mdssi:RelationshipReference xmlns:mdssi="http://schemas.openxmlformats.org/package/2006/digital-signature" SourceId="rId1778"/>
            <mdssi:RelationshipReference xmlns:mdssi="http://schemas.openxmlformats.org/package/2006/digital-signature" SourceId="rId1985"/>
            <mdssi:RelationshipReference xmlns:mdssi="http://schemas.openxmlformats.org/package/2006/digital-signature" SourceId="rId2829"/>
            <mdssi:RelationshipReference xmlns:mdssi="http://schemas.openxmlformats.org/package/2006/digital-signature" SourceId="rId1638"/>
            <mdssi:RelationshipReference xmlns:mdssi="http://schemas.openxmlformats.org/package/2006/digital-signature" SourceId="rId1845"/>
            <mdssi:RelationshipReference xmlns:mdssi="http://schemas.openxmlformats.org/package/2006/digital-signature" SourceId="rId3060"/>
            <mdssi:RelationshipReference xmlns:mdssi="http://schemas.openxmlformats.org/package/2006/digital-signature" SourceId="rId1705"/>
            <mdssi:RelationshipReference xmlns:mdssi="http://schemas.openxmlformats.org/package/2006/digital-signature" SourceId="rId1912"/>
            <mdssi:RelationshipReference xmlns:mdssi="http://schemas.openxmlformats.org/package/2006/digital-signature" SourceId="rId798"/>
            <mdssi:RelationshipReference xmlns:mdssi="http://schemas.openxmlformats.org/package/2006/digital-signature" SourceId="rId2479"/>
            <mdssi:RelationshipReference xmlns:mdssi="http://schemas.openxmlformats.org/package/2006/digital-signature" SourceId="rId2686"/>
            <mdssi:RelationshipReference xmlns:mdssi="http://schemas.openxmlformats.org/package/2006/digital-signature" SourceId="rId2893"/>
            <mdssi:RelationshipReference xmlns:mdssi="http://schemas.openxmlformats.org/package/2006/digital-signature" SourceId="rId658"/>
            <mdssi:RelationshipReference xmlns:mdssi="http://schemas.openxmlformats.org/package/2006/digital-signature" SourceId="rId865"/>
            <mdssi:RelationshipReference xmlns:mdssi="http://schemas.openxmlformats.org/package/2006/digital-signature" SourceId="rId1288"/>
            <mdssi:RelationshipReference xmlns:mdssi="http://schemas.openxmlformats.org/package/2006/digital-signature" SourceId="rId1495"/>
            <mdssi:RelationshipReference xmlns:mdssi="http://schemas.openxmlformats.org/package/2006/digital-signature" SourceId="rId2339"/>
            <mdssi:RelationshipReference xmlns:mdssi="http://schemas.openxmlformats.org/package/2006/digital-signature" SourceId="rId2546"/>
            <mdssi:RelationshipReference xmlns:mdssi="http://schemas.openxmlformats.org/package/2006/digital-signature" SourceId="rId2753"/>
            <mdssi:RelationshipReference xmlns:mdssi="http://schemas.openxmlformats.org/package/2006/digital-signature" SourceId="rId2960"/>
            <mdssi:RelationshipReference xmlns:mdssi="http://schemas.openxmlformats.org/package/2006/digital-signature" SourceId="rId518"/>
            <mdssi:RelationshipReference xmlns:mdssi="http://schemas.openxmlformats.org/package/2006/digital-signature" SourceId="rId725"/>
            <mdssi:RelationshipReference xmlns:mdssi="http://schemas.openxmlformats.org/package/2006/digital-signature" SourceId="rId932"/>
            <mdssi:RelationshipReference xmlns:mdssi="http://schemas.openxmlformats.org/package/2006/digital-signature" SourceId="rId1148"/>
            <mdssi:RelationshipReference xmlns:mdssi="http://schemas.openxmlformats.org/package/2006/digital-signature" SourceId="rId1355"/>
            <mdssi:RelationshipReference xmlns:mdssi="http://schemas.openxmlformats.org/package/2006/digital-signature" SourceId="rId1562"/>
            <mdssi:RelationshipReference xmlns:mdssi="http://schemas.openxmlformats.org/package/2006/digital-signature" SourceId="rId2406"/>
            <mdssi:RelationshipReference xmlns:mdssi="http://schemas.openxmlformats.org/package/2006/digital-signature" SourceId="rId2613"/>
            <mdssi:RelationshipReference xmlns:mdssi="http://schemas.openxmlformats.org/package/2006/digital-signature" SourceId="rId1008"/>
            <mdssi:RelationshipReference xmlns:mdssi="http://schemas.openxmlformats.org/package/2006/digital-signature" SourceId="rId1215"/>
            <mdssi:RelationshipReference xmlns:mdssi="http://schemas.openxmlformats.org/package/2006/digital-signature" SourceId="rId1422"/>
            <mdssi:RelationshipReference xmlns:mdssi="http://schemas.openxmlformats.org/package/2006/digital-signature" SourceId="rId2820"/>
            <mdssi:RelationshipReference xmlns:mdssi="http://schemas.openxmlformats.org/package/2006/digital-signature" SourceId="rId61"/>
            <mdssi:RelationshipReference xmlns:mdssi="http://schemas.openxmlformats.org/package/2006/digital-signature" SourceId="rId2196"/>
            <mdssi:RelationshipReference xmlns:mdssi="http://schemas.openxmlformats.org/package/2006/digital-signature" SourceId="rId168"/>
            <mdssi:RelationshipReference xmlns:mdssi="http://schemas.openxmlformats.org/package/2006/digital-signature" SourceId="rId375"/>
            <mdssi:RelationshipReference xmlns:mdssi="http://schemas.openxmlformats.org/package/2006/digital-signature" SourceId="rId582"/>
            <mdssi:RelationshipReference xmlns:mdssi="http://schemas.openxmlformats.org/package/2006/digital-signature" SourceId="rId2056"/>
            <mdssi:RelationshipReference xmlns:mdssi="http://schemas.openxmlformats.org/package/2006/digital-signature" SourceId="rId2263"/>
            <mdssi:RelationshipReference xmlns:mdssi="http://schemas.openxmlformats.org/package/2006/digital-signature" SourceId="rId2470"/>
            <mdssi:RelationshipReference xmlns:mdssi="http://schemas.openxmlformats.org/package/2006/digital-signature" SourceId="rId3107"/>
            <mdssi:RelationshipReference xmlns:mdssi="http://schemas.openxmlformats.org/package/2006/digital-signature" SourceId="rId235"/>
            <mdssi:RelationshipReference xmlns:mdssi="http://schemas.openxmlformats.org/package/2006/digital-signature" SourceId="rId442"/>
            <mdssi:RelationshipReference xmlns:mdssi="http://schemas.openxmlformats.org/package/2006/digital-signature" SourceId="rId1072"/>
            <mdssi:RelationshipReference xmlns:mdssi="http://schemas.openxmlformats.org/package/2006/digital-signature" SourceId="rId2123"/>
            <mdssi:RelationshipReference xmlns:mdssi="http://schemas.openxmlformats.org/package/2006/digital-signature" SourceId="rId2330"/>
            <mdssi:RelationshipReference xmlns:mdssi="http://schemas.openxmlformats.org/package/2006/digital-signature" SourceId="rId302"/>
            <mdssi:RelationshipReference xmlns:mdssi="http://schemas.openxmlformats.org/package/2006/digital-signature" SourceId="rId1889"/>
            <mdssi:RelationshipReference xmlns:mdssi="http://schemas.openxmlformats.org/package/2006/digital-signature" SourceId="rId1749"/>
            <mdssi:RelationshipReference xmlns:mdssi="http://schemas.openxmlformats.org/package/2006/digital-signature" SourceId="rId1956"/>
            <mdssi:RelationshipReference xmlns:mdssi="http://schemas.openxmlformats.org/package/2006/digital-signature" SourceId="rId1609"/>
            <mdssi:RelationshipReference xmlns:mdssi="http://schemas.openxmlformats.org/package/2006/digital-signature" SourceId="rId1816"/>
            <mdssi:RelationshipReference xmlns:mdssi="http://schemas.openxmlformats.org/package/2006/digital-signature" SourceId="rId3031"/>
            <mdssi:RelationshipReference xmlns:mdssi="http://schemas.openxmlformats.org/package/2006/digital-signature" SourceId="rId2797"/>
            <mdssi:RelationshipReference xmlns:mdssi="http://schemas.openxmlformats.org/package/2006/digital-signature" SourceId="rId769"/>
            <mdssi:RelationshipReference xmlns:mdssi="http://schemas.openxmlformats.org/package/2006/digital-signature" SourceId="rId976"/>
            <mdssi:RelationshipReference xmlns:mdssi="http://schemas.openxmlformats.org/package/2006/digital-signature" SourceId="rId1399"/>
            <mdssi:RelationshipReference xmlns:mdssi="http://schemas.openxmlformats.org/package/2006/digital-signature" SourceId="rId2657"/>
            <mdssi:RelationshipReference xmlns:mdssi="http://schemas.openxmlformats.org/package/2006/digital-signature" SourceId="rId629"/>
            <mdssi:RelationshipReference xmlns:mdssi="http://schemas.openxmlformats.org/package/2006/digital-signature" SourceId="rId1259"/>
            <mdssi:RelationshipReference xmlns:mdssi="http://schemas.openxmlformats.org/package/2006/digital-signature" SourceId="rId1466"/>
            <mdssi:RelationshipReference xmlns:mdssi="http://schemas.openxmlformats.org/package/2006/digital-signature" SourceId="rId2864"/>
            <mdssi:RelationshipReference xmlns:mdssi="http://schemas.openxmlformats.org/package/2006/digital-signature" SourceId="rId836"/>
            <mdssi:RelationshipReference xmlns:mdssi="http://schemas.openxmlformats.org/package/2006/digital-signature" SourceId="rId1119"/>
            <mdssi:RelationshipReference xmlns:mdssi="http://schemas.openxmlformats.org/package/2006/digital-signature" SourceId="rId1673"/>
            <mdssi:RelationshipReference xmlns:mdssi="http://schemas.openxmlformats.org/package/2006/digital-signature" SourceId="rId1880"/>
            <mdssi:RelationshipReference xmlns:mdssi="http://schemas.openxmlformats.org/package/2006/digital-signature" SourceId="rId2517"/>
            <mdssi:RelationshipReference xmlns:mdssi="http://schemas.openxmlformats.org/package/2006/digital-signature" SourceId="rId2724"/>
            <mdssi:RelationshipReference xmlns:mdssi="http://schemas.openxmlformats.org/package/2006/digital-signature" SourceId="rId2931"/>
            <mdssi:RelationshipReference xmlns:mdssi="http://schemas.openxmlformats.org/package/2006/digital-signature" SourceId="rId903"/>
            <mdssi:RelationshipReference xmlns:mdssi="http://schemas.openxmlformats.org/package/2006/digital-signature" SourceId="rId1326"/>
            <mdssi:RelationshipReference xmlns:mdssi="http://schemas.openxmlformats.org/package/2006/digital-signature" SourceId="rId1533"/>
            <mdssi:RelationshipReference xmlns:mdssi="http://schemas.openxmlformats.org/package/2006/digital-signature" SourceId="rId1740"/>
            <mdssi:RelationshipReference xmlns:mdssi="http://schemas.openxmlformats.org/package/2006/digital-signature" SourceId="rId32"/>
            <mdssi:RelationshipReference xmlns:mdssi="http://schemas.openxmlformats.org/package/2006/digital-signature" SourceId="rId1600"/>
            <mdssi:RelationshipReference xmlns:mdssi="http://schemas.openxmlformats.org/package/2006/digital-signature" SourceId="rId279"/>
            <mdssi:RelationshipReference xmlns:mdssi="http://schemas.openxmlformats.org/package/2006/digital-signature" SourceId="rId486"/>
            <mdssi:RelationshipReference xmlns:mdssi="http://schemas.openxmlformats.org/package/2006/digital-signature" SourceId="rId693"/>
            <mdssi:RelationshipReference xmlns:mdssi="http://schemas.openxmlformats.org/package/2006/digital-signature" SourceId="rId2167"/>
            <mdssi:RelationshipReference xmlns:mdssi="http://schemas.openxmlformats.org/package/2006/digital-signature" SourceId="rId2374"/>
            <mdssi:RelationshipReference xmlns:mdssi="http://schemas.openxmlformats.org/package/2006/digital-signature" SourceId="rId2581"/>
            <mdssi:RelationshipReference xmlns:mdssi="http://schemas.openxmlformats.org/package/2006/digital-signature" SourceId="rId139"/>
            <mdssi:RelationshipReference xmlns:mdssi="http://schemas.openxmlformats.org/package/2006/digital-signature" SourceId="rId346"/>
            <mdssi:RelationshipReference xmlns:mdssi="http://schemas.openxmlformats.org/package/2006/digital-signature" SourceId="rId553"/>
            <mdssi:RelationshipReference xmlns:mdssi="http://schemas.openxmlformats.org/package/2006/digital-signature" SourceId="rId760"/>
            <mdssi:RelationshipReference xmlns:mdssi="http://schemas.openxmlformats.org/package/2006/digital-signature" SourceId="rId1183"/>
            <mdssi:RelationshipReference xmlns:mdssi="http://schemas.openxmlformats.org/package/2006/digital-signature" SourceId="rId1390"/>
            <mdssi:RelationshipReference xmlns:mdssi="http://schemas.openxmlformats.org/package/2006/digital-signature" SourceId="rId2027"/>
            <mdssi:RelationshipReference xmlns:mdssi="http://schemas.openxmlformats.org/package/2006/digital-signature" SourceId="rId2234"/>
            <mdssi:RelationshipReference xmlns:mdssi="http://schemas.openxmlformats.org/package/2006/digital-signature" SourceId="rId2441"/>
            <mdssi:RelationshipReference xmlns:mdssi="http://schemas.openxmlformats.org/package/2006/digital-signature" SourceId="rId206"/>
            <mdssi:RelationshipReference xmlns:mdssi="http://schemas.openxmlformats.org/package/2006/digital-signature" SourceId="rId413"/>
            <mdssi:RelationshipReference xmlns:mdssi="http://schemas.openxmlformats.org/package/2006/digital-signature" SourceId="rId1043"/>
            <mdssi:RelationshipReference xmlns:mdssi="http://schemas.openxmlformats.org/package/2006/digital-signature" SourceId="rId620"/>
            <mdssi:RelationshipReference xmlns:mdssi="http://schemas.openxmlformats.org/package/2006/digital-signature" SourceId="rId1250"/>
            <mdssi:RelationshipReference xmlns:mdssi="http://schemas.openxmlformats.org/package/2006/digital-signature" SourceId="rId2301"/>
            <mdssi:RelationshipReference xmlns:mdssi="http://schemas.openxmlformats.org/package/2006/digital-signature" SourceId="rId1110"/>
            <mdssi:RelationshipReference xmlns:mdssi="http://schemas.openxmlformats.org/package/2006/digital-signature" SourceId="rId1927"/>
            <mdssi:RelationshipReference xmlns:mdssi="http://schemas.openxmlformats.org/package/2006/digital-signature" SourceId="rId3075"/>
            <mdssi:RelationshipReference xmlns:mdssi="http://schemas.openxmlformats.org/package/2006/digital-signature" SourceId="rId2091"/>
            <mdssi:RelationshipReference xmlns:mdssi="http://schemas.openxmlformats.org/package/2006/digital-signature" SourceId="rId270"/>
            <mdssi:RelationshipReference xmlns:mdssi="http://schemas.openxmlformats.org/package/2006/digital-signature" SourceId="rId3002"/>
            <mdssi:RelationshipReference xmlns:mdssi="http://schemas.openxmlformats.org/package/2006/digital-signature" SourceId="rId130"/>
            <mdssi:RelationshipReference xmlns:mdssi="http://schemas.openxmlformats.org/package/2006/digital-signature" SourceId="rId2768"/>
            <mdssi:RelationshipReference xmlns:mdssi="http://schemas.openxmlformats.org/package/2006/digital-signature" SourceId="rId2975"/>
            <mdssi:RelationshipReference xmlns:mdssi="http://schemas.openxmlformats.org/package/2006/digital-signature" SourceId="rId947"/>
            <mdssi:RelationshipReference xmlns:mdssi="http://schemas.openxmlformats.org/package/2006/digital-signature" SourceId="rId1577"/>
            <mdssi:RelationshipReference xmlns:mdssi="http://schemas.openxmlformats.org/package/2006/digital-signature" SourceId="rId1784"/>
            <mdssi:RelationshipReference xmlns:mdssi="http://schemas.openxmlformats.org/package/2006/digital-signature" SourceId="rId1991"/>
            <mdssi:RelationshipReference xmlns:mdssi="http://schemas.openxmlformats.org/package/2006/digital-signature" SourceId="rId2628"/>
            <mdssi:RelationshipReference xmlns:mdssi="http://schemas.openxmlformats.org/package/2006/digital-signature" SourceId="rId2835"/>
            <mdssi:RelationshipReference xmlns:mdssi="http://schemas.openxmlformats.org/package/2006/digital-signature" SourceId="rId1827"/>
            <mdssi:RelationshipReference xmlns:mdssi="http://schemas.openxmlformats.org/package/2006/digital-signature" SourceId="rId3042"/>
            <mdssi:RelationshipReference xmlns:mdssi="http://schemas.openxmlformats.org/package/2006/digital-signature" SourceId="rId170"/>
            <mdssi:RelationshipReference xmlns:mdssi="http://schemas.openxmlformats.org/package/2006/digital-signature" SourceId="rId987"/>
            <mdssi:RelationshipReference xmlns:mdssi="http://schemas.openxmlformats.org/package/2006/digital-signature" SourceId="rId2668"/>
            <mdssi:RelationshipReference xmlns:mdssi="http://schemas.openxmlformats.org/package/2006/digital-signature" SourceId="rId2875"/>
            <mdssi:RelationshipReference xmlns:mdssi="http://schemas.openxmlformats.org/package/2006/digital-signature" SourceId="rId847"/>
            <mdssi:RelationshipReference xmlns:mdssi="http://schemas.openxmlformats.org/package/2006/digital-signature" SourceId="rId1477"/>
            <mdssi:RelationshipReference xmlns:mdssi="http://schemas.openxmlformats.org/package/2006/digital-signature" SourceId="rId1684"/>
            <mdssi:RelationshipReference xmlns:mdssi="http://schemas.openxmlformats.org/package/2006/digital-signature" SourceId="rId1891"/>
            <mdssi:RelationshipReference xmlns:mdssi="http://schemas.openxmlformats.org/package/2006/digital-signature" SourceId="rId2528"/>
            <mdssi:RelationshipReference xmlns:mdssi="http://schemas.openxmlformats.org/package/2006/digital-signature" SourceId="rId2735"/>
            <mdssi:RelationshipReference xmlns:mdssi="http://schemas.openxmlformats.org/package/2006/digital-signature" SourceId="rId2942"/>
            <mdssi:RelationshipReference xmlns:mdssi="http://schemas.openxmlformats.org/package/2006/digital-signature" SourceId="rId707"/>
            <mdssi:RelationshipReference xmlns:mdssi="http://schemas.openxmlformats.org/package/2006/digital-signature" SourceId="rId914"/>
          </Transform>
          <Transform Algorithm="http://www.w3.org/TR/2001/REC-xml-c14n-20010315"/>
        </Transforms>
        <DigestMethod Algorithm="urn:ietf:params:xml:ns:cpxmlsec:algorithms:gostr34112012-256"/>
        <DigestValue>XUt0WvOulmm7BOyTB8m15i0anMh21uNnd/jXvLwOd5M=</DigestValue>
      </Reference>
      <Reference URI="/word/document.xml?ContentType=application/vnd.openxmlformats-officedocument.wordprocessingml.document.main+xml">
        <DigestMethod Algorithm="urn:ietf:params:xml:ns:cpxmlsec:algorithms:gostr34112012-256"/>
        <DigestValue>U7JZgRO62OsvgckyQIkB1Toe9TBVmgQo6lPUOLxnKRM=</DigestValue>
      </Reference>
      <Reference URI="/word/embeddings/oleObject1.bin?ContentType=application/vnd.openxmlformats-officedocument.oleObject">
        <DigestMethod Algorithm="urn:ietf:params:xml:ns:cpxmlsec:algorithms:gostr34112012-256"/>
        <DigestValue>UdsbWc7y+iOVMzqS0tW1N3koX+INlgm7E98sY9hUqDY=</DigestValue>
      </Reference>
      <Reference URI="/word/embeddings/oleObject10.bin?ContentType=application/vnd.openxmlformats-officedocument.oleObject">
        <DigestMethod Algorithm="urn:ietf:params:xml:ns:cpxmlsec:algorithms:gostr34112012-256"/>
        <DigestValue>cujESzNib5eFr68C5JId6bjFm3cU1CciAia3Os7tqsA=</DigestValue>
      </Reference>
      <Reference URI="/word/embeddings/oleObject100.bin?ContentType=application/vnd.openxmlformats-officedocument.oleObject">
        <DigestMethod Algorithm="urn:ietf:params:xml:ns:cpxmlsec:algorithms:gostr34112012-256"/>
        <DigestValue>qVJTOgol1Ci/KX/p5UvwwK3y6VkMKoL8STX6A1vn0qk=</DigestValue>
      </Reference>
      <Reference URI="/word/embeddings/oleObject1000.bin?ContentType=application/vnd.openxmlformats-officedocument.oleObject">
        <DigestMethod Algorithm="urn:ietf:params:xml:ns:cpxmlsec:algorithms:gostr34112012-256"/>
        <DigestValue>GewhEkOuuiCHritjJstrWzceQ3RaMGwoPWR8xxCnAm8=</DigestValue>
      </Reference>
      <Reference URI="/word/embeddings/oleObject1001.bin?ContentType=application/vnd.openxmlformats-officedocument.oleObject">
        <DigestMethod Algorithm="urn:ietf:params:xml:ns:cpxmlsec:algorithms:gostr34112012-256"/>
        <DigestValue>Xrh6ftNG/MskgXFAasLam+t59Kr1J6PYgOBlPQ+o6pc=</DigestValue>
      </Reference>
      <Reference URI="/word/embeddings/oleObject1002.bin?ContentType=application/vnd.openxmlformats-officedocument.oleObject">
        <DigestMethod Algorithm="urn:ietf:params:xml:ns:cpxmlsec:algorithms:gostr34112012-256"/>
        <DigestValue>GewhEkOuuiCHritjJstrWzceQ3RaMGwoPWR8xxCnAm8=</DigestValue>
      </Reference>
      <Reference URI="/word/embeddings/oleObject1003.bin?ContentType=application/vnd.openxmlformats-officedocument.oleObject">
        <DigestMethod Algorithm="urn:ietf:params:xml:ns:cpxmlsec:algorithms:gostr34112012-256"/>
        <DigestValue>GewhEkOuuiCHritjJstrWzceQ3RaMGwoPWR8xxCnAm8=</DigestValue>
      </Reference>
      <Reference URI="/word/embeddings/oleObject1004.bin?ContentType=application/vnd.openxmlformats-officedocument.oleObject">
        <DigestMethod Algorithm="urn:ietf:params:xml:ns:cpxmlsec:algorithms:gostr34112012-256"/>
        <DigestValue>wrJQ5kG3MhlbF4wh/bKrMQEIu2AbuwOx2zUbutO0FEI=</DigestValue>
      </Reference>
      <Reference URI="/word/embeddings/oleObject1005.bin?ContentType=application/vnd.openxmlformats-officedocument.oleObject">
        <DigestMethod Algorithm="urn:ietf:params:xml:ns:cpxmlsec:algorithms:gostr34112012-256"/>
        <DigestValue>t112YlFxcG1C5YiYtPi/Y3VOremU0Zj6drEvEoOQdY4=</DigestValue>
      </Reference>
      <Reference URI="/word/embeddings/oleObject1006.bin?ContentType=application/vnd.openxmlformats-officedocument.oleObject">
        <DigestMethod Algorithm="urn:ietf:params:xml:ns:cpxmlsec:algorithms:gostr34112012-256"/>
        <DigestValue>bqW309HHAcBx3eveXLdx1RrXPxocsb6GAm2aC8ooCoo=</DigestValue>
      </Reference>
      <Reference URI="/word/embeddings/oleObject1007.bin?ContentType=application/vnd.openxmlformats-officedocument.oleObject">
        <DigestMethod Algorithm="urn:ietf:params:xml:ns:cpxmlsec:algorithms:gostr34112012-256"/>
        <DigestValue>6key0KOx3m22cF6y6s2h6U0BmvZno2hEmuIuIzFIaG8=</DigestValue>
      </Reference>
      <Reference URI="/word/embeddings/oleObject1008.bin?ContentType=application/vnd.openxmlformats-officedocument.oleObject">
        <DigestMethod Algorithm="urn:ietf:params:xml:ns:cpxmlsec:algorithms:gostr34112012-256"/>
        <DigestValue>3YBw1r06H/+KwLMLDDfCYUra2cimNDN46gdChFfU5kE=</DigestValue>
      </Reference>
      <Reference URI="/word/embeddings/oleObject1009.bin?ContentType=application/vnd.openxmlformats-officedocument.oleObject">
        <DigestMethod Algorithm="urn:ietf:params:xml:ns:cpxmlsec:algorithms:gostr34112012-256"/>
        <DigestValue>/Eti/7cr8ypE1qeyuIm5ey5PRixMxe9BqOQLdJyRgU0=</DigestValue>
      </Reference>
      <Reference URI="/word/embeddings/oleObject101.bin?ContentType=application/vnd.openxmlformats-officedocument.oleObject">
        <DigestMethod Algorithm="urn:ietf:params:xml:ns:cpxmlsec:algorithms:gostr34112012-256"/>
        <DigestValue>EhHeStYI4nZxOkmzbFjG42zYBQiAE7hhWbHILjNsgxM=</DigestValue>
      </Reference>
      <Reference URI="/word/embeddings/oleObject1010.bin?ContentType=application/vnd.openxmlformats-officedocument.oleObject">
        <DigestMethod Algorithm="urn:ietf:params:xml:ns:cpxmlsec:algorithms:gostr34112012-256"/>
        <DigestValue>asm+Y0chsc6pLuDu/Vp4UPhWH31PvrbR73JCqdDzOJE=</DigestValue>
      </Reference>
      <Reference URI="/word/embeddings/oleObject1011.bin?ContentType=application/vnd.openxmlformats-officedocument.oleObject">
        <DigestMethod Algorithm="urn:ietf:params:xml:ns:cpxmlsec:algorithms:gostr34112012-256"/>
        <DigestValue>vEnlQTOV9vvSkwmSQ73E4UevephlyaFdFlguoD6zGgM=</DigestValue>
      </Reference>
      <Reference URI="/word/embeddings/oleObject1012.bin?ContentType=application/vnd.openxmlformats-officedocument.oleObject">
        <DigestMethod Algorithm="urn:ietf:params:xml:ns:cpxmlsec:algorithms:gostr34112012-256"/>
        <DigestValue>SPL6l+0BjoAIsQXh1OKxGs8PGe5hv/S55GNK7g0pDG8=</DigestValue>
      </Reference>
      <Reference URI="/word/embeddings/oleObject1013.bin?ContentType=application/vnd.openxmlformats-officedocument.oleObject">
        <DigestMethod Algorithm="urn:ietf:params:xml:ns:cpxmlsec:algorithms:gostr34112012-256"/>
        <DigestValue>0Xsv1CHcE/8x9Pf8dlRQdICNF/JSlgxxSUYoltKAR3w=</DigestValue>
      </Reference>
      <Reference URI="/word/embeddings/oleObject1014.bin?ContentType=application/vnd.openxmlformats-officedocument.oleObject">
        <DigestMethod Algorithm="urn:ietf:params:xml:ns:cpxmlsec:algorithms:gostr34112012-256"/>
        <DigestValue>rnlTDqQXHXx0OL1Lr6723aJQZyk+hcXKc0Z6tQojvjw=</DigestValue>
      </Reference>
      <Reference URI="/word/embeddings/oleObject1015.bin?ContentType=application/vnd.openxmlformats-officedocument.oleObject">
        <DigestMethod Algorithm="urn:ietf:params:xml:ns:cpxmlsec:algorithms:gostr34112012-256"/>
        <DigestValue>ZqRCCHSM7qdJPVj4J0JQ2UbimaNb+f24Po1gnv8l/gg=</DigestValue>
      </Reference>
      <Reference URI="/word/embeddings/oleObject1016.bin?ContentType=application/vnd.openxmlformats-officedocument.oleObject">
        <DigestMethod Algorithm="urn:ietf:params:xml:ns:cpxmlsec:algorithms:gostr34112012-256"/>
        <DigestValue>xs6PoscuDB65SB7tRMdw9I4E1VMdxgksWOOkqzXaxAo=</DigestValue>
      </Reference>
      <Reference URI="/word/embeddings/oleObject1017.bin?ContentType=application/vnd.openxmlformats-officedocument.oleObject">
        <DigestMethod Algorithm="urn:ietf:params:xml:ns:cpxmlsec:algorithms:gostr34112012-256"/>
        <DigestValue>xXhYSAojhJX/S5ZQBGjgQxBqd8u7s7KKG6OuRyPe2TA=</DigestValue>
      </Reference>
      <Reference URI="/word/embeddings/oleObject1018.bin?ContentType=application/vnd.openxmlformats-officedocument.oleObject">
        <DigestMethod Algorithm="urn:ietf:params:xml:ns:cpxmlsec:algorithms:gostr34112012-256"/>
        <DigestValue>Jx9/Qg9MfAwanpOlRqrfK2VTJCtJEq6O+Y+f05S9fQQ=</DigestValue>
      </Reference>
      <Reference URI="/word/embeddings/oleObject1019.bin?ContentType=application/vnd.openxmlformats-officedocument.oleObject">
        <DigestMethod Algorithm="urn:ietf:params:xml:ns:cpxmlsec:algorithms:gostr34112012-256"/>
        <DigestValue>uwX3qnOwaV59ENb3fdZoSLmDIro8u3mHcv4i68ydB00=</DigestValue>
      </Reference>
      <Reference URI="/word/embeddings/oleObject102.bin?ContentType=application/vnd.openxmlformats-officedocument.oleObject">
        <DigestMethod Algorithm="urn:ietf:params:xml:ns:cpxmlsec:algorithms:gostr34112012-256"/>
        <DigestValue>nl6LyIaf0MqME5UFSaumapDJpj2IEZ9UFPHvWFwHTRE=</DigestValue>
      </Reference>
      <Reference URI="/word/embeddings/oleObject1020.bin?ContentType=application/vnd.openxmlformats-officedocument.oleObject">
        <DigestMethod Algorithm="urn:ietf:params:xml:ns:cpxmlsec:algorithms:gostr34112012-256"/>
        <DigestValue>/2Pq/mOO8rxoHEf8JPXW3lLR8rG/U7MQdjqz7dHas2k=</DigestValue>
      </Reference>
      <Reference URI="/word/embeddings/oleObject1021.bin?ContentType=application/vnd.openxmlformats-officedocument.oleObject">
        <DigestMethod Algorithm="urn:ietf:params:xml:ns:cpxmlsec:algorithms:gostr34112012-256"/>
        <DigestValue>x3beLQszB4XG/Zs3a5TqJqz1xIRxgcR922MmiF240pk=</DigestValue>
      </Reference>
      <Reference URI="/word/embeddings/oleObject1022.bin?ContentType=application/vnd.openxmlformats-officedocument.oleObject">
        <DigestMethod Algorithm="urn:ietf:params:xml:ns:cpxmlsec:algorithms:gostr34112012-256"/>
        <DigestValue>hNI/zf605SYr1EaJC/gG4LAfoNglI6m2EbI38raTMjc=</DigestValue>
      </Reference>
      <Reference URI="/word/embeddings/oleObject1023.bin?ContentType=application/vnd.openxmlformats-officedocument.oleObject">
        <DigestMethod Algorithm="urn:ietf:params:xml:ns:cpxmlsec:algorithms:gostr34112012-256"/>
        <DigestValue>ch//4bSV2jy+Ztn9eLKJ5voNBkf6Mlmtoj36wohTTYk=</DigestValue>
      </Reference>
      <Reference URI="/word/embeddings/oleObject1024.bin?ContentType=application/vnd.openxmlformats-officedocument.oleObject">
        <DigestMethod Algorithm="urn:ietf:params:xml:ns:cpxmlsec:algorithms:gostr34112012-256"/>
        <DigestValue>hmU5IlvFgPfFNYtBlM9ZrunM9G2RYC1hVKO8Zi5HWnI=</DigestValue>
      </Reference>
      <Reference URI="/word/embeddings/oleObject1025.bin?ContentType=application/vnd.openxmlformats-officedocument.oleObject">
        <DigestMethod Algorithm="urn:ietf:params:xml:ns:cpxmlsec:algorithms:gostr34112012-256"/>
        <DigestValue>gZlHP7tMQj1vNYTeFlkT4y5IyUOmoKu7JE1Bmz0/MrU=</DigestValue>
      </Reference>
      <Reference URI="/word/embeddings/oleObject1026.bin?ContentType=application/vnd.openxmlformats-officedocument.oleObject">
        <DigestMethod Algorithm="urn:ietf:params:xml:ns:cpxmlsec:algorithms:gostr34112012-256"/>
        <DigestValue>SPL6l+0BjoAIsQXh1OKxGs8PGe5hv/S55GNK7g0pDG8=</DigestValue>
      </Reference>
      <Reference URI="/word/embeddings/oleObject1027.bin?ContentType=application/vnd.openxmlformats-officedocument.oleObject">
        <DigestMethod Algorithm="urn:ietf:params:xml:ns:cpxmlsec:algorithms:gostr34112012-256"/>
        <DigestValue>0Xsv1CHcE/8x9Pf8dlRQdICNF/JSlgxxSUYoltKAR3w=</DigestValue>
      </Reference>
      <Reference URI="/word/embeddings/oleObject1028.bin?ContentType=application/vnd.openxmlformats-officedocument.oleObject">
        <DigestMethod Algorithm="urn:ietf:params:xml:ns:cpxmlsec:algorithms:gostr34112012-256"/>
        <DigestValue>rnlTDqQXHXx0OL1Lr6723aJQZyk+hcXKc0Z6tQojvjw=</DigestValue>
      </Reference>
      <Reference URI="/word/embeddings/oleObject1029.bin?ContentType=application/vnd.openxmlformats-officedocument.oleObject">
        <DigestMethod Algorithm="urn:ietf:params:xml:ns:cpxmlsec:algorithms:gostr34112012-256"/>
        <DigestValue>PC/7GcR1qRUGfJwdt1E6kMbVqYuWpEOMBPLch/EKHN4=</DigestValue>
      </Reference>
      <Reference URI="/word/embeddings/oleObject103.bin?ContentType=application/vnd.openxmlformats-officedocument.oleObject">
        <DigestMethod Algorithm="urn:ietf:params:xml:ns:cpxmlsec:algorithms:gostr34112012-256"/>
        <DigestValue>nANPBkfaFAOsb8RBuD6qQu+tgWQXxqFy6O6qLkm2h3I=</DigestValue>
      </Reference>
      <Reference URI="/word/embeddings/oleObject1030.bin?ContentType=application/vnd.openxmlformats-officedocument.oleObject">
        <DigestMethod Algorithm="urn:ietf:params:xml:ns:cpxmlsec:algorithms:gostr34112012-256"/>
        <DigestValue>tgh1yRcUgcsPJ0LjhEDZZCa7dzTLN602a7DPj7Aeqjk=</DigestValue>
      </Reference>
      <Reference URI="/word/embeddings/oleObject1031.bin?ContentType=application/vnd.openxmlformats-officedocument.oleObject">
        <DigestMethod Algorithm="urn:ietf:params:xml:ns:cpxmlsec:algorithms:gostr34112012-256"/>
        <DigestValue>xXhYSAojhJX/S5ZQBGjgQxBqd8u7s7KKG6OuRyPe2TA=</DigestValue>
      </Reference>
      <Reference URI="/word/embeddings/oleObject1032.bin?ContentType=application/vnd.openxmlformats-officedocument.oleObject">
        <DigestMethod Algorithm="urn:ietf:params:xml:ns:cpxmlsec:algorithms:gostr34112012-256"/>
        <DigestValue>Jx9/Qg9MfAwanpOlRqrfK2VTJCtJEq6O+Y+f05S9fQQ=</DigestValue>
      </Reference>
      <Reference URI="/word/embeddings/oleObject1033.bin?ContentType=application/vnd.openxmlformats-officedocument.oleObject">
        <DigestMethod Algorithm="urn:ietf:params:xml:ns:cpxmlsec:algorithms:gostr34112012-256"/>
        <DigestValue>zv1eox+FbfA3X6qjUofFVsubcxMjL8bImDNnKXBSnwk=</DigestValue>
      </Reference>
      <Reference URI="/word/embeddings/oleObject1034.bin?ContentType=application/vnd.openxmlformats-officedocument.oleObject">
        <DigestMethod Algorithm="urn:ietf:params:xml:ns:cpxmlsec:algorithms:gostr34112012-256"/>
        <DigestValue>CAN9/q+DzwKusMKU4edppmP6vXo08kY91gYnt2b3viM=</DigestValue>
      </Reference>
      <Reference URI="/word/embeddings/oleObject1035.bin?ContentType=application/vnd.openxmlformats-officedocument.oleObject">
        <DigestMethod Algorithm="urn:ietf:params:xml:ns:cpxmlsec:algorithms:gostr34112012-256"/>
        <DigestValue>V/3DxhWEuJj9X/EP5VWoE5EOZ2nmXoRBbyZZxcOcobU=</DigestValue>
      </Reference>
      <Reference URI="/word/embeddings/oleObject1036.bin?ContentType=application/vnd.openxmlformats-officedocument.oleObject">
        <DigestMethod Algorithm="urn:ietf:params:xml:ns:cpxmlsec:algorithms:gostr34112012-256"/>
        <DigestValue>suj7+keZGa/BGvQrs3zOpRXiiJpkP+tYN8yAMy1A6Zg=</DigestValue>
      </Reference>
      <Reference URI="/word/embeddings/oleObject1037.bin?ContentType=application/vnd.openxmlformats-officedocument.oleObject">
        <DigestMethod Algorithm="urn:ietf:params:xml:ns:cpxmlsec:algorithms:gostr34112012-256"/>
        <DigestValue>/Eti/7cr8ypE1qeyuIm5ey5PRixMxe9BqOQLdJyRgU0=</DigestValue>
      </Reference>
      <Reference URI="/word/embeddings/oleObject1038.bin?ContentType=application/vnd.openxmlformats-officedocument.oleObject">
        <DigestMethod Algorithm="urn:ietf:params:xml:ns:cpxmlsec:algorithms:gostr34112012-256"/>
        <DigestValue>asm+Y0chsc6pLuDu/Vp4UPhWH31PvrbR73JCqdDzOJE=</DigestValue>
      </Reference>
      <Reference URI="/word/embeddings/oleObject1039.bin?ContentType=application/vnd.openxmlformats-officedocument.oleObject">
        <DigestMethod Algorithm="urn:ietf:params:xml:ns:cpxmlsec:algorithms:gostr34112012-256"/>
        <DigestValue>vEnlQTOV9vvSkwmSQ73E4UevephlyaFdFlguoD6zGgM=</DigestValue>
      </Reference>
      <Reference URI="/word/embeddings/oleObject104.bin?ContentType=application/vnd.openxmlformats-officedocument.oleObject">
        <DigestMethod Algorithm="urn:ietf:params:xml:ns:cpxmlsec:algorithms:gostr34112012-256"/>
        <DigestValue>2E3sdDcCLblFQubKudrEsRPfj184b3PAcwPrSrBwEOs=</DigestValue>
      </Reference>
      <Reference URI="/word/embeddings/oleObject1040.bin?ContentType=application/vnd.openxmlformats-officedocument.oleObject">
        <DigestMethod Algorithm="urn:ietf:params:xml:ns:cpxmlsec:algorithms:gostr34112012-256"/>
        <DigestValue>SPL6l+0BjoAIsQXh1OKxGs8PGe5hv/S55GNK7g0pDG8=</DigestValue>
      </Reference>
      <Reference URI="/word/embeddings/oleObject1041.bin?ContentType=application/vnd.openxmlformats-officedocument.oleObject">
        <DigestMethod Algorithm="urn:ietf:params:xml:ns:cpxmlsec:algorithms:gostr34112012-256"/>
        <DigestValue>0Xsv1CHcE/8x9Pf8dlRQdICNF/JSlgxxSUYoltKAR3w=</DigestValue>
      </Reference>
      <Reference URI="/word/embeddings/oleObject1042.bin?ContentType=application/vnd.openxmlformats-officedocument.oleObject">
        <DigestMethod Algorithm="urn:ietf:params:xml:ns:cpxmlsec:algorithms:gostr34112012-256"/>
        <DigestValue>rnlTDqQXHXx0OL1Lr6723aJQZyk+hcXKc0Z6tQojvjw=</DigestValue>
      </Reference>
      <Reference URI="/word/embeddings/oleObject1043.bin?ContentType=application/vnd.openxmlformats-officedocument.oleObject">
        <DigestMethod Algorithm="urn:ietf:params:xml:ns:cpxmlsec:algorithms:gostr34112012-256"/>
        <DigestValue>t464jglaxoO0RviJPsyatufqn/x3hQ8zzjGEkC8/wqU=</DigestValue>
      </Reference>
      <Reference URI="/word/embeddings/oleObject1044.bin?ContentType=application/vnd.openxmlformats-officedocument.oleObject">
        <DigestMethod Algorithm="urn:ietf:params:xml:ns:cpxmlsec:algorithms:gostr34112012-256"/>
        <DigestValue>U32fppxv6rdbqEWr8rivVWk16V21cTaD2ZNWVFtxmk0=</DigestValue>
      </Reference>
      <Reference URI="/word/embeddings/oleObject1045.bin?ContentType=application/vnd.openxmlformats-officedocument.oleObject">
        <DigestMethod Algorithm="urn:ietf:params:xml:ns:cpxmlsec:algorithms:gostr34112012-256"/>
        <DigestValue>xXhYSAojhJX/S5ZQBGjgQxBqd8u7s7KKG6OuRyPe2TA=</DigestValue>
      </Reference>
      <Reference URI="/word/embeddings/oleObject1046.bin?ContentType=application/vnd.openxmlformats-officedocument.oleObject">
        <DigestMethod Algorithm="urn:ietf:params:xml:ns:cpxmlsec:algorithms:gostr34112012-256"/>
        <DigestValue>Jx9/Qg9MfAwanpOlRqrfK2VTJCtJEq6O+Y+f05S9fQQ=</DigestValue>
      </Reference>
      <Reference URI="/word/embeddings/oleObject1047.bin?ContentType=application/vnd.openxmlformats-officedocument.oleObject">
        <DigestMethod Algorithm="urn:ietf:params:xml:ns:cpxmlsec:algorithms:gostr34112012-256"/>
        <DigestValue>uwX3qnOwaV59ENb3fdZoSLmDIro8u3mHcv4i68ydB00=</DigestValue>
      </Reference>
      <Reference URI="/word/embeddings/oleObject1048.bin?ContentType=application/vnd.openxmlformats-officedocument.oleObject">
        <DigestMethod Algorithm="urn:ietf:params:xml:ns:cpxmlsec:algorithms:gostr34112012-256"/>
        <DigestValue>/2Pq/mOO8rxoHEf8JPXW3lLR8rG/U7MQdjqz7dHas2k=</DigestValue>
      </Reference>
      <Reference URI="/word/embeddings/oleObject1049.bin?ContentType=application/vnd.openxmlformats-officedocument.oleObject">
        <DigestMethod Algorithm="urn:ietf:params:xml:ns:cpxmlsec:algorithms:gostr34112012-256"/>
        <DigestValue>x3beLQszB4XG/Zs3a5TqJqz1xIRxgcR922MmiF240pk=</DigestValue>
      </Reference>
      <Reference URI="/word/embeddings/oleObject105.bin?ContentType=application/vnd.openxmlformats-officedocument.oleObject">
        <DigestMethod Algorithm="urn:ietf:params:xml:ns:cpxmlsec:algorithms:gostr34112012-256"/>
        <DigestValue>+KS4+a31NdpqRUMLqNg1TJJeDB4FtqDzFY/cKFjC5So=</DigestValue>
      </Reference>
      <Reference URI="/word/embeddings/oleObject1050.bin?ContentType=application/vnd.openxmlformats-officedocument.oleObject">
        <DigestMethod Algorithm="urn:ietf:params:xml:ns:cpxmlsec:algorithms:gostr34112012-256"/>
        <DigestValue>hNI/zf605SYr1EaJC/gG4LAfoNglI6m2EbI38raTMjc=</DigestValue>
      </Reference>
      <Reference URI="/word/embeddings/oleObject1051.bin?ContentType=application/vnd.openxmlformats-officedocument.oleObject">
        <DigestMethod Algorithm="urn:ietf:params:xml:ns:cpxmlsec:algorithms:gostr34112012-256"/>
        <DigestValue>l28CJ+KahR3lx1dBFF5Z5M2m9AqYhx3+e/1moR6Thio=</DigestValue>
      </Reference>
      <Reference URI="/word/embeddings/oleObject1052.bin?ContentType=application/vnd.openxmlformats-officedocument.oleObject">
        <DigestMethod Algorithm="urn:ietf:params:xml:ns:cpxmlsec:algorithms:gostr34112012-256"/>
        <DigestValue>bmOvprN+GB2C2LcGY3ae7I1zMNt13XvoZb+btYZomIc=</DigestValue>
      </Reference>
      <Reference URI="/word/embeddings/oleObject1053.bin?ContentType=application/vnd.openxmlformats-officedocument.oleObject">
        <DigestMethod Algorithm="urn:ietf:params:xml:ns:cpxmlsec:algorithms:gostr34112012-256"/>
        <DigestValue>F40l2mTjveXNqOtF5ujlAE22f5SOjaMr2L46RSlItn0=</DigestValue>
      </Reference>
      <Reference URI="/word/embeddings/oleObject1054.bin?ContentType=application/vnd.openxmlformats-officedocument.oleObject">
        <DigestMethod Algorithm="urn:ietf:params:xml:ns:cpxmlsec:algorithms:gostr34112012-256"/>
        <DigestValue>SPL6l+0BjoAIsQXh1OKxGs8PGe5hv/S55GNK7g0pDG8=</DigestValue>
      </Reference>
      <Reference URI="/word/embeddings/oleObject1055.bin?ContentType=application/vnd.openxmlformats-officedocument.oleObject">
        <DigestMethod Algorithm="urn:ietf:params:xml:ns:cpxmlsec:algorithms:gostr34112012-256"/>
        <DigestValue>0Xsv1CHcE/8x9Pf8dlRQdICNF/JSlgxxSUYoltKAR3w=</DigestValue>
      </Reference>
      <Reference URI="/word/embeddings/oleObject1056.bin?ContentType=application/vnd.openxmlformats-officedocument.oleObject">
        <DigestMethod Algorithm="urn:ietf:params:xml:ns:cpxmlsec:algorithms:gostr34112012-256"/>
        <DigestValue>rnlTDqQXHXx0OL1Lr6723aJQZyk+hcXKc0Z6tQojvjw=</DigestValue>
      </Reference>
      <Reference URI="/word/embeddings/oleObject1057.bin?ContentType=application/vnd.openxmlformats-officedocument.oleObject">
        <DigestMethod Algorithm="urn:ietf:params:xml:ns:cpxmlsec:algorithms:gostr34112012-256"/>
        <DigestValue>3btmoo0KX6v6UhqOQjq76c71wD9moaUsJTjhPFaFdWs=</DigestValue>
      </Reference>
      <Reference URI="/word/embeddings/oleObject1058.bin?ContentType=application/vnd.openxmlformats-officedocument.oleObject">
        <DigestMethod Algorithm="urn:ietf:params:xml:ns:cpxmlsec:algorithms:gostr34112012-256"/>
        <DigestValue>OUqFeblW0NvTYWzRkgb85PoRAVwqWKCvB7OoZSBT1XE=</DigestValue>
      </Reference>
      <Reference URI="/word/embeddings/oleObject1059.bin?ContentType=application/vnd.openxmlformats-officedocument.oleObject">
        <DigestMethod Algorithm="urn:ietf:params:xml:ns:cpxmlsec:algorithms:gostr34112012-256"/>
        <DigestValue>xXhYSAojhJX/S5ZQBGjgQxBqd8u7s7KKG6OuRyPe2TA=</DigestValue>
      </Reference>
      <Reference URI="/word/embeddings/oleObject106.bin?ContentType=application/vnd.openxmlformats-officedocument.oleObject">
        <DigestMethod Algorithm="urn:ietf:params:xml:ns:cpxmlsec:algorithms:gostr34112012-256"/>
        <DigestValue>jkdOuwq5aYg8R/qHYka9axhTadZVsZS6U4BK7I/Whys=</DigestValue>
      </Reference>
      <Reference URI="/word/embeddings/oleObject1060.bin?ContentType=application/vnd.openxmlformats-officedocument.oleObject">
        <DigestMethod Algorithm="urn:ietf:params:xml:ns:cpxmlsec:algorithms:gostr34112012-256"/>
        <DigestValue>Jx9/Qg9MfAwanpOlRqrfK2VTJCtJEq6O+Y+f05S9fQQ=</DigestValue>
      </Reference>
      <Reference URI="/word/embeddings/oleObject1061.bin?ContentType=application/vnd.openxmlformats-officedocument.oleObject">
        <DigestMethod Algorithm="urn:ietf:params:xml:ns:cpxmlsec:algorithms:gostr34112012-256"/>
        <DigestValue>G3jgnhq/bCnS9NDRAM84XvyaSgs+MPzcRC1XgoNsmKw=</DigestValue>
      </Reference>
      <Reference URI="/word/embeddings/oleObject1062.bin?ContentType=application/vnd.openxmlformats-officedocument.oleObject">
        <DigestMethod Algorithm="urn:ietf:params:xml:ns:cpxmlsec:algorithms:gostr34112012-256"/>
        <DigestValue>q4o7zjfLTUoSJFOWZPXuQz4KUGUgJDHsNhYUupYyiYc=</DigestValue>
      </Reference>
      <Reference URI="/word/embeddings/oleObject1063.bin?ContentType=application/vnd.openxmlformats-officedocument.oleObject">
        <DigestMethod Algorithm="urn:ietf:params:xml:ns:cpxmlsec:algorithms:gostr34112012-256"/>
        <DigestValue>G5wQyIJOVwWkXDAodbcc2mCnFArYTEC6FNLSGNDsHgA=</DigestValue>
      </Reference>
      <Reference URI="/word/embeddings/oleObject1064.bin?ContentType=application/vnd.openxmlformats-officedocument.oleObject">
        <DigestMethod Algorithm="urn:ietf:params:xml:ns:cpxmlsec:algorithms:gostr34112012-256"/>
        <DigestValue>MY7o/km8UIlCKTc+GIgBOlVhp9kEo0LlEO7p10+YR9E=</DigestValue>
      </Reference>
      <Reference URI="/word/embeddings/oleObject1065.bin?ContentType=application/vnd.openxmlformats-officedocument.oleObject">
        <DigestMethod Algorithm="urn:ietf:params:xml:ns:cpxmlsec:algorithms:gostr34112012-256"/>
        <DigestValue>lwZLjDgSVttauBwqU7767OLoPS9dWu3apvL0J2C6jd4=</DigestValue>
      </Reference>
      <Reference URI="/word/embeddings/oleObject1066.bin?ContentType=application/vnd.openxmlformats-officedocument.oleObject">
        <DigestMethod Algorithm="urn:ietf:params:xml:ns:cpxmlsec:algorithms:gostr34112012-256"/>
        <DigestValue>s2r866pSVd9GMcFBVZe0JfhfJp//HAuTgi+tvv2OV3c=</DigestValue>
      </Reference>
      <Reference URI="/word/embeddings/oleObject1067.bin?ContentType=application/vnd.openxmlformats-officedocument.oleObject">
        <DigestMethod Algorithm="urn:ietf:params:xml:ns:cpxmlsec:algorithms:gostr34112012-256"/>
        <DigestValue>SPL6l+0BjoAIsQXh1OKxGs8PGe5hv/S55GNK7g0pDG8=</DigestValue>
      </Reference>
      <Reference URI="/word/embeddings/oleObject1068.bin?ContentType=application/vnd.openxmlformats-officedocument.oleObject">
        <DigestMethod Algorithm="urn:ietf:params:xml:ns:cpxmlsec:algorithms:gostr34112012-256"/>
        <DigestValue>0Xsv1CHcE/8x9Pf8dlRQdICNF/JSlgxxSUYoltKAR3w=</DigestValue>
      </Reference>
      <Reference URI="/word/embeddings/oleObject1069.bin?ContentType=application/vnd.openxmlformats-officedocument.oleObject">
        <DigestMethod Algorithm="urn:ietf:params:xml:ns:cpxmlsec:algorithms:gostr34112012-256"/>
        <DigestValue>rnlTDqQXHXx0OL1Lr6723aJQZyk+hcXKc0Z6tQojvjw=</DigestValue>
      </Reference>
      <Reference URI="/word/embeddings/oleObject107.bin?ContentType=application/vnd.openxmlformats-officedocument.oleObject">
        <DigestMethod Algorithm="urn:ietf:params:xml:ns:cpxmlsec:algorithms:gostr34112012-256"/>
        <DigestValue>5MnHPGJ3Cd0Ipyj0TEkvYR3DErYk+qOup8+oCCl5D6M=</DigestValue>
      </Reference>
      <Reference URI="/word/embeddings/oleObject1070.bin?ContentType=application/vnd.openxmlformats-officedocument.oleObject">
        <DigestMethod Algorithm="urn:ietf:params:xml:ns:cpxmlsec:algorithms:gostr34112012-256"/>
        <DigestValue>AJWYrfFo2Zkpp/FP82tZJxS0G0gPqfWnWaNGSczvAPw=</DigestValue>
      </Reference>
      <Reference URI="/word/embeddings/oleObject1071.bin?ContentType=application/vnd.openxmlformats-officedocument.oleObject">
        <DigestMethod Algorithm="urn:ietf:params:xml:ns:cpxmlsec:algorithms:gostr34112012-256"/>
        <DigestValue>4WvKydyuhRHcGeSFMM7Xp7g2bWdXE513LKPhm4hDLzI=</DigestValue>
      </Reference>
      <Reference URI="/word/embeddings/oleObject1072.bin?ContentType=application/vnd.openxmlformats-officedocument.oleObject">
        <DigestMethod Algorithm="urn:ietf:params:xml:ns:cpxmlsec:algorithms:gostr34112012-256"/>
        <DigestValue>xXhYSAojhJX/S5ZQBGjgQxBqd8u7s7KKG6OuRyPe2TA=</DigestValue>
      </Reference>
      <Reference URI="/word/embeddings/oleObject1073.bin?ContentType=application/vnd.openxmlformats-officedocument.oleObject">
        <DigestMethod Algorithm="urn:ietf:params:xml:ns:cpxmlsec:algorithms:gostr34112012-256"/>
        <DigestValue>Jx9/Qg9MfAwanpOlRqrfK2VTJCtJEq6O+Y+f05S9fQQ=</DigestValue>
      </Reference>
      <Reference URI="/word/embeddings/oleObject1074.bin?ContentType=application/vnd.openxmlformats-officedocument.oleObject">
        <DigestMethod Algorithm="urn:ietf:params:xml:ns:cpxmlsec:algorithms:gostr34112012-256"/>
        <DigestValue>2Nh8VhpyiJ/6YJudqiGv6mbHD/wIPpb9LWtZ8lpSDgY=</DigestValue>
      </Reference>
      <Reference URI="/word/embeddings/oleObject1075.bin?ContentType=application/vnd.openxmlformats-officedocument.oleObject">
        <DigestMethod Algorithm="urn:ietf:params:xml:ns:cpxmlsec:algorithms:gostr34112012-256"/>
        <DigestValue>5ZCC+T229lbMycgVuzMIMfGrxFA5TiYpJmISAYnGsLc=</DigestValue>
      </Reference>
      <Reference URI="/word/embeddings/oleObject1076.bin?ContentType=application/vnd.openxmlformats-officedocument.oleObject">
        <DigestMethod Algorithm="urn:ietf:params:xml:ns:cpxmlsec:algorithms:gostr34112012-256"/>
        <DigestValue>XDBg6Iep9nx9L78rn9w3czxLGa9im+nevDj0tD0esNs=</DigestValue>
      </Reference>
      <Reference URI="/word/embeddings/oleObject1077.bin?ContentType=application/vnd.openxmlformats-officedocument.oleObject">
        <DigestMethod Algorithm="urn:ietf:params:xml:ns:cpxmlsec:algorithms:gostr34112012-256"/>
        <DigestValue>BLf+ehbZVYosx6ErCtK4094PTYiK+hWdEA019Z37h44=</DigestValue>
      </Reference>
      <Reference URI="/word/embeddings/oleObject1078.bin?ContentType=application/vnd.openxmlformats-officedocument.oleObject">
        <DigestMethod Algorithm="urn:ietf:params:xml:ns:cpxmlsec:algorithms:gostr34112012-256"/>
        <DigestValue>D8oT5NNWHSGkYy9hLAySbwPeAjwSalBnfJug0ql1D+E=</DigestValue>
      </Reference>
      <Reference URI="/word/embeddings/oleObject1079.bin?ContentType=application/vnd.openxmlformats-officedocument.oleObject">
        <DigestMethod Algorithm="urn:ietf:params:xml:ns:cpxmlsec:algorithms:gostr34112012-256"/>
        <DigestValue>xNhbVK81hQi7jXkRorujbmAw9sAbQBRZx4DvRAkkRnI=</DigestValue>
      </Reference>
      <Reference URI="/word/embeddings/oleObject108.bin?ContentType=application/vnd.openxmlformats-officedocument.oleObject">
        <DigestMethod Algorithm="urn:ietf:params:xml:ns:cpxmlsec:algorithms:gostr34112012-256"/>
        <DigestValue>ZviAvu3ts/oyRkhVHIVUp7aVqjMHr3zgVMrBSk2f0uQ=</DigestValue>
      </Reference>
      <Reference URI="/word/embeddings/oleObject1080.bin?ContentType=application/vnd.openxmlformats-officedocument.oleObject">
        <DigestMethod Algorithm="urn:ietf:params:xml:ns:cpxmlsec:algorithms:gostr34112012-256"/>
        <DigestValue>SPL6l+0BjoAIsQXh1OKxGs8PGe5hv/S55GNK7g0pDG8=</DigestValue>
      </Reference>
      <Reference URI="/word/embeddings/oleObject1081.bin?ContentType=application/vnd.openxmlformats-officedocument.oleObject">
        <DigestMethod Algorithm="urn:ietf:params:xml:ns:cpxmlsec:algorithms:gostr34112012-256"/>
        <DigestValue>0Xsv1CHcE/8x9Pf8dlRQdICNF/JSlgxxSUYoltKAR3w=</DigestValue>
      </Reference>
      <Reference URI="/word/embeddings/oleObject1082.bin?ContentType=application/vnd.openxmlformats-officedocument.oleObject">
        <DigestMethod Algorithm="urn:ietf:params:xml:ns:cpxmlsec:algorithms:gostr34112012-256"/>
        <DigestValue>rnlTDqQXHXx0OL1Lr6723aJQZyk+hcXKc0Z6tQojvjw=</DigestValue>
      </Reference>
      <Reference URI="/word/embeddings/oleObject1083.bin?ContentType=application/vnd.openxmlformats-officedocument.oleObject">
        <DigestMethod Algorithm="urn:ietf:params:xml:ns:cpxmlsec:algorithms:gostr34112012-256"/>
        <DigestValue>iOOaayJMJwXWDePhnJyblf5zi/vQX0k5/pvgUQOjYN8=</DigestValue>
      </Reference>
      <Reference URI="/word/embeddings/oleObject1084.bin?ContentType=application/vnd.openxmlformats-officedocument.oleObject">
        <DigestMethod Algorithm="urn:ietf:params:xml:ns:cpxmlsec:algorithms:gostr34112012-256"/>
        <DigestValue>6j1Zki/RS5nXZfw683Ja30f0wJSjjz/Q8Nf4v9JodxM=</DigestValue>
      </Reference>
      <Reference URI="/word/embeddings/oleObject1085.bin?ContentType=application/vnd.openxmlformats-officedocument.oleObject">
        <DigestMethod Algorithm="urn:ietf:params:xml:ns:cpxmlsec:algorithms:gostr34112012-256"/>
        <DigestValue>xXhYSAojhJX/S5ZQBGjgQxBqd8u7s7KKG6OuRyPe2TA=</DigestValue>
      </Reference>
      <Reference URI="/word/embeddings/oleObject1086.bin?ContentType=application/vnd.openxmlformats-officedocument.oleObject">
        <DigestMethod Algorithm="urn:ietf:params:xml:ns:cpxmlsec:algorithms:gostr34112012-256"/>
        <DigestValue>Jx9/Qg9MfAwanpOlRqrfK2VTJCtJEq6O+Y+f05S9fQQ=</DigestValue>
      </Reference>
      <Reference URI="/word/embeddings/oleObject1087.bin?ContentType=application/vnd.openxmlformats-officedocument.oleObject">
        <DigestMethod Algorithm="urn:ietf:params:xml:ns:cpxmlsec:algorithms:gostr34112012-256"/>
        <DigestValue>LB2A1VNxSLMctVadRqmNxFmVff3owrHHrcSs//CHfcM=</DigestValue>
      </Reference>
      <Reference URI="/word/embeddings/oleObject1088.bin?ContentType=application/vnd.openxmlformats-officedocument.oleObject">
        <DigestMethod Algorithm="urn:ietf:params:xml:ns:cpxmlsec:algorithms:gostr34112012-256"/>
        <DigestValue>BlZeguVWxok1Xc9XsQ/vGk6g63a0XQ29hEtgEiDkp08=</DigestValue>
      </Reference>
      <Reference URI="/word/embeddings/oleObject1089.bin?ContentType=application/vnd.openxmlformats-officedocument.oleObject">
        <DigestMethod Algorithm="urn:ietf:params:xml:ns:cpxmlsec:algorithms:gostr34112012-256"/>
        <DigestValue>Fvhpr2cLKXmBoCrPE41T2QoXVf3T82tEbnu7g4tB1bs=</DigestValue>
      </Reference>
      <Reference URI="/word/embeddings/oleObject109.bin?ContentType=application/vnd.openxmlformats-officedocument.oleObject">
        <DigestMethod Algorithm="urn:ietf:params:xml:ns:cpxmlsec:algorithms:gostr34112012-256"/>
        <DigestValue>pfoAA7r1ZTKKK9oS7GyhmrmjiKZbdDsH9ivJpzGAaOg=</DigestValue>
      </Reference>
      <Reference URI="/word/embeddings/oleObject1090.bin?ContentType=application/vnd.openxmlformats-officedocument.oleObject">
        <DigestMethod Algorithm="urn:ietf:params:xml:ns:cpxmlsec:algorithms:gostr34112012-256"/>
        <DigestValue>ipUPPLWcWCTMtJ2u1ZbhkeUYarjeagwd9mquU5u72x0=</DigestValue>
      </Reference>
      <Reference URI="/word/embeddings/oleObject1091.bin?ContentType=application/vnd.openxmlformats-officedocument.oleObject">
        <DigestMethod Algorithm="urn:ietf:params:xml:ns:cpxmlsec:algorithms:gostr34112012-256"/>
        <DigestValue>JTz4a0H7lsyaYlio1/L7BMxRVIxg+K2rdeIJz5fmbVQ=</DigestValue>
      </Reference>
      <Reference URI="/word/embeddings/oleObject1092.bin?ContentType=application/vnd.openxmlformats-officedocument.oleObject">
        <DigestMethod Algorithm="urn:ietf:params:xml:ns:cpxmlsec:algorithms:gostr34112012-256"/>
        <DigestValue>IrMZXxniGS3N35NSoI5xfGafX9NX33Mac8WTVZdeid0=</DigestValue>
      </Reference>
      <Reference URI="/word/embeddings/oleObject1093.bin?ContentType=application/vnd.openxmlformats-officedocument.oleObject">
        <DigestMethod Algorithm="urn:ietf:params:xml:ns:cpxmlsec:algorithms:gostr34112012-256"/>
        <DigestValue>ELixMtBqnBn0ffYWpxtpbGETjdPtY82yztok9M6s5Hs=</DigestValue>
      </Reference>
      <Reference URI="/word/embeddings/oleObject1094.bin?ContentType=application/vnd.openxmlformats-officedocument.oleObject">
        <DigestMethod Algorithm="urn:ietf:params:xml:ns:cpxmlsec:algorithms:gostr34112012-256"/>
        <DigestValue>SPL6l+0BjoAIsQXh1OKxGs8PGe5hv/S55GNK7g0pDG8=</DigestValue>
      </Reference>
      <Reference URI="/word/embeddings/oleObject1095.bin?ContentType=application/vnd.openxmlformats-officedocument.oleObject">
        <DigestMethod Algorithm="urn:ietf:params:xml:ns:cpxmlsec:algorithms:gostr34112012-256"/>
        <DigestValue>0Xsv1CHcE/8x9Pf8dlRQdICNF/JSlgxxSUYoltKAR3w=</DigestValue>
      </Reference>
      <Reference URI="/word/embeddings/oleObject1096.bin?ContentType=application/vnd.openxmlformats-officedocument.oleObject">
        <DigestMethod Algorithm="urn:ietf:params:xml:ns:cpxmlsec:algorithms:gostr34112012-256"/>
        <DigestValue>rnlTDqQXHXx0OL1Lr6723aJQZyk+hcXKc0Z6tQojvjw=</DigestValue>
      </Reference>
      <Reference URI="/word/embeddings/oleObject1097.bin?ContentType=application/vnd.openxmlformats-officedocument.oleObject">
        <DigestMethod Algorithm="urn:ietf:params:xml:ns:cpxmlsec:algorithms:gostr34112012-256"/>
        <DigestValue>Ci2zfABTgnpFSTZ+FiFxXXEszI3jaZBzfPzuE3+GE88=</DigestValue>
      </Reference>
      <Reference URI="/word/embeddings/oleObject1098.bin?ContentType=application/vnd.openxmlformats-officedocument.oleObject">
        <DigestMethod Algorithm="urn:ietf:params:xml:ns:cpxmlsec:algorithms:gostr34112012-256"/>
        <DigestValue>Rk8C34nwL6FqYCmn+2kDqHVxjV4YGmf4YtVj87n+PxY=</DigestValue>
      </Reference>
      <Reference URI="/word/embeddings/oleObject1099.bin?ContentType=application/vnd.openxmlformats-officedocument.oleObject">
        <DigestMethod Algorithm="urn:ietf:params:xml:ns:cpxmlsec:algorithms:gostr34112012-256"/>
        <DigestValue>RMkOaCpLzKVorWm1qbC3M9NLL3CUFFpwy7tf/aXqd9Q=</DigestValue>
      </Reference>
      <Reference URI="/word/embeddings/oleObject11.bin?ContentType=application/vnd.openxmlformats-officedocument.oleObject">
        <DigestMethod Algorithm="urn:ietf:params:xml:ns:cpxmlsec:algorithms:gostr34112012-256"/>
        <DigestValue>01bYMMLxEFbwy2NdEyV6cEFYfWlBLksl43/J7qeUER4=</DigestValue>
      </Reference>
      <Reference URI="/word/embeddings/oleObject110.bin?ContentType=application/vnd.openxmlformats-officedocument.oleObject">
        <DigestMethod Algorithm="urn:ietf:params:xml:ns:cpxmlsec:algorithms:gostr34112012-256"/>
        <DigestValue>uQmG/aqs6ZLV/FoUMGtJJFdVQHBfYQj7MCXq2uKfDZ0=</DigestValue>
      </Reference>
      <Reference URI="/word/embeddings/oleObject1100.bin?ContentType=application/vnd.openxmlformats-officedocument.oleObject">
        <DigestMethod Algorithm="urn:ietf:params:xml:ns:cpxmlsec:algorithms:gostr34112012-256"/>
        <DigestValue>6j1Zki/RS5nXZfw683Ja30f0wJSjjz/Q8Nf4v9JodxM=</DigestValue>
      </Reference>
      <Reference URI="/word/embeddings/oleObject1101.bin?ContentType=application/vnd.openxmlformats-officedocument.oleObject">
        <DigestMethod Algorithm="urn:ietf:params:xml:ns:cpxmlsec:algorithms:gostr34112012-256"/>
        <DigestValue>xXhYSAojhJX/S5ZQBGjgQxBqd8u7s7KKG6OuRyPe2TA=</DigestValue>
      </Reference>
      <Reference URI="/word/embeddings/oleObject1102.bin?ContentType=application/vnd.openxmlformats-officedocument.oleObject">
        <DigestMethod Algorithm="urn:ietf:params:xml:ns:cpxmlsec:algorithms:gostr34112012-256"/>
        <DigestValue>Jx9/Qg9MfAwanpOlRqrfK2VTJCtJEq6O+Y+f05S9fQQ=</DigestValue>
      </Reference>
      <Reference URI="/word/embeddings/oleObject1103.bin?ContentType=application/vnd.openxmlformats-officedocument.oleObject">
        <DigestMethod Algorithm="urn:ietf:params:xml:ns:cpxmlsec:algorithms:gostr34112012-256"/>
        <DigestValue>ke4ACKVWdlmE8Os8RGeLajF/d695DqmIoHnP385SfVk=</DigestValue>
      </Reference>
      <Reference URI="/word/embeddings/oleObject1104.bin?ContentType=application/vnd.openxmlformats-officedocument.oleObject">
        <DigestMethod Algorithm="urn:ietf:params:xml:ns:cpxmlsec:algorithms:gostr34112012-256"/>
        <DigestValue>W3tWZpH+X/l/FlRA4q/Q2Sa6Pt8swGJwL5jKgAhEm6k=</DigestValue>
      </Reference>
      <Reference URI="/word/embeddings/oleObject1105.bin?ContentType=application/vnd.openxmlformats-officedocument.oleObject">
        <DigestMethod Algorithm="urn:ietf:params:xml:ns:cpxmlsec:algorithms:gostr34112012-256"/>
        <DigestValue>rKmJw2wx/RMVL2xxLD72nQwsU+v6g6+jV076RbO/dHE=</DigestValue>
      </Reference>
      <Reference URI="/word/embeddings/oleObject1106.bin?ContentType=application/vnd.openxmlformats-officedocument.oleObject">
        <DigestMethod Algorithm="urn:ietf:params:xml:ns:cpxmlsec:algorithms:gostr34112012-256"/>
        <DigestValue>ZVXRuAaWpGPzN7IQqsamjcQQFxT28BWgsp6Vpsmbbx8=</DigestValue>
      </Reference>
      <Reference URI="/word/embeddings/oleObject1107.bin?ContentType=application/vnd.openxmlformats-officedocument.oleObject">
        <DigestMethod Algorithm="urn:ietf:params:xml:ns:cpxmlsec:algorithms:gostr34112012-256"/>
        <DigestValue>wBi48bZxXSLThTGkzTAsvC1tEOtWLjtP01eTrxXipWY=</DigestValue>
      </Reference>
      <Reference URI="/word/embeddings/oleObject1108.bin?ContentType=application/vnd.openxmlformats-officedocument.oleObject">
        <DigestMethod Algorithm="urn:ietf:params:xml:ns:cpxmlsec:algorithms:gostr34112012-256"/>
        <DigestValue>FAL8jGKQ0izhJLpO1By4WY8Bocy7G2klOOz6Hm5icy4=</DigestValue>
      </Reference>
      <Reference URI="/word/embeddings/oleObject1109.bin?ContentType=application/vnd.openxmlformats-officedocument.oleObject">
        <DigestMethod Algorithm="urn:ietf:params:xml:ns:cpxmlsec:algorithms:gostr34112012-256"/>
        <DigestValue>8iECdOuGT8Dnlkvmc/cx8JlOUrFicjPFCqp600ee7i8=</DigestValue>
      </Reference>
      <Reference URI="/word/embeddings/oleObject111.bin?ContentType=application/vnd.openxmlformats-officedocument.oleObject">
        <DigestMethod Algorithm="urn:ietf:params:xml:ns:cpxmlsec:algorithms:gostr34112012-256"/>
        <DigestValue>DId6hFYlr0tILQQmRV38xWNNlfLCNDDZZlxHo9yxoBo=</DigestValue>
      </Reference>
      <Reference URI="/word/embeddings/oleObject1110.bin?ContentType=application/vnd.openxmlformats-officedocument.oleObject">
        <DigestMethod Algorithm="urn:ietf:params:xml:ns:cpxmlsec:algorithms:gostr34112012-256"/>
        <DigestValue>SPL6l+0BjoAIsQXh1OKxGs8PGe5hv/S55GNK7g0pDG8=</DigestValue>
      </Reference>
      <Reference URI="/word/embeddings/oleObject1111.bin?ContentType=application/vnd.openxmlformats-officedocument.oleObject">
        <DigestMethod Algorithm="urn:ietf:params:xml:ns:cpxmlsec:algorithms:gostr34112012-256"/>
        <DigestValue>0Xsv1CHcE/8x9Pf8dlRQdICNF/JSlgxxSUYoltKAR3w=</DigestValue>
      </Reference>
      <Reference URI="/word/embeddings/oleObject1112.bin?ContentType=application/vnd.openxmlformats-officedocument.oleObject">
        <DigestMethod Algorithm="urn:ietf:params:xml:ns:cpxmlsec:algorithms:gostr34112012-256"/>
        <DigestValue>rnlTDqQXHXx0OL1Lr6723aJQZyk+hcXKc0Z6tQojvjw=</DigestValue>
      </Reference>
      <Reference URI="/word/embeddings/oleObject1113.bin?ContentType=application/vnd.openxmlformats-officedocument.oleObject">
        <DigestMethod Algorithm="urn:ietf:params:xml:ns:cpxmlsec:algorithms:gostr34112012-256"/>
        <DigestValue>/dEoj4dxaj0FyUGeHwwpzpM2OmtrFrrthLAgLI2E3DI=</DigestValue>
      </Reference>
      <Reference URI="/word/embeddings/oleObject1114.bin?ContentType=application/vnd.openxmlformats-officedocument.oleObject">
        <DigestMethod Algorithm="urn:ietf:params:xml:ns:cpxmlsec:algorithms:gostr34112012-256"/>
        <DigestValue>5s0sHjUc/k92M1cmBfPOH8k4KYN0Nj5h1r26ogmeqBQ=</DigestValue>
      </Reference>
      <Reference URI="/word/embeddings/oleObject1115.bin?ContentType=application/vnd.openxmlformats-officedocument.oleObject">
        <DigestMethod Algorithm="urn:ietf:params:xml:ns:cpxmlsec:algorithms:gostr34112012-256"/>
        <DigestValue>bFr2bRMTy+1TsqCzfdRT96HOdR8tNNokzZ6ae6X3JHs=</DigestValue>
      </Reference>
      <Reference URI="/word/embeddings/oleObject1116.bin?ContentType=application/vnd.openxmlformats-officedocument.oleObject">
        <DigestMethod Algorithm="urn:ietf:params:xml:ns:cpxmlsec:algorithms:gostr34112012-256"/>
        <DigestValue>lJRccFIJvu4M0Z+GkYTlWT1nM4XASGrQdu/lqoXmBuY=</DigestValue>
      </Reference>
      <Reference URI="/word/embeddings/oleObject1117.bin?ContentType=application/vnd.openxmlformats-officedocument.oleObject">
        <DigestMethod Algorithm="urn:ietf:params:xml:ns:cpxmlsec:algorithms:gostr34112012-256"/>
        <DigestValue>tgh1yRcUgcsPJ0LjhEDZZCa7dzTLN602a7DPj7Aeqjk=</DigestValue>
      </Reference>
      <Reference URI="/word/embeddings/oleObject1118.bin?ContentType=application/vnd.openxmlformats-officedocument.oleObject">
        <DigestMethod Algorithm="urn:ietf:params:xml:ns:cpxmlsec:algorithms:gostr34112012-256"/>
        <DigestValue>xXhYSAojhJX/S5ZQBGjgQxBqd8u7s7KKG6OuRyPe2TA=</DigestValue>
      </Reference>
      <Reference URI="/word/embeddings/oleObject1119.bin?ContentType=application/vnd.openxmlformats-officedocument.oleObject">
        <DigestMethod Algorithm="urn:ietf:params:xml:ns:cpxmlsec:algorithms:gostr34112012-256"/>
        <DigestValue>Jx9/Qg9MfAwanpOlRqrfK2VTJCtJEq6O+Y+f05S9fQQ=</DigestValue>
      </Reference>
      <Reference URI="/word/embeddings/oleObject112.bin?ContentType=application/vnd.openxmlformats-officedocument.oleObject">
        <DigestMethod Algorithm="urn:ietf:params:xml:ns:cpxmlsec:algorithms:gostr34112012-256"/>
        <DigestValue>0DFf8Fv9Ah4HGxukaSP8uGSuWzeEArHqcqyiGL53mf8=</DigestValue>
      </Reference>
      <Reference URI="/word/embeddings/oleObject1120.bin?ContentType=application/vnd.openxmlformats-officedocument.oleObject">
        <DigestMethod Algorithm="urn:ietf:params:xml:ns:cpxmlsec:algorithms:gostr34112012-256"/>
        <DigestValue>r3FX3c01CUbevDEkkGfxoDvJiGlU3zq0zJ2P3HpMGoQ=</DigestValue>
      </Reference>
      <Reference URI="/word/embeddings/oleObject1121.bin?ContentType=application/vnd.openxmlformats-officedocument.oleObject">
        <DigestMethod Algorithm="urn:ietf:params:xml:ns:cpxmlsec:algorithms:gostr34112012-256"/>
        <DigestValue>Cg3tbvJ8tIIXbi9uoSgofYFLLU6hoLA1WygJDhhqbJw=</DigestValue>
      </Reference>
      <Reference URI="/word/embeddings/oleObject1122.bin?ContentType=application/vnd.openxmlformats-officedocument.oleObject">
        <DigestMethod Algorithm="urn:ietf:params:xml:ns:cpxmlsec:algorithms:gostr34112012-256"/>
        <DigestValue>xzSc8S+k5GEcB1SWylZj6gUy8jDeOBYTdFsKqmpvfmg=</DigestValue>
      </Reference>
      <Reference URI="/word/embeddings/oleObject1123.bin?ContentType=application/vnd.openxmlformats-officedocument.oleObject">
        <DigestMethod Algorithm="urn:ietf:params:xml:ns:cpxmlsec:algorithms:gostr34112012-256"/>
        <DigestValue>jARIUYN+rSIJBNCTcN6CXzDVyUf4lC2nLgtZASRdj2c=</DigestValue>
      </Reference>
      <Reference URI="/word/embeddings/oleObject1124.bin?ContentType=application/vnd.openxmlformats-officedocument.oleObject">
        <DigestMethod Algorithm="urn:ietf:params:xml:ns:cpxmlsec:algorithms:gostr34112012-256"/>
        <DigestValue>oYooQNY2U71IwwD9gfFh0jUeIP2wKEMODO7VlJcb82U=</DigestValue>
      </Reference>
      <Reference URI="/word/embeddings/oleObject1125.bin?ContentType=application/vnd.openxmlformats-officedocument.oleObject">
        <DigestMethod Algorithm="urn:ietf:params:xml:ns:cpxmlsec:algorithms:gostr34112012-256"/>
        <DigestValue>PUx4LxKaIq+mzZOtC3fAftlgicR0Lb8nuoP49Ys0ez4=</DigestValue>
      </Reference>
      <Reference URI="/word/embeddings/oleObject1126.bin?ContentType=application/vnd.openxmlformats-officedocument.oleObject">
        <DigestMethod Algorithm="urn:ietf:params:xml:ns:cpxmlsec:algorithms:gostr34112012-256"/>
        <DigestValue>SPL6l+0BjoAIsQXh1OKxGs8PGe5hv/S55GNK7g0pDG8=</DigestValue>
      </Reference>
      <Reference URI="/word/embeddings/oleObject1127.bin?ContentType=application/vnd.openxmlformats-officedocument.oleObject">
        <DigestMethod Algorithm="urn:ietf:params:xml:ns:cpxmlsec:algorithms:gostr34112012-256"/>
        <DigestValue>0Xsv1CHcE/8x9Pf8dlRQdICNF/JSlgxxSUYoltKAR3w=</DigestValue>
      </Reference>
      <Reference URI="/word/embeddings/oleObject1128.bin?ContentType=application/vnd.openxmlformats-officedocument.oleObject">
        <DigestMethod Algorithm="urn:ietf:params:xml:ns:cpxmlsec:algorithms:gostr34112012-256"/>
        <DigestValue>rnlTDqQXHXx0OL1Lr6723aJQZyk+hcXKc0Z6tQojvjw=</DigestValue>
      </Reference>
      <Reference URI="/word/embeddings/oleObject1129.bin?ContentType=application/vnd.openxmlformats-officedocument.oleObject">
        <DigestMethod Algorithm="urn:ietf:params:xml:ns:cpxmlsec:algorithms:gostr34112012-256"/>
        <DigestValue>QrADbu28i9tynfx3isTTTE/lluMghulicbfogpk5aok=</DigestValue>
      </Reference>
      <Reference URI="/word/embeddings/oleObject113.bin?ContentType=application/vnd.openxmlformats-officedocument.oleObject">
        <DigestMethod Algorithm="urn:ietf:params:xml:ns:cpxmlsec:algorithms:gostr34112012-256"/>
        <DigestValue>670+CW4Eh1GbF19GT+iKqhjCRdyA4YEWCZBkXYYeWYI=</DigestValue>
      </Reference>
      <Reference URI="/word/embeddings/oleObject1130.bin?ContentType=application/vnd.openxmlformats-officedocument.oleObject">
        <DigestMethod Algorithm="urn:ietf:params:xml:ns:cpxmlsec:algorithms:gostr34112012-256"/>
        <DigestValue>TX8D8yT5+4qblxuw4bKEVTPYPqy1vHWPnFv2TX7NHZw=</DigestValue>
      </Reference>
      <Reference URI="/word/embeddings/oleObject1131.bin?ContentType=application/vnd.openxmlformats-officedocument.oleObject">
        <DigestMethod Algorithm="urn:ietf:params:xml:ns:cpxmlsec:algorithms:gostr34112012-256"/>
        <DigestValue>Kyg+qpOCsUhD2wjHHg+c9nkB2rRRs3BjbUfLM5w2vQQ=</DigestValue>
      </Reference>
      <Reference URI="/word/embeddings/oleObject1132.bin?ContentType=application/vnd.openxmlformats-officedocument.oleObject">
        <DigestMethod Algorithm="urn:ietf:params:xml:ns:cpxmlsec:algorithms:gostr34112012-256"/>
        <DigestValue>+KHRUvX0iUfLApH1wm/nUzGrheHXm78wb1edW7xGI24=</DigestValue>
      </Reference>
      <Reference URI="/word/embeddings/oleObject1133.bin?ContentType=application/vnd.openxmlformats-officedocument.oleObject">
        <DigestMethod Algorithm="urn:ietf:params:xml:ns:cpxmlsec:algorithms:gostr34112012-256"/>
        <DigestValue>/g/J0E4lyU5Q5CNZ//EmHTRSiYK2A63chyc4Pt401hs=</DigestValue>
      </Reference>
      <Reference URI="/word/embeddings/oleObject1134.bin?ContentType=application/vnd.openxmlformats-officedocument.oleObject">
        <DigestMethod Algorithm="urn:ietf:params:xml:ns:cpxmlsec:algorithms:gostr34112012-256"/>
        <DigestValue>xXhYSAojhJX/S5ZQBGjgQxBqd8u7s7KKG6OuRyPe2TA=</DigestValue>
      </Reference>
      <Reference URI="/word/embeddings/oleObject1135.bin?ContentType=application/vnd.openxmlformats-officedocument.oleObject">
        <DigestMethod Algorithm="urn:ietf:params:xml:ns:cpxmlsec:algorithms:gostr34112012-256"/>
        <DigestValue>Jx9/Qg9MfAwanpOlRqrfK2VTJCtJEq6O+Y+f05S9fQQ=</DigestValue>
      </Reference>
      <Reference URI="/word/embeddings/oleObject1136.bin?ContentType=application/vnd.openxmlformats-officedocument.oleObject">
        <DigestMethod Algorithm="urn:ietf:params:xml:ns:cpxmlsec:algorithms:gostr34112012-256"/>
        <DigestValue>4J/DCutR7XbAK15XyokPv6xf5P7uzCf0p+GHys6P024=</DigestValue>
      </Reference>
      <Reference URI="/word/embeddings/oleObject1137.bin?ContentType=application/vnd.openxmlformats-officedocument.oleObject">
        <DigestMethod Algorithm="urn:ietf:params:xml:ns:cpxmlsec:algorithms:gostr34112012-256"/>
        <DigestValue>z/wfpZIZ4nFTGbsX+DqdrTSRXDQWCYomp4LqqItnoIM=</DigestValue>
      </Reference>
      <Reference URI="/word/embeddings/oleObject1138.bin?ContentType=application/vnd.openxmlformats-officedocument.oleObject">
        <DigestMethod Algorithm="urn:ietf:params:xml:ns:cpxmlsec:algorithms:gostr34112012-256"/>
        <DigestValue>GydW99GJ8Ybv6g4t8puTQAGGqRT4EDmP2/xfD3sRC4A=</DigestValue>
      </Reference>
      <Reference URI="/word/embeddings/oleObject1139.bin?ContentType=application/vnd.openxmlformats-officedocument.oleObject">
        <DigestMethod Algorithm="urn:ietf:params:xml:ns:cpxmlsec:algorithms:gostr34112012-256"/>
        <DigestValue>LW47vtwVCbG6celAKdgP1qihmtwl9Ytmc+JCcuYakgg=</DigestValue>
      </Reference>
      <Reference URI="/word/embeddings/oleObject114.bin?ContentType=application/vnd.openxmlformats-officedocument.oleObject">
        <DigestMethod Algorithm="urn:ietf:params:xml:ns:cpxmlsec:algorithms:gostr34112012-256"/>
        <DigestValue>2E3sdDcCLblFQubKudrEsRPfj184b3PAcwPrSrBwEOs=</DigestValue>
      </Reference>
      <Reference URI="/word/embeddings/oleObject1140.bin?ContentType=application/vnd.openxmlformats-officedocument.oleObject">
        <DigestMethod Algorithm="urn:ietf:params:xml:ns:cpxmlsec:algorithms:gostr34112012-256"/>
        <DigestValue>e+y8ACSF313ds1sbrcsAmKs3t+qi8N8FkkwUznwqv2s=</DigestValue>
      </Reference>
      <Reference URI="/word/embeddings/oleObject1141.bin?ContentType=application/vnd.openxmlformats-officedocument.oleObject">
        <DigestMethod Algorithm="urn:ietf:params:xml:ns:cpxmlsec:algorithms:gostr34112012-256"/>
        <DigestValue>G7GUGaeoIesFekNiyV4Cq5F4vQUOvJzrULU9g5cWQCA=</DigestValue>
      </Reference>
      <Reference URI="/word/embeddings/oleObject1142.bin?ContentType=application/vnd.openxmlformats-officedocument.oleObject">
        <DigestMethod Algorithm="urn:ietf:params:xml:ns:cpxmlsec:algorithms:gostr34112012-256"/>
        <DigestValue>bXMRVMTLiQbMnVhr8+TTfckqRplMy1B4vqi+Q+ZO7LQ=</DigestValue>
      </Reference>
      <Reference URI="/word/embeddings/oleObject1143.bin?ContentType=application/vnd.openxmlformats-officedocument.oleObject">
        <DigestMethod Algorithm="urn:ietf:params:xml:ns:cpxmlsec:algorithms:gostr34112012-256"/>
        <DigestValue>1kHZTruIjE+xV9gOHUizS0oTaP1daZ++r294ZbROxNI=</DigestValue>
      </Reference>
      <Reference URI="/word/embeddings/oleObject1144.bin?ContentType=application/vnd.openxmlformats-officedocument.oleObject">
        <DigestMethod Algorithm="urn:ietf:params:xml:ns:cpxmlsec:algorithms:gostr34112012-256"/>
        <DigestValue>jL3Lw/gc+lcN3tRgmFhcBcqv2V/iEFSP9gzR1lspA4I=</DigestValue>
      </Reference>
      <Reference URI="/word/embeddings/oleObject1145.bin?ContentType=application/vnd.openxmlformats-officedocument.oleObject">
        <DigestMethod Algorithm="urn:ietf:params:xml:ns:cpxmlsec:algorithms:gostr34112012-256"/>
        <DigestValue>6wiscOMkS2ZA2ECYoJ2TMmilMnuzRxdsU/klFMGG6kQ=</DigestValue>
      </Reference>
      <Reference URI="/word/embeddings/oleObject1146.bin?ContentType=application/vnd.openxmlformats-officedocument.oleObject">
        <DigestMethod Algorithm="urn:ietf:params:xml:ns:cpxmlsec:algorithms:gostr34112012-256"/>
        <DigestValue>SPL6l+0BjoAIsQXh1OKxGs8PGe5hv/S55GNK7g0pDG8=</DigestValue>
      </Reference>
      <Reference URI="/word/embeddings/oleObject1147.bin?ContentType=application/vnd.openxmlformats-officedocument.oleObject">
        <DigestMethod Algorithm="urn:ietf:params:xml:ns:cpxmlsec:algorithms:gostr34112012-256"/>
        <DigestValue>0Xsv1CHcE/8x9Pf8dlRQdICNF/JSlgxxSUYoltKAR3w=</DigestValue>
      </Reference>
      <Reference URI="/word/embeddings/oleObject1148.bin?ContentType=application/vnd.openxmlformats-officedocument.oleObject">
        <DigestMethod Algorithm="urn:ietf:params:xml:ns:cpxmlsec:algorithms:gostr34112012-256"/>
        <DigestValue>rnlTDqQXHXx0OL1Lr6723aJQZyk+hcXKc0Z6tQojvjw=</DigestValue>
      </Reference>
      <Reference URI="/word/embeddings/oleObject1149.bin?ContentType=application/vnd.openxmlformats-officedocument.oleObject">
        <DigestMethod Algorithm="urn:ietf:params:xml:ns:cpxmlsec:algorithms:gostr34112012-256"/>
        <DigestValue>krVgcsxXVIDtFEn9rQ0mT3KLX5OJ9Jt7kcMjku2oPnA=</DigestValue>
      </Reference>
      <Reference URI="/word/embeddings/oleObject115.bin?ContentType=application/vnd.openxmlformats-officedocument.oleObject">
        <DigestMethod Algorithm="urn:ietf:params:xml:ns:cpxmlsec:algorithms:gostr34112012-256"/>
        <DigestValue>6ZunNZlr+jkdYLkBWJxKOF33TM50Aeeywwh+FuVIaqY=</DigestValue>
      </Reference>
      <Reference URI="/word/embeddings/oleObject1150.bin?ContentType=application/vnd.openxmlformats-officedocument.oleObject">
        <DigestMethod Algorithm="urn:ietf:params:xml:ns:cpxmlsec:algorithms:gostr34112012-256"/>
        <DigestValue>6Hx4Xp6GFbiCpz56lm+P7WdKpm/jJqR9aN+l2oESOzk=</DigestValue>
      </Reference>
      <Reference URI="/word/embeddings/oleObject1151.bin?ContentType=application/vnd.openxmlformats-officedocument.oleObject">
        <DigestMethod Algorithm="urn:ietf:params:xml:ns:cpxmlsec:algorithms:gostr34112012-256"/>
        <DigestValue>C5zC436H2Wxg+S5B8XkqalX+VgLZ7uYqWGHcAhdzhYg=</DigestValue>
      </Reference>
      <Reference URI="/word/embeddings/oleObject1152.bin?ContentType=application/vnd.openxmlformats-officedocument.oleObject">
        <DigestMethod Algorithm="urn:ietf:params:xml:ns:cpxmlsec:algorithms:gostr34112012-256"/>
        <DigestValue>rli3OwJnVt24Q25fz7C3TlnJU+aiK0mrFuJA7AMGWXA=</DigestValue>
      </Reference>
      <Reference URI="/word/embeddings/oleObject1153.bin?ContentType=application/vnd.openxmlformats-officedocument.oleObject">
        <DigestMethod Algorithm="urn:ietf:params:xml:ns:cpxmlsec:algorithms:gostr34112012-256"/>
        <DigestValue>WmP1FRt0TZ0thyXsIxeGRC8Cnn77qSZH4WEbWArqFXo=</DigestValue>
      </Reference>
      <Reference URI="/word/embeddings/oleObject1154.bin?ContentType=application/vnd.openxmlformats-officedocument.oleObject">
        <DigestMethod Algorithm="urn:ietf:params:xml:ns:cpxmlsec:algorithms:gostr34112012-256"/>
        <DigestValue>xXhYSAojhJX/S5ZQBGjgQxBqd8u7s7KKG6OuRyPe2TA=</DigestValue>
      </Reference>
      <Reference URI="/word/embeddings/oleObject1155.bin?ContentType=application/vnd.openxmlformats-officedocument.oleObject">
        <DigestMethod Algorithm="urn:ietf:params:xml:ns:cpxmlsec:algorithms:gostr34112012-256"/>
        <DigestValue>Jx9/Qg9MfAwanpOlRqrfK2VTJCtJEq6O+Y+f05S9fQQ=</DigestValue>
      </Reference>
      <Reference URI="/word/embeddings/oleObject1156.bin?ContentType=application/vnd.openxmlformats-officedocument.oleObject">
        <DigestMethod Algorithm="urn:ietf:params:xml:ns:cpxmlsec:algorithms:gostr34112012-256"/>
        <DigestValue>CBzYjI+7xZswpVGiTw3R53g0n/2o8baFrizvrrQ3LTI=</DigestValue>
      </Reference>
      <Reference URI="/word/embeddings/oleObject1157.bin?ContentType=application/vnd.openxmlformats-officedocument.oleObject">
        <DigestMethod Algorithm="urn:ietf:params:xml:ns:cpxmlsec:algorithms:gostr34112012-256"/>
        <DigestValue>L6Yh76ED2nu69pFKEsEL3qSAe6GSNyqYbEMZw+dvldU=</DigestValue>
      </Reference>
      <Reference URI="/word/embeddings/oleObject1158.bin?ContentType=application/vnd.openxmlformats-officedocument.oleObject">
        <DigestMethod Algorithm="urn:ietf:params:xml:ns:cpxmlsec:algorithms:gostr34112012-256"/>
        <DigestValue>hsuPh18wxhkBAB6s8GDwV5rCXZSlmZykyLTSJu8ImYk=</DigestValue>
      </Reference>
      <Reference URI="/word/embeddings/oleObject1159.bin?ContentType=application/vnd.openxmlformats-officedocument.oleObject">
        <DigestMethod Algorithm="urn:ietf:params:xml:ns:cpxmlsec:algorithms:gostr34112012-256"/>
        <DigestValue>LdCni25hEiOeNGuzS3Ws2/TWYiNmbf5fzP0B8e/pDIw=</DigestValue>
      </Reference>
      <Reference URI="/word/embeddings/oleObject116.bin?ContentType=application/vnd.openxmlformats-officedocument.oleObject">
        <DigestMethod Algorithm="urn:ietf:params:xml:ns:cpxmlsec:algorithms:gostr34112012-256"/>
        <DigestValue>qVJTOgol1Ci/KX/p5UvwwK3y6VkMKoL8STX6A1vn0qk=</DigestValue>
      </Reference>
      <Reference URI="/word/embeddings/oleObject1160.bin?ContentType=application/vnd.openxmlformats-officedocument.oleObject">
        <DigestMethod Algorithm="urn:ietf:params:xml:ns:cpxmlsec:algorithms:gostr34112012-256"/>
        <DigestValue>i9je5vN+Je55by0ZPCdHzHqot8KS08TUjkYpF0wXZ40=</DigestValue>
      </Reference>
      <Reference URI="/word/embeddings/oleObject1161.bin?ContentType=application/vnd.openxmlformats-officedocument.oleObject">
        <DigestMethod Algorithm="urn:ietf:params:xml:ns:cpxmlsec:algorithms:gostr34112012-256"/>
        <DigestValue>fW+1Sq2vS8WpIe80s0S+tKVNGRGnaHdvr9y0y5Hz2YQ=</DigestValue>
      </Reference>
      <Reference URI="/word/embeddings/oleObject1162.bin?ContentType=application/vnd.openxmlformats-officedocument.oleObject">
        <DigestMethod Algorithm="urn:ietf:params:xml:ns:cpxmlsec:algorithms:gostr34112012-256"/>
        <DigestValue>qDvYCfkKp0w2vyknSfoaH/QPvAf2kzIkMZppk6OGjSA=</DigestValue>
      </Reference>
      <Reference URI="/word/embeddings/oleObject1163.bin?ContentType=application/vnd.openxmlformats-officedocument.oleObject">
        <DigestMethod Algorithm="urn:ietf:params:xml:ns:cpxmlsec:algorithms:gostr34112012-256"/>
        <DigestValue>QFSqzE/xln0uYB4RnWKTHLjeCUvyTu8qHraOHzWkbA8=</DigestValue>
      </Reference>
      <Reference URI="/word/embeddings/oleObject1164.bin?ContentType=application/vnd.openxmlformats-officedocument.oleObject">
        <DigestMethod Algorithm="urn:ietf:params:xml:ns:cpxmlsec:algorithms:gostr34112012-256"/>
        <DigestValue>SPL6l+0BjoAIsQXh1OKxGs8PGe5hv/S55GNK7g0pDG8=</DigestValue>
      </Reference>
      <Reference URI="/word/embeddings/oleObject1165.bin?ContentType=application/vnd.openxmlformats-officedocument.oleObject">
        <DigestMethod Algorithm="urn:ietf:params:xml:ns:cpxmlsec:algorithms:gostr34112012-256"/>
        <DigestValue>0Xsv1CHcE/8x9Pf8dlRQdICNF/JSlgxxSUYoltKAR3w=</DigestValue>
      </Reference>
      <Reference URI="/word/embeddings/oleObject1166.bin?ContentType=application/vnd.openxmlformats-officedocument.oleObject">
        <DigestMethod Algorithm="urn:ietf:params:xml:ns:cpxmlsec:algorithms:gostr34112012-256"/>
        <DigestValue>rnlTDqQXHXx0OL1Lr6723aJQZyk+hcXKc0Z6tQojvjw=</DigestValue>
      </Reference>
      <Reference URI="/word/embeddings/oleObject1167.bin?ContentType=application/vnd.openxmlformats-officedocument.oleObject">
        <DigestMethod Algorithm="urn:ietf:params:xml:ns:cpxmlsec:algorithms:gostr34112012-256"/>
        <DigestValue>mlmq1gNHtZcaOuDD9SWqEYslRyIXls/HSJq4oR/2wfU=</DigestValue>
      </Reference>
      <Reference URI="/word/embeddings/oleObject1168.bin?ContentType=application/vnd.openxmlformats-officedocument.oleObject">
        <DigestMethod Algorithm="urn:ietf:params:xml:ns:cpxmlsec:algorithms:gostr34112012-256"/>
        <DigestValue>MebQ/bgxbhTgTx+SCtt538djXZnZO0jjnwI4OVMmr64=</DigestValue>
      </Reference>
      <Reference URI="/word/embeddings/oleObject1169.bin?ContentType=application/vnd.openxmlformats-officedocument.oleObject">
        <DigestMethod Algorithm="urn:ietf:params:xml:ns:cpxmlsec:algorithms:gostr34112012-256"/>
        <DigestValue>7spV3e8h43nmb19cLPdlj8A7n+VdwLc3abj1IBCjhhs=</DigestValue>
      </Reference>
      <Reference URI="/word/embeddings/oleObject117.bin?ContentType=application/vnd.openxmlformats-officedocument.oleObject">
        <DigestMethod Algorithm="urn:ietf:params:xml:ns:cpxmlsec:algorithms:gostr34112012-256"/>
        <DigestValue>EhHeStYI4nZxOkmzbFjG42zYBQiAE7hhWbHILjNsgxM=</DigestValue>
      </Reference>
      <Reference URI="/word/embeddings/oleObject1170.bin?ContentType=application/vnd.openxmlformats-officedocument.oleObject">
        <DigestMethod Algorithm="urn:ietf:params:xml:ns:cpxmlsec:algorithms:gostr34112012-256"/>
        <DigestValue>Ya0kzw/aQQd+6nZjd14fCA7SFbSLrkhgH5RlyhHncaM=</DigestValue>
      </Reference>
      <Reference URI="/word/embeddings/oleObject1171.bin?ContentType=application/vnd.openxmlformats-officedocument.oleObject">
        <DigestMethod Algorithm="urn:ietf:params:xml:ns:cpxmlsec:algorithms:gostr34112012-256"/>
        <DigestValue>lOMclqqatmIKNXlId2xG+k6AkUHs2h7IocV0t3YHU/I=</DigestValue>
      </Reference>
      <Reference URI="/word/embeddings/oleObject1172.bin?ContentType=application/vnd.openxmlformats-officedocument.oleObject">
        <DigestMethod Algorithm="urn:ietf:params:xml:ns:cpxmlsec:algorithms:gostr34112012-256"/>
        <DigestValue>xXhYSAojhJX/S5ZQBGjgQxBqd8u7s7KKG6OuRyPe2TA=</DigestValue>
      </Reference>
      <Reference URI="/word/embeddings/oleObject1173.bin?ContentType=application/vnd.openxmlformats-officedocument.oleObject">
        <DigestMethod Algorithm="urn:ietf:params:xml:ns:cpxmlsec:algorithms:gostr34112012-256"/>
        <DigestValue>Jx9/Qg9MfAwanpOlRqrfK2VTJCtJEq6O+Y+f05S9fQQ=</DigestValue>
      </Reference>
      <Reference URI="/word/embeddings/oleObject1174.bin?ContentType=application/vnd.openxmlformats-officedocument.oleObject">
        <DigestMethod Algorithm="urn:ietf:params:xml:ns:cpxmlsec:algorithms:gostr34112012-256"/>
        <DigestValue>GxrYszqmg7RHZy9EDFDelCtmXT6+WBzGyH5jITCy02o=</DigestValue>
      </Reference>
      <Reference URI="/word/embeddings/oleObject1175.bin?ContentType=application/vnd.openxmlformats-officedocument.oleObject">
        <DigestMethod Algorithm="urn:ietf:params:xml:ns:cpxmlsec:algorithms:gostr34112012-256"/>
        <DigestValue>YGGZZOTfGW7acRvBb/NFrr0xTamqiUpKo5KxuDOpqVo=</DigestValue>
      </Reference>
      <Reference URI="/word/embeddings/oleObject1176.bin?ContentType=application/vnd.openxmlformats-officedocument.oleObject">
        <DigestMethod Algorithm="urn:ietf:params:xml:ns:cpxmlsec:algorithms:gostr34112012-256"/>
        <DigestValue>FCyLgcZqTFdPO5jumLeAGa6LHynM797UUvm0kQElOCI=</DigestValue>
      </Reference>
      <Reference URI="/word/embeddings/oleObject1177.bin?ContentType=application/vnd.openxmlformats-officedocument.oleObject">
        <DigestMethod Algorithm="urn:ietf:params:xml:ns:cpxmlsec:algorithms:gostr34112012-256"/>
        <DigestValue>+25nLM1VBP2UrQUUMTIfackEw59B9/13qiQaaQtKwuM=</DigestValue>
      </Reference>
      <Reference URI="/word/embeddings/oleObject1178.bin?ContentType=application/vnd.openxmlformats-officedocument.oleObject">
        <DigestMethod Algorithm="urn:ietf:params:xml:ns:cpxmlsec:algorithms:gostr34112012-256"/>
        <DigestValue>TbOeecU0uDqAg05piDG585FDyqtc0tThWjMMzM9vyeQ=</DigestValue>
      </Reference>
      <Reference URI="/word/embeddings/oleObject1179.bin?ContentType=application/vnd.openxmlformats-officedocument.oleObject">
        <DigestMethod Algorithm="urn:ietf:params:xml:ns:cpxmlsec:algorithms:gostr34112012-256"/>
        <DigestValue>h09WMZ9FveCcW0HDjPTGeKat8IaDY/n4Pgm19YuTqfM=</DigestValue>
      </Reference>
      <Reference URI="/word/embeddings/oleObject118.bin?ContentType=application/vnd.openxmlformats-officedocument.oleObject">
        <DigestMethod Algorithm="urn:ietf:params:xml:ns:cpxmlsec:algorithms:gostr34112012-256"/>
        <DigestValue>6NGi6fGyHcrLaZe69X3Nx/0reuIaP1+4Q88F7L6kbt8=</DigestValue>
      </Reference>
      <Reference URI="/word/embeddings/oleObject1180.bin?ContentType=application/vnd.openxmlformats-officedocument.oleObject">
        <DigestMethod Algorithm="urn:ietf:params:xml:ns:cpxmlsec:algorithms:gostr34112012-256"/>
        <DigestValue>32rw6WI7L7Y4zgHeWl5wJTEXhXXkbJYh35Yd2nyHa1Y=</DigestValue>
      </Reference>
      <Reference URI="/word/embeddings/oleObject119.bin?ContentType=application/vnd.openxmlformats-officedocument.oleObject">
        <DigestMethod Algorithm="urn:ietf:params:xml:ns:cpxmlsec:algorithms:gostr34112012-256"/>
        <DigestValue>auBiaPXGNvQvNEhKnfG0fJNIpCcdCnDtHMefljH0eyQ=</DigestValue>
      </Reference>
      <Reference URI="/word/embeddings/oleObject12.bin?ContentType=application/vnd.openxmlformats-officedocument.oleObject">
        <DigestMethod Algorithm="urn:ietf:params:xml:ns:cpxmlsec:algorithms:gostr34112012-256"/>
        <DigestValue>UPVWSaEL65b1Er5y/gPALn5IsZF/bo3h8A3GVF1qtgg=</DigestValue>
      </Reference>
      <Reference URI="/word/embeddings/oleObject120.bin?ContentType=application/vnd.openxmlformats-officedocument.oleObject">
        <DigestMethod Algorithm="urn:ietf:params:xml:ns:cpxmlsec:algorithms:gostr34112012-256"/>
        <DigestValue>q3WU3sy5o7kmPWA1QG5ZwO3+DbkRNHdAnVpzLRTdQoA=</DigestValue>
      </Reference>
      <Reference URI="/word/embeddings/oleObject121.bin?ContentType=application/vnd.openxmlformats-officedocument.oleObject">
        <DigestMethod Algorithm="urn:ietf:params:xml:ns:cpxmlsec:algorithms:gostr34112012-256"/>
        <DigestValue>0UZ5E6pjOY4vxMuqgesOE4kfyM4RSjr92m7FJOnHyuI=</DigestValue>
      </Reference>
      <Reference URI="/word/embeddings/oleObject122.bin?ContentType=application/vnd.openxmlformats-officedocument.oleObject">
        <DigestMethod Algorithm="urn:ietf:params:xml:ns:cpxmlsec:algorithms:gostr34112012-256"/>
        <DigestValue>A8R15kZWYw27YNDh3pBNoG1VoyIOVXZMcO0N3xDslvY=</DigestValue>
      </Reference>
      <Reference URI="/word/embeddings/oleObject123.bin?ContentType=application/vnd.openxmlformats-officedocument.oleObject">
        <DigestMethod Algorithm="urn:ietf:params:xml:ns:cpxmlsec:algorithms:gostr34112012-256"/>
        <DigestValue>0TeIAGPqOZgavY5hILf4/xc7ElcfH1fUn0rA4H3Aw+M=</DigestValue>
      </Reference>
      <Reference URI="/word/embeddings/oleObject124.bin?ContentType=application/vnd.openxmlformats-officedocument.oleObject">
        <DigestMethod Algorithm="urn:ietf:params:xml:ns:cpxmlsec:algorithms:gostr34112012-256"/>
        <DigestValue>6G68VuLWodYzoFPxuThyCut+xLlU4n63WFgr6YBejcg=</DigestValue>
      </Reference>
      <Reference URI="/word/embeddings/oleObject125.bin?ContentType=application/vnd.openxmlformats-officedocument.oleObject">
        <DigestMethod Algorithm="urn:ietf:params:xml:ns:cpxmlsec:algorithms:gostr34112012-256"/>
        <DigestValue>rb8wFdW20n5qkzU6EiM3zhVLbQgWYaa3jxZGtNSc+vo=</DigestValue>
      </Reference>
      <Reference URI="/word/embeddings/oleObject126.bin?ContentType=application/vnd.openxmlformats-officedocument.oleObject">
        <DigestMethod Algorithm="urn:ietf:params:xml:ns:cpxmlsec:algorithms:gostr34112012-256"/>
        <DigestValue>dD/dzFtyJXVUDWUjtTkHvZuC0l+3AuZjZMH1vHR9sl4=</DigestValue>
      </Reference>
      <Reference URI="/word/embeddings/oleObject127.bin?ContentType=application/vnd.openxmlformats-officedocument.oleObject">
        <DigestMethod Algorithm="urn:ietf:params:xml:ns:cpxmlsec:algorithms:gostr34112012-256"/>
        <DigestValue>90G3e4Nc3zGY1TxFfUXRFesapOaeV20wXRglVU7A5RE=</DigestValue>
      </Reference>
      <Reference URI="/word/embeddings/oleObject128.bin?ContentType=application/vnd.openxmlformats-officedocument.oleObject">
        <DigestMethod Algorithm="urn:ietf:params:xml:ns:cpxmlsec:algorithms:gostr34112012-256"/>
        <DigestValue>4khYtZmMN7SwaIiqVPd0ogSjLZ3quJu4hxqkfKuRqN0=</DigestValue>
      </Reference>
      <Reference URI="/word/embeddings/oleObject129.bin?ContentType=application/vnd.openxmlformats-officedocument.oleObject">
        <DigestMethod Algorithm="urn:ietf:params:xml:ns:cpxmlsec:algorithms:gostr34112012-256"/>
        <DigestValue>vSMObBVT0F3hw4WheXUUMIlU4gqXLbyIUu1RqDWeyR0=</DigestValue>
      </Reference>
      <Reference URI="/word/embeddings/oleObject13.bin?ContentType=application/vnd.openxmlformats-officedocument.oleObject">
        <DigestMethod Algorithm="urn:ietf:params:xml:ns:cpxmlsec:algorithms:gostr34112012-256"/>
        <DigestValue>UCiHmVWaJd9U+HepID+9ycnwPrgOG3ZZpQxvZDuDeO4=</DigestValue>
      </Reference>
      <Reference URI="/word/embeddings/oleObject130.bin?ContentType=application/vnd.openxmlformats-officedocument.oleObject">
        <DigestMethod Algorithm="urn:ietf:params:xml:ns:cpxmlsec:algorithms:gostr34112012-256"/>
        <DigestValue>VIM2qrLOSeFg82uL1JYtQcAcu3gqSiTJx0QuUrfQILk=</DigestValue>
      </Reference>
      <Reference URI="/word/embeddings/oleObject131.bin?ContentType=application/vnd.openxmlformats-officedocument.oleObject">
        <DigestMethod Algorithm="urn:ietf:params:xml:ns:cpxmlsec:algorithms:gostr34112012-256"/>
        <DigestValue>J+5YWULkb7GH0GYAR5v7Y1BM5aaODt9DiyRKxamhSQk=</DigestValue>
      </Reference>
      <Reference URI="/word/embeddings/oleObject132.bin?ContentType=application/vnd.openxmlformats-officedocument.oleObject">
        <DigestMethod Algorithm="urn:ietf:params:xml:ns:cpxmlsec:algorithms:gostr34112012-256"/>
        <DigestValue>UoheUu99ADvcI44X2oN9nHgodzVllmbNCEARmEKhcQw=</DigestValue>
      </Reference>
      <Reference URI="/word/embeddings/oleObject133.bin?ContentType=application/vnd.openxmlformats-officedocument.oleObject">
        <DigestMethod Algorithm="urn:ietf:params:xml:ns:cpxmlsec:algorithms:gostr34112012-256"/>
        <DigestValue>jFg+lUQ8D3ZSZeBOkdlV/dfv2/aDnzVFGQBQXVoCzDk=</DigestValue>
      </Reference>
      <Reference URI="/word/embeddings/oleObject134.bin?ContentType=application/vnd.openxmlformats-officedocument.oleObject">
        <DigestMethod Algorithm="urn:ietf:params:xml:ns:cpxmlsec:algorithms:gostr34112012-256"/>
        <DigestValue>e0JVtT/M37MFtFhAN0bRHKp3TNF0wCEwOvMwJdsRz0w=</DigestValue>
      </Reference>
      <Reference URI="/word/embeddings/oleObject135.bin?ContentType=application/vnd.openxmlformats-officedocument.oleObject">
        <DigestMethod Algorithm="urn:ietf:params:xml:ns:cpxmlsec:algorithms:gostr34112012-256"/>
        <DigestValue>0Ow2lYo7na+KNHTN+dXi+gzjWt+qahurt23Bw1Rl/Y8=</DigestValue>
      </Reference>
      <Reference URI="/word/embeddings/oleObject136.bin?ContentType=application/vnd.openxmlformats-officedocument.oleObject">
        <DigestMethod Algorithm="urn:ietf:params:xml:ns:cpxmlsec:algorithms:gostr34112012-256"/>
        <DigestValue>WqYzrW1p83qefJa17MCgRsY6Ocp6udOOwM3GblCxkRk=</DigestValue>
      </Reference>
      <Reference URI="/word/embeddings/oleObject137.bin?ContentType=application/vnd.openxmlformats-officedocument.oleObject">
        <DigestMethod Algorithm="urn:ietf:params:xml:ns:cpxmlsec:algorithms:gostr34112012-256"/>
        <DigestValue>MCiuM1nGq/2/wbuJaNGdaD2UN+5SpHUDcmDgsHJrfCY=</DigestValue>
      </Reference>
      <Reference URI="/word/embeddings/oleObject138.bin?ContentType=application/vnd.openxmlformats-officedocument.oleObject">
        <DigestMethod Algorithm="urn:ietf:params:xml:ns:cpxmlsec:algorithms:gostr34112012-256"/>
        <DigestValue>yW/X6iLdHKABANuLLtJ0+y8uftMCCjxeWuvtLGSAYYU=</DigestValue>
      </Reference>
      <Reference URI="/word/embeddings/oleObject139.bin?ContentType=application/vnd.openxmlformats-officedocument.oleObject">
        <DigestMethod Algorithm="urn:ietf:params:xml:ns:cpxmlsec:algorithms:gostr34112012-256"/>
        <DigestValue>Ly9sjwIJ28KXn9dtivuXZr2TNtPbtn9alQOVRDxUIPk=</DigestValue>
      </Reference>
      <Reference URI="/word/embeddings/oleObject14.bin?ContentType=application/vnd.openxmlformats-officedocument.oleObject">
        <DigestMethod Algorithm="urn:ietf:params:xml:ns:cpxmlsec:algorithms:gostr34112012-256"/>
        <DigestValue>NPJq2Zm3swH51YjEnjwr4wRzkVu3ZnqVNeCC8crAWS0=</DigestValue>
      </Reference>
      <Reference URI="/word/embeddings/oleObject140.bin?ContentType=application/vnd.openxmlformats-officedocument.oleObject">
        <DigestMethod Algorithm="urn:ietf:params:xml:ns:cpxmlsec:algorithms:gostr34112012-256"/>
        <DigestValue>2E3sdDcCLblFQubKudrEsRPfj184b3PAcwPrSrBwEOs=</DigestValue>
      </Reference>
      <Reference URI="/word/embeddings/oleObject141.bin?ContentType=application/vnd.openxmlformats-officedocument.oleObject">
        <DigestMethod Algorithm="urn:ietf:params:xml:ns:cpxmlsec:algorithms:gostr34112012-256"/>
        <DigestValue>6ZunNZlr+jkdYLkBWJxKOF33TM50Aeeywwh+FuVIaqY=</DigestValue>
      </Reference>
      <Reference URI="/word/embeddings/oleObject142.bin?ContentType=application/vnd.openxmlformats-officedocument.oleObject">
        <DigestMethod Algorithm="urn:ietf:params:xml:ns:cpxmlsec:algorithms:gostr34112012-256"/>
        <DigestValue>qVJTOgol1Ci/KX/p5UvwwK3y6VkMKoL8STX6A1vn0qk=</DigestValue>
      </Reference>
      <Reference URI="/word/embeddings/oleObject143.bin?ContentType=application/vnd.openxmlformats-officedocument.oleObject">
        <DigestMethod Algorithm="urn:ietf:params:xml:ns:cpxmlsec:algorithms:gostr34112012-256"/>
        <DigestValue>EhHeStYI4nZxOkmzbFjG42zYBQiAE7hhWbHILjNsgxM=</DigestValue>
      </Reference>
      <Reference URI="/word/embeddings/oleObject144.bin?ContentType=application/vnd.openxmlformats-officedocument.oleObject">
        <DigestMethod Algorithm="urn:ietf:params:xml:ns:cpxmlsec:algorithms:gostr34112012-256"/>
        <DigestValue>msmO0/pjVTd6xU1pn9NVvdxSCXjG2XX0EJBtKPYeP7s=</DigestValue>
      </Reference>
      <Reference URI="/word/embeddings/oleObject145.bin?ContentType=application/vnd.openxmlformats-officedocument.oleObject">
        <DigestMethod Algorithm="urn:ietf:params:xml:ns:cpxmlsec:algorithms:gostr34112012-256"/>
        <DigestValue>IjXuNXFL+sV820Gli6tohnUpjLLGI6HpbOvYiNp8jrQ=</DigestValue>
      </Reference>
      <Reference URI="/word/embeddings/oleObject146.bin?ContentType=application/vnd.openxmlformats-officedocument.oleObject">
        <DigestMethod Algorithm="urn:ietf:params:xml:ns:cpxmlsec:algorithms:gostr34112012-256"/>
        <DigestValue>H5WOMQF844VdUNqOmhX1ipLM0E11X1oqmmrfBxCyzXA=</DigestValue>
      </Reference>
      <Reference URI="/word/embeddings/oleObject147.bin?ContentType=application/vnd.openxmlformats-officedocument.oleObject">
        <DigestMethod Algorithm="urn:ietf:params:xml:ns:cpxmlsec:algorithms:gostr34112012-256"/>
        <DigestValue>v3k62Ay6BcVF6oWFfpBpwfolDuPnO3PkXJ/gMuYWsZg=</DigestValue>
      </Reference>
      <Reference URI="/word/embeddings/oleObject148.bin?ContentType=application/vnd.openxmlformats-officedocument.oleObject">
        <DigestMethod Algorithm="urn:ietf:params:xml:ns:cpxmlsec:algorithms:gostr34112012-256"/>
        <DigestValue>FN1kp4bcL14HgoX3SgcIsHQT8QorVuMiSE5rWfZ/jd0=</DigestValue>
      </Reference>
      <Reference URI="/word/embeddings/oleObject149.bin?ContentType=application/vnd.openxmlformats-officedocument.oleObject">
        <DigestMethod Algorithm="urn:ietf:params:xml:ns:cpxmlsec:algorithms:gostr34112012-256"/>
        <DigestValue>MCiuM1nGq/2/wbuJaNGdaD2UN+5SpHUDcmDgsHJrfCY=</DigestValue>
      </Reference>
      <Reference URI="/word/embeddings/oleObject15.bin?ContentType=application/vnd.openxmlformats-officedocument.oleObject">
        <DigestMethod Algorithm="urn:ietf:params:xml:ns:cpxmlsec:algorithms:gostr34112012-256"/>
        <DigestValue>Y8Cimnw4LkA+332m50YQiStdBej9wXrv9s7CbhcYy2w=</DigestValue>
      </Reference>
      <Reference URI="/word/embeddings/oleObject150.bin?ContentType=application/vnd.openxmlformats-officedocument.oleObject">
        <DigestMethod Algorithm="urn:ietf:params:xml:ns:cpxmlsec:algorithms:gostr34112012-256"/>
        <DigestValue>yW/X6iLdHKABANuLLtJ0+y8uftMCCjxeWuvtLGSAYYU=</DigestValue>
      </Reference>
      <Reference URI="/word/embeddings/oleObject151.bin?ContentType=application/vnd.openxmlformats-officedocument.oleObject">
        <DigestMethod Algorithm="urn:ietf:params:xml:ns:cpxmlsec:algorithms:gostr34112012-256"/>
        <DigestValue>NR8y9hiS29O2VIgbH6CQWUW1XOBerW7868C1q5hWwzU=</DigestValue>
      </Reference>
      <Reference URI="/word/embeddings/oleObject152.bin?ContentType=application/vnd.openxmlformats-officedocument.oleObject">
        <DigestMethod Algorithm="urn:ietf:params:xml:ns:cpxmlsec:algorithms:gostr34112012-256"/>
        <DigestValue>o8ngToSsAQMxNOgMdycwinbmNmqt+Bv5CZdujwjZIH0=</DigestValue>
      </Reference>
      <Reference URI="/word/embeddings/oleObject153.bin?ContentType=application/vnd.openxmlformats-officedocument.oleObject">
        <DigestMethod Algorithm="urn:ietf:params:xml:ns:cpxmlsec:algorithms:gostr34112012-256"/>
        <DigestValue>3bIYBOlyJnxc1/E31Yt/0nIB2xF7QsN0TAhNTZDQDq4=</DigestValue>
      </Reference>
      <Reference URI="/word/embeddings/oleObject154.bin?ContentType=application/vnd.openxmlformats-officedocument.oleObject">
        <DigestMethod Algorithm="urn:ietf:params:xml:ns:cpxmlsec:algorithms:gostr34112012-256"/>
        <DigestValue>DlhMbP0ZQObkPdKYQV+135jWcYXgKZUtZOAfTTp4a8g=</DigestValue>
      </Reference>
      <Reference URI="/word/embeddings/oleObject155.bin?ContentType=application/vnd.openxmlformats-officedocument.oleObject">
        <DigestMethod Algorithm="urn:ietf:params:xml:ns:cpxmlsec:algorithms:gostr34112012-256"/>
        <DigestValue>NggBoFAcRE5VIWyilPHtWnbo8f7/kuhXrUaqDgFa6RA=</DigestValue>
      </Reference>
      <Reference URI="/word/embeddings/oleObject156.bin?ContentType=application/vnd.openxmlformats-officedocument.oleObject">
        <DigestMethod Algorithm="urn:ietf:params:xml:ns:cpxmlsec:algorithms:gostr34112012-256"/>
        <DigestValue>Ntr5EqgWinV1OBdiJxLXwgMT3GIDitnO5NnEQQAHJlk=</DigestValue>
      </Reference>
      <Reference URI="/word/embeddings/oleObject157.bin?ContentType=application/vnd.openxmlformats-officedocument.oleObject">
        <DigestMethod Algorithm="urn:ietf:params:xml:ns:cpxmlsec:algorithms:gostr34112012-256"/>
        <DigestValue>qdWet1005nGzp0O5qz01yvdd/qrSIXxIRFbzvn6yXi0=</DigestValue>
      </Reference>
      <Reference URI="/word/embeddings/oleObject158.bin?ContentType=application/vnd.openxmlformats-officedocument.oleObject">
        <DigestMethod Algorithm="urn:ietf:params:xml:ns:cpxmlsec:algorithms:gostr34112012-256"/>
        <DigestValue>eqN7v5YwrMSQ/+gENEpyBqNX3X6DB4J8ldm8H8QXfnI=</DigestValue>
      </Reference>
      <Reference URI="/word/embeddings/oleObject159.bin?ContentType=application/vnd.openxmlformats-officedocument.oleObject">
        <DigestMethod Algorithm="urn:ietf:params:xml:ns:cpxmlsec:algorithms:gostr34112012-256"/>
        <DigestValue>I3Grw3RwQfNr+iGinjxXTgZcBklTmFJs8Bcwe/RjfD8=</DigestValue>
      </Reference>
      <Reference URI="/word/embeddings/oleObject16.bin?ContentType=application/vnd.openxmlformats-officedocument.oleObject">
        <DigestMethod Algorithm="urn:ietf:params:xml:ns:cpxmlsec:algorithms:gostr34112012-256"/>
        <DigestValue>Y8Cimnw4LkA+332m50YQiStdBej9wXrv9s7CbhcYy2w=</DigestValue>
      </Reference>
      <Reference URI="/word/embeddings/oleObject160.bin?ContentType=application/vnd.openxmlformats-officedocument.oleObject">
        <DigestMethod Algorithm="urn:ietf:params:xml:ns:cpxmlsec:algorithms:gostr34112012-256"/>
        <DigestValue>NOQHBL0e/+ahVwSkfRBYiE8vcEA/ZPgV5MwTrhJ/Q0w=</DigestValue>
      </Reference>
      <Reference URI="/word/embeddings/oleObject161.bin?ContentType=application/vnd.openxmlformats-officedocument.oleObject">
        <DigestMethod Algorithm="urn:ietf:params:xml:ns:cpxmlsec:algorithms:gostr34112012-256"/>
        <DigestValue>Agw/dthlkKc/uPof/pwsB2EtTKVrNoa4AEfy71WGpbs=</DigestValue>
      </Reference>
      <Reference URI="/word/embeddings/oleObject162.bin?ContentType=application/vnd.openxmlformats-officedocument.oleObject">
        <DigestMethod Algorithm="urn:ietf:params:xml:ns:cpxmlsec:algorithms:gostr34112012-256"/>
        <DigestValue>r0kClW4W1Q8v8CrKSFyINDi1vDrPC1SNgQNl1DoaOHc=</DigestValue>
      </Reference>
      <Reference URI="/word/embeddings/oleObject163.bin?ContentType=application/vnd.openxmlformats-officedocument.oleObject">
        <DigestMethod Algorithm="urn:ietf:params:xml:ns:cpxmlsec:algorithms:gostr34112012-256"/>
        <DigestValue>FKeplGnaJ0Xn03R6spCM+FR7mrY1Ya5nhIfnQmYAexg=</DigestValue>
      </Reference>
      <Reference URI="/word/embeddings/oleObject164.bin?ContentType=application/vnd.openxmlformats-officedocument.oleObject">
        <DigestMethod Algorithm="urn:ietf:params:xml:ns:cpxmlsec:algorithms:gostr34112012-256"/>
        <DigestValue>uQZrTYOUpjapeiHdD26qEtcm5w4VM8nI+P/Jr9aXmlI=</DigestValue>
      </Reference>
      <Reference URI="/word/embeddings/oleObject165.bin?ContentType=application/vnd.openxmlformats-officedocument.oleObject">
        <DigestMethod Algorithm="urn:ietf:params:xml:ns:cpxmlsec:algorithms:gostr34112012-256"/>
        <DigestValue>QBuAwhU2dH0hkSCUr5GbFbDd4vzbWxA87p3UhjVkSko=</DigestValue>
      </Reference>
      <Reference URI="/word/embeddings/oleObject166.bin?ContentType=application/vnd.openxmlformats-officedocument.oleObject">
        <DigestMethod Algorithm="urn:ietf:params:xml:ns:cpxmlsec:algorithms:gostr34112012-256"/>
        <DigestValue>v9kwInVeGHIS+9MQ3/HP9aut0GlaZnHKBi2wWqBpEag=</DigestValue>
      </Reference>
      <Reference URI="/word/embeddings/oleObject167.bin?ContentType=application/vnd.openxmlformats-officedocument.oleObject">
        <DigestMethod Algorithm="urn:ietf:params:xml:ns:cpxmlsec:algorithms:gostr34112012-256"/>
        <DigestValue>fu5Z5p3JbfvmAyTqLCFckSjBwnmTtf5Vg03CXw/1esI=</DigestValue>
      </Reference>
      <Reference URI="/word/embeddings/oleObject168.bin?ContentType=application/vnd.openxmlformats-officedocument.oleObject">
        <DigestMethod Algorithm="urn:ietf:params:xml:ns:cpxmlsec:algorithms:gostr34112012-256"/>
        <DigestValue>hYOB7qCpdRx+NQFWrYxJ0a0UKR3EWFjOXP2IoKlkZx0=</DigestValue>
      </Reference>
      <Reference URI="/word/embeddings/oleObject169.bin?ContentType=application/vnd.openxmlformats-officedocument.oleObject">
        <DigestMethod Algorithm="urn:ietf:params:xml:ns:cpxmlsec:algorithms:gostr34112012-256"/>
        <DigestValue>5z3jbxm+bNQvZ6bguL6B0nUSu+GUut+uPFAZzVDrQ8U=</DigestValue>
      </Reference>
      <Reference URI="/word/embeddings/oleObject17.bin?ContentType=application/vnd.openxmlformats-officedocument.oleObject">
        <DigestMethod Algorithm="urn:ietf:params:xml:ns:cpxmlsec:algorithms:gostr34112012-256"/>
        <DigestValue>LuffI0lYm+x7p+90cOwmtUTi+ZMN+8727zJhDE+9jes=</DigestValue>
      </Reference>
      <Reference URI="/word/embeddings/oleObject170.bin?ContentType=application/vnd.openxmlformats-officedocument.oleObject">
        <DigestMethod Algorithm="urn:ietf:params:xml:ns:cpxmlsec:algorithms:gostr34112012-256"/>
        <DigestValue>w4zGKxkMXHdhZitr+pe7LfJpXrYIuuou2pzzTz7BbEc=</DigestValue>
      </Reference>
      <Reference URI="/word/embeddings/oleObject171.bin?ContentType=application/vnd.openxmlformats-officedocument.oleObject">
        <DigestMethod Algorithm="urn:ietf:params:xml:ns:cpxmlsec:algorithms:gostr34112012-256"/>
        <DigestValue>xaqw0tqcB+kptLeF5bWp19yUfZ700Cl+in4lTtzqUNw=</DigestValue>
      </Reference>
      <Reference URI="/word/embeddings/oleObject172.bin?ContentType=application/vnd.openxmlformats-officedocument.oleObject">
        <DigestMethod Algorithm="urn:ietf:params:xml:ns:cpxmlsec:algorithms:gostr34112012-256"/>
        <DigestValue>nOaizxu7NiXGOKHD0zHrv9dUi2mYkGCMDbCCHQAO4r0=</DigestValue>
      </Reference>
      <Reference URI="/word/embeddings/oleObject173.bin?ContentType=application/vnd.openxmlformats-officedocument.oleObject">
        <DigestMethod Algorithm="urn:ietf:params:xml:ns:cpxmlsec:algorithms:gostr34112012-256"/>
        <DigestValue>vulEb02RiKuBklSNp2GSif3VRj7UaVqTv967s+FXQEw=</DigestValue>
      </Reference>
      <Reference URI="/word/embeddings/oleObject174.bin?ContentType=application/vnd.openxmlformats-officedocument.oleObject">
        <DigestMethod Algorithm="urn:ietf:params:xml:ns:cpxmlsec:algorithms:gostr34112012-256"/>
        <DigestValue>wZqoNk3RlD+gu6/3cko2CKDOcgIOUV4PfPGl+B3aXdk=</DigestValue>
      </Reference>
      <Reference URI="/word/embeddings/oleObject175.bin?ContentType=application/vnd.openxmlformats-officedocument.oleObject">
        <DigestMethod Algorithm="urn:ietf:params:xml:ns:cpxmlsec:algorithms:gostr34112012-256"/>
        <DigestValue>ZCadRMCyxe/zsRwg1p0GbMCLrdBZoSD/Ma++Gw8ibto=</DigestValue>
      </Reference>
      <Reference URI="/word/embeddings/oleObject176.bin?ContentType=application/vnd.openxmlformats-officedocument.oleObject">
        <DigestMethod Algorithm="urn:ietf:params:xml:ns:cpxmlsec:algorithms:gostr34112012-256"/>
        <DigestValue>YhV88hpOnVU0fstMDfP/ZGwqlsjasT7j8CXTbOBbq6k=</DigestValue>
      </Reference>
      <Reference URI="/word/embeddings/oleObject177.bin?ContentType=application/vnd.openxmlformats-officedocument.oleObject">
        <DigestMethod Algorithm="urn:ietf:params:xml:ns:cpxmlsec:algorithms:gostr34112012-256"/>
        <DigestValue>fu2BJM1b2ZJHSXCgBIKAtrKSNybwXUbCs49PK6GXfkw=</DigestValue>
      </Reference>
      <Reference URI="/word/embeddings/oleObject178.bin?ContentType=application/vnd.openxmlformats-officedocument.oleObject">
        <DigestMethod Algorithm="urn:ietf:params:xml:ns:cpxmlsec:algorithms:gostr34112012-256"/>
        <DigestValue>XqgL7uVzN7MiixQkds5ZLb2hXO7sHT4/+Xzm9o/TZzs=</DigestValue>
      </Reference>
      <Reference URI="/word/embeddings/oleObject179.bin?ContentType=application/vnd.openxmlformats-officedocument.oleObject">
        <DigestMethod Algorithm="urn:ietf:params:xml:ns:cpxmlsec:algorithms:gostr34112012-256"/>
        <DigestValue>38mSwmZfWOAaduTIyPsnn5i19ivYNHTGiQ+jRpMJuAo=</DigestValue>
      </Reference>
      <Reference URI="/word/embeddings/oleObject18.bin?ContentType=application/vnd.openxmlformats-officedocument.oleObject">
        <DigestMethod Algorithm="urn:ietf:params:xml:ns:cpxmlsec:algorithms:gostr34112012-256"/>
        <DigestValue>xW1Kv1Pa6aoSrXm/5GQKAEu6hUGwgSu5XDnYOYwjf3I=</DigestValue>
      </Reference>
      <Reference URI="/word/embeddings/oleObject180.bin?ContentType=application/vnd.openxmlformats-officedocument.oleObject">
        <DigestMethod Algorithm="urn:ietf:params:xml:ns:cpxmlsec:algorithms:gostr34112012-256"/>
        <DigestValue>oIrobpo0ZgW48roR1+LqBuVR/CfYr5b7NBXvxnLNLOo=</DigestValue>
      </Reference>
      <Reference URI="/word/embeddings/oleObject181.bin?ContentType=application/vnd.openxmlformats-officedocument.oleObject">
        <DigestMethod Algorithm="urn:ietf:params:xml:ns:cpxmlsec:algorithms:gostr34112012-256"/>
        <DigestValue>NSvjzLIHDBpRjDU26FkG+8fEUpTqgTaa+ruzOVJpRPI=</DigestValue>
      </Reference>
      <Reference URI="/word/embeddings/oleObject182.bin?ContentType=application/vnd.openxmlformats-officedocument.oleObject">
        <DigestMethod Algorithm="urn:ietf:params:xml:ns:cpxmlsec:algorithms:gostr34112012-256"/>
        <DigestValue>9cG0ERSz9PQci0TAmW9nlUckCWsMQKgCNGMVpzc3ERU=</DigestValue>
      </Reference>
      <Reference URI="/word/embeddings/oleObject183.bin?ContentType=application/vnd.openxmlformats-officedocument.oleObject">
        <DigestMethod Algorithm="urn:ietf:params:xml:ns:cpxmlsec:algorithms:gostr34112012-256"/>
        <DigestValue>uv27HyZou3x9yaPqjT73KnveUuH9f5P7RW4hAKPiNWg=</DigestValue>
      </Reference>
      <Reference URI="/word/embeddings/oleObject184.bin?ContentType=application/vnd.openxmlformats-officedocument.oleObject">
        <DigestMethod Algorithm="urn:ietf:params:xml:ns:cpxmlsec:algorithms:gostr34112012-256"/>
        <DigestValue>hnzFnz70sbAP3cqI282syTn+sOWZyHyvsM4e/FseGlU=</DigestValue>
      </Reference>
      <Reference URI="/word/embeddings/oleObject185.bin?ContentType=application/vnd.openxmlformats-officedocument.oleObject">
        <DigestMethod Algorithm="urn:ietf:params:xml:ns:cpxmlsec:algorithms:gostr34112012-256"/>
        <DigestValue>+Zp3cuKM/QansGU00knb53v4n5u05Bowr2dSdYE3Fmw=</DigestValue>
      </Reference>
      <Reference URI="/word/embeddings/oleObject186.bin?ContentType=application/vnd.openxmlformats-officedocument.oleObject">
        <DigestMethod Algorithm="urn:ietf:params:xml:ns:cpxmlsec:algorithms:gostr34112012-256"/>
        <DigestValue>bG4aUP6YyajKx4DqAHAEbC9B9DisbXOwiF8385fyu+E=</DigestValue>
      </Reference>
      <Reference URI="/word/embeddings/oleObject187.bin?ContentType=application/vnd.openxmlformats-officedocument.oleObject">
        <DigestMethod Algorithm="urn:ietf:params:xml:ns:cpxmlsec:algorithms:gostr34112012-256"/>
        <DigestValue>tOTjzOedgztlgLZmX+S4o1MXMgIXXgaM9LjUS1Qeu6o=</DigestValue>
      </Reference>
      <Reference URI="/word/embeddings/oleObject188.bin?ContentType=application/vnd.openxmlformats-officedocument.oleObject">
        <DigestMethod Algorithm="urn:ietf:params:xml:ns:cpxmlsec:algorithms:gostr34112012-256"/>
        <DigestValue>kDU3Cp/4FR3GRTyAcNiuEmIJ4x1Lk9IhPF4lX5HMWF4=</DigestValue>
      </Reference>
      <Reference URI="/word/embeddings/oleObject189.bin?ContentType=application/vnd.openxmlformats-officedocument.oleObject">
        <DigestMethod Algorithm="urn:ietf:params:xml:ns:cpxmlsec:algorithms:gostr34112012-256"/>
        <DigestValue>T8SV7xGoebDhCw0+in1IAW2+E3xyc1VC+W2eci8MTmU=</DigestValue>
      </Reference>
      <Reference URI="/word/embeddings/oleObject19.bin?ContentType=application/vnd.openxmlformats-officedocument.oleObject">
        <DigestMethod Algorithm="urn:ietf:params:xml:ns:cpxmlsec:algorithms:gostr34112012-256"/>
        <DigestValue>cKu5HRrU3XtU2lWs8fmZlrAVPkkYOOxDqA2U6ffM/Yo=</DigestValue>
      </Reference>
      <Reference URI="/word/embeddings/oleObject190.bin?ContentType=application/vnd.openxmlformats-officedocument.oleObject">
        <DigestMethod Algorithm="urn:ietf:params:xml:ns:cpxmlsec:algorithms:gostr34112012-256"/>
        <DigestValue>Wb3sLYXKKvJAz950wCV8t0gJ8mcMmdGDQk7L25YMehQ=</DigestValue>
      </Reference>
      <Reference URI="/word/embeddings/oleObject191.bin?ContentType=application/vnd.openxmlformats-officedocument.oleObject">
        <DigestMethod Algorithm="urn:ietf:params:xml:ns:cpxmlsec:algorithms:gostr34112012-256"/>
        <DigestValue>1ZPwtdMnyaV3m7AfSq5aQF5ohvqf2jd/qQiAGOlb4Tw=</DigestValue>
      </Reference>
      <Reference URI="/word/embeddings/oleObject192.bin?ContentType=application/vnd.openxmlformats-officedocument.oleObject">
        <DigestMethod Algorithm="urn:ietf:params:xml:ns:cpxmlsec:algorithms:gostr34112012-256"/>
        <DigestValue>enYC9wtpAoq7uBuF4EgX5ac1VnPQ14F7S+MoFz/Yjik=</DigestValue>
      </Reference>
      <Reference URI="/word/embeddings/oleObject193.bin?ContentType=application/vnd.openxmlformats-officedocument.oleObject">
        <DigestMethod Algorithm="urn:ietf:params:xml:ns:cpxmlsec:algorithms:gostr34112012-256"/>
        <DigestValue>VGmglvn4iwyiSBDU+WMT22mTNArAItOCv0ZlqtbJT+c=</DigestValue>
      </Reference>
      <Reference URI="/word/embeddings/oleObject194.bin?ContentType=application/vnd.openxmlformats-officedocument.oleObject">
        <DigestMethod Algorithm="urn:ietf:params:xml:ns:cpxmlsec:algorithms:gostr34112012-256"/>
        <DigestValue>w8EUSfzawrzYD1/M0VVKR/FLaI9mrx5qdMg+SZHsGO4=</DigestValue>
      </Reference>
      <Reference URI="/word/embeddings/oleObject195.bin?ContentType=application/vnd.openxmlformats-officedocument.oleObject">
        <DigestMethod Algorithm="urn:ietf:params:xml:ns:cpxmlsec:algorithms:gostr34112012-256"/>
        <DigestValue>WwgWwHHcE+qa52GRgPbBB41HioBu/DYZvIhkyMNiYcU=</DigestValue>
      </Reference>
      <Reference URI="/word/embeddings/oleObject196.bin?ContentType=application/vnd.openxmlformats-officedocument.oleObject">
        <DigestMethod Algorithm="urn:ietf:params:xml:ns:cpxmlsec:algorithms:gostr34112012-256"/>
        <DigestValue>1ZPwtdMnyaV3m7AfSq5aQF5ohvqf2jd/qQiAGOlb4Tw=</DigestValue>
      </Reference>
      <Reference URI="/word/embeddings/oleObject197.bin?ContentType=application/vnd.openxmlformats-officedocument.oleObject">
        <DigestMethod Algorithm="urn:ietf:params:xml:ns:cpxmlsec:algorithms:gostr34112012-256"/>
        <DigestValue>YY+89uPtRswk9cbJcTMIiXRuScIr1KpztUnaqOWnbso=</DigestValue>
      </Reference>
      <Reference URI="/word/embeddings/oleObject198.bin?ContentType=application/vnd.openxmlformats-officedocument.oleObject">
        <DigestMethod Algorithm="urn:ietf:params:xml:ns:cpxmlsec:algorithms:gostr34112012-256"/>
        <DigestValue>2MGkQ4lrHn/NyHd3TQhNbIi+J4umZbNMfLn/nyGkw08=</DigestValue>
      </Reference>
      <Reference URI="/word/embeddings/oleObject199.bin?ContentType=application/vnd.openxmlformats-officedocument.oleObject">
        <DigestMethod Algorithm="urn:ietf:params:xml:ns:cpxmlsec:algorithms:gostr34112012-256"/>
        <DigestValue>5c0o7Mx3fXEIVEzhc8r1Y2GdqUiMRrgBX1ndIP9o5fs=</DigestValue>
      </Reference>
      <Reference URI="/word/embeddings/oleObject2.bin?ContentType=application/vnd.openxmlformats-officedocument.oleObject">
        <DigestMethod Algorithm="urn:ietf:params:xml:ns:cpxmlsec:algorithms:gostr34112012-256"/>
        <DigestValue>1w4xWfiz2G6MtAs9LwAvSCS7Nma63eX1iuJEk83XjUY=</DigestValue>
      </Reference>
      <Reference URI="/word/embeddings/oleObject20.bin?ContentType=application/vnd.openxmlformats-officedocument.oleObject">
        <DigestMethod Algorithm="urn:ietf:params:xml:ns:cpxmlsec:algorithms:gostr34112012-256"/>
        <DigestValue>Ux4R45woTLgCxMP28Nyy9QLXxAJJZ5rDvONPqfooyr0=</DigestValue>
      </Reference>
      <Reference URI="/word/embeddings/oleObject200.bin?ContentType=application/vnd.openxmlformats-officedocument.oleObject">
        <DigestMethod Algorithm="urn:ietf:params:xml:ns:cpxmlsec:algorithms:gostr34112012-256"/>
        <DigestValue>Wb3sLYXKKvJAz950wCV8t0gJ8mcMmdGDQk7L25YMehQ=</DigestValue>
      </Reference>
      <Reference URI="/word/embeddings/oleObject201.bin?ContentType=application/vnd.openxmlformats-officedocument.oleObject">
        <DigestMethod Algorithm="urn:ietf:params:xml:ns:cpxmlsec:algorithms:gostr34112012-256"/>
        <DigestValue>1ZPwtdMnyaV3m7AfSq5aQF5ohvqf2jd/qQiAGOlb4Tw=</DigestValue>
      </Reference>
      <Reference URI="/word/embeddings/oleObject202.bin?ContentType=application/vnd.openxmlformats-officedocument.oleObject">
        <DigestMethod Algorithm="urn:ietf:params:xml:ns:cpxmlsec:algorithms:gostr34112012-256"/>
        <DigestValue>hiudoCE8A4sI0/iBm8iOTQtyfIN6oij3DBOtK46eXlo=</DigestValue>
      </Reference>
      <Reference URI="/word/embeddings/oleObject203.bin?ContentType=application/vnd.openxmlformats-officedocument.oleObject">
        <DigestMethod Algorithm="urn:ietf:params:xml:ns:cpxmlsec:algorithms:gostr34112012-256"/>
        <DigestValue>HcZqTd+hQyFeHdXBDnMWcPsHjoBKZw5xpJwu4KTy+fY=</DigestValue>
      </Reference>
      <Reference URI="/word/embeddings/oleObject204.bin?ContentType=application/vnd.openxmlformats-officedocument.oleObject">
        <DigestMethod Algorithm="urn:ietf:params:xml:ns:cpxmlsec:algorithms:gostr34112012-256"/>
        <DigestValue>Lisyl9Qiv26GPv0et0T2kbXRXrx5LhBgucsYFNxvvFE=</DigestValue>
      </Reference>
      <Reference URI="/word/embeddings/oleObject205.bin?ContentType=application/vnd.openxmlformats-officedocument.oleObject">
        <DigestMethod Algorithm="urn:ietf:params:xml:ns:cpxmlsec:algorithms:gostr34112012-256"/>
        <DigestValue>o1ytWosthu6z1hJumHntVBW7J+DlrLCUYqXeKYjT+JI=</DigestValue>
      </Reference>
      <Reference URI="/word/embeddings/oleObject206.bin?ContentType=application/vnd.openxmlformats-officedocument.oleObject">
        <DigestMethod Algorithm="urn:ietf:params:xml:ns:cpxmlsec:algorithms:gostr34112012-256"/>
        <DigestValue>XFOpzxF8bInkCjPrWm19GHTbnNuXnoJJ+qQgSxNZHOI=</DigestValue>
      </Reference>
      <Reference URI="/word/embeddings/oleObject207.bin?ContentType=application/vnd.openxmlformats-officedocument.oleObject">
        <DigestMethod Algorithm="urn:ietf:params:xml:ns:cpxmlsec:algorithms:gostr34112012-256"/>
        <DigestValue>nxxhEhGFC2hj5LeVTfNkL/AzrudbXGtvBzSVSeQJCmQ=</DigestValue>
      </Reference>
      <Reference URI="/word/embeddings/oleObject208.bin?ContentType=application/vnd.openxmlformats-officedocument.oleObject">
        <DigestMethod Algorithm="urn:ietf:params:xml:ns:cpxmlsec:algorithms:gostr34112012-256"/>
        <DigestValue>Z+WBjRdvWeIsuFrQudZSmyevHNsBlKc/JIUmiDqSU+4=</DigestValue>
      </Reference>
      <Reference URI="/word/embeddings/oleObject209.bin?ContentType=application/vnd.openxmlformats-officedocument.oleObject">
        <DigestMethod Algorithm="urn:ietf:params:xml:ns:cpxmlsec:algorithms:gostr34112012-256"/>
        <DigestValue>nf+hCcJCp0LmccxJT7yzggjjjHbJKRaUU2zDSroF9fU=</DigestValue>
      </Reference>
      <Reference URI="/word/embeddings/oleObject21.bin?ContentType=application/vnd.openxmlformats-officedocument.oleObject">
        <DigestMethod Algorithm="urn:ietf:params:xml:ns:cpxmlsec:algorithms:gostr34112012-256"/>
        <DigestValue>/zYYd7KBmpveJ/hLqmu+V6usLeNEBphkqMflaqnN+4c=</DigestValue>
      </Reference>
      <Reference URI="/word/embeddings/oleObject210.bin?ContentType=application/vnd.openxmlformats-officedocument.oleObject">
        <DigestMethod Algorithm="urn:ietf:params:xml:ns:cpxmlsec:algorithms:gostr34112012-256"/>
        <DigestValue>nxxhEhGFC2hj5LeVTfNkL/AzrudbXGtvBzSVSeQJCmQ=</DigestValue>
      </Reference>
      <Reference URI="/word/embeddings/oleObject211.bin?ContentType=application/vnd.openxmlformats-officedocument.oleObject">
        <DigestMethod Algorithm="urn:ietf:params:xml:ns:cpxmlsec:algorithms:gostr34112012-256"/>
        <DigestValue>q6FvjgsDL53OPTt5duYwLKQ4s86bAVLEEyFSWI88MZ8=</DigestValue>
      </Reference>
      <Reference URI="/word/embeddings/oleObject212.bin?ContentType=application/vnd.openxmlformats-officedocument.oleObject">
        <DigestMethod Algorithm="urn:ietf:params:xml:ns:cpxmlsec:algorithms:gostr34112012-256"/>
        <DigestValue>/GyUgDCfcFR/NvsWOaVXkb0KStC9y9MHXlNz3FSXNtc=</DigestValue>
      </Reference>
      <Reference URI="/word/embeddings/oleObject213.bin?ContentType=application/vnd.openxmlformats-officedocument.oleObject">
        <DigestMethod Algorithm="urn:ietf:params:xml:ns:cpxmlsec:algorithms:gostr34112012-256"/>
        <DigestValue>ajMdMfWiwbxSU8n/jbqrDqfM+x9nCB+dTHxAlBMb/No=</DigestValue>
      </Reference>
      <Reference URI="/word/embeddings/oleObject214.bin?ContentType=application/vnd.openxmlformats-officedocument.oleObject">
        <DigestMethod Algorithm="urn:ietf:params:xml:ns:cpxmlsec:algorithms:gostr34112012-256"/>
        <DigestValue>s4rwGqYHksD7NUE6w3liWybMIDMWgFMBKEgkpbT7xeo=</DigestValue>
      </Reference>
      <Reference URI="/word/embeddings/oleObject215.bin?ContentType=application/vnd.openxmlformats-officedocument.oleObject">
        <DigestMethod Algorithm="urn:ietf:params:xml:ns:cpxmlsec:algorithms:gostr34112012-256"/>
        <DigestValue>NHUcGabDFjLjcwxwBeTP5xYKl86YGmaHDmtIP62V9uQ=</DigestValue>
      </Reference>
      <Reference URI="/word/embeddings/oleObject216.bin?ContentType=application/vnd.openxmlformats-officedocument.oleObject">
        <DigestMethod Algorithm="urn:ietf:params:xml:ns:cpxmlsec:algorithms:gostr34112012-256"/>
        <DigestValue>WBDEVDwcom+kC7zGw2hdqbyvAc/Thlud002JindOlvM=</DigestValue>
      </Reference>
      <Reference URI="/word/embeddings/oleObject217.bin?ContentType=application/vnd.openxmlformats-officedocument.oleObject">
        <DigestMethod Algorithm="urn:ietf:params:xml:ns:cpxmlsec:algorithms:gostr34112012-256"/>
        <DigestValue>1HTzk9G/jmojp6Z8PL1QlW1hMKiWowLFIZLj6gK1il4=</DigestValue>
      </Reference>
      <Reference URI="/word/embeddings/oleObject218.bin?ContentType=application/vnd.openxmlformats-officedocument.oleObject">
        <DigestMethod Algorithm="urn:ietf:params:xml:ns:cpxmlsec:algorithms:gostr34112012-256"/>
        <DigestValue>hvJyUU/kigvD8vnQq56moRHZlMCJ3RfzyVmUbPFpp6o=</DigestValue>
      </Reference>
      <Reference URI="/word/embeddings/oleObject219.bin?ContentType=application/vnd.openxmlformats-officedocument.oleObject">
        <DigestMethod Algorithm="urn:ietf:params:xml:ns:cpxmlsec:algorithms:gostr34112012-256"/>
        <DigestValue>ecij8DC39n7pTmiRsyQizgQqxAprNnawxItqT3G64mQ=</DigestValue>
      </Reference>
      <Reference URI="/word/embeddings/oleObject22.bin?ContentType=application/vnd.openxmlformats-officedocument.oleObject">
        <DigestMethod Algorithm="urn:ietf:params:xml:ns:cpxmlsec:algorithms:gostr34112012-256"/>
        <DigestValue>/+O7MIY6jq9tyoLbnnGTyV1MIHQuaOEVm+TwjCKUTYc=</DigestValue>
      </Reference>
      <Reference URI="/word/embeddings/oleObject220.bin?ContentType=application/vnd.openxmlformats-officedocument.oleObject">
        <DigestMethod Algorithm="urn:ietf:params:xml:ns:cpxmlsec:algorithms:gostr34112012-256"/>
        <DigestValue>uZVI46VjBPIgoSRkqhH8WTtDulkMeOqjNKIkh7STm24=</DigestValue>
      </Reference>
      <Reference URI="/word/embeddings/oleObject221.bin?ContentType=application/vnd.openxmlformats-officedocument.oleObject">
        <DigestMethod Algorithm="urn:ietf:params:xml:ns:cpxmlsec:algorithms:gostr34112012-256"/>
        <DigestValue>u8uvV/j15TdmcazHeuQoVpyHc5KdJc4JoIbmVbIpndA=</DigestValue>
      </Reference>
      <Reference URI="/word/embeddings/oleObject222.bin?ContentType=application/vnd.openxmlformats-officedocument.oleObject">
        <DigestMethod Algorithm="urn:ietf:params:xml:ns:cpxmlsec:algorithms:gostr34112012-256"/>
        <DigestValue>bsQ1KsqWXTPoUMXeggp6vFAPVAXv0B/mI20RYpeoyW0=</DigestValue>
      </Reference>
      <Reference URI="/word/embeddings/oleObject223.bin?ContentType=application/vnd.openxmlformats-officedocument.oleObject">
        <DigestMethod Algorithm="urn:ietf:params:xml:ns:cpxmlsec:algorithms:gostr34112012-256"/>
        <DigestValue>n58XJzrQFNxjEavoFUYORV6C2Sdod5ko8ximtpN6zak=</DigestValue>
      </Reference>
      <Reference URI="/word/embeddings/oleObject224.bin?ContentType=application/vnd.openxmlformats-officedocument.oleObject">
        <DigestMethod Algorithm="urn:ietf:params:xml:ns:cpxmlsec:algorithms:gostr34112012-256"/>
        <DigestValue>vCL6z8EmXXrBM0UMp0ptK8M3yH5MlrsOx4R9EjTN4Fo=</DigestValue>
      </Reference>
      <Reference URI="/word/embeddings/oleObject225.bin?ContentType=application/vnd.openxmlformats-officedocument.oleObject">
        <DigestMethod Algorithm="urn:ietf:params:xml:ns:cpxmlsec:algorithms:gostr34112012-256"/>
        <DigestValue>BYGzXoj+hXP51ur+4CamRYQYqRRfz97dVz3krtpheFE=</DigestValue>
      </Reference>
      <Reference URI="/word/embeddings/oleObject226.bin?ContentType=application/vnd.openxmlformats-officedocument.oleObject">
        <DigestMethod Algorithm="urn:ietf:params:xml:ns:cpxmlsec:algorithms:gostr34112012-256"/>
        <DigestValue>JTO4HY2seSPKURSTxdX/gETJvlUzEWjY5qp5B5HEy/w=</DigestValue>
      </Reference>
      <Reference URI="/word/embeddings/oleObject227.bin?ContentType=application/vnd.openxmlformats-officedocument.oleObject">
        <DigestMethod Algorithm="urn:ietf:params:xml:ns:cpxmlsec:algorithms:gostr34112012-256"/>
        <DigestValue>WYtmdAQyui+IZNGrIrXx7hiGH2Gi2E6D1VZwxOaWVKk=</DigestValue>
      </Reference>
      <Reference URI="/word/embeddings/oleObject228.bin?ContentType=application/vnd.openxmlformats-officedocument.oleObject">
        <DigestMethod Algorithm="urn:ietf:params:xml:ns:cpxmlsec:algorithms:gostr34112012-256"/>
        <DigestValue>o76nx8MMDBALn9mDdxz9k5YNzaiYy3DR/u3CYlP/kmU=</DigestValue>
      </Reference>
      <Reference URI="/word/embeddings/oleObject229.bin?ContentType=application/vnd.openxmlformats-officedocument.oleObject">
        <DigestMethod Algorithm="urn:ietf:params:xml:ns:cpxmlsec:algorithms:gostr34112012-256"/>
        <DigestValue>3NTy0X/PFSceGbTZHA8I85YWLH4Iv2/2aJhcp1RknEs=</DigestValue>
      </Reference>
      <Reference URI="/word/embeddings/oleObject23.bin?ContentType=application/vnd.openxmlformats-officedocument.oleObject">
        <DigestMethod Algorithm="urn:ietf:params:xml:ns:cpxmlsec:algorithms:gostr34112012-256"/>
        <DigestValue>oGURO41+tOUjaAJOT9z6CcyuuVu3KO4AQW8I8U1o4q8=</DigestValue>
      </Reference>
      <Reference URI="/word/embeddings/oleObject230.bin?ContentType=application/vnd.openxmlformats-officedocument.oleObject">
        <DigestMethod Algorithm="urn:ietf:params:xml:ns:cpxmlsec:algorithms:gostr34112012-256"/>
        <DigestValue>96VlHfACr28TxjtpOXuTHyN1tU8B88LkorSai1E4MLE=</DigestValue>
      </Reference>
      <Reference URI="/word/embeddings/oleObject231.bin?ContentType=application/vnd.openxmlformats-officedocument.oleObject">
        <DigestMethod Algorithm="urn:ietf:params:xml:ns:cpxmlsec:algorithms:gostr34112012-256"/>
        <DigestValue>2hStNyOU5iBlSBjKDRjXOXq514jDIBNJ3gsH4I+bVMc=</DigestValue>
      </Reference>
      <Reference URI="/word/embeddings/oleObject232.bin?ContentType=application/vnd.openxmlformats-officedocument.oleObject">
        <DigestMethod Algorithm="urn:ietf:params:xml:ns:cpxmlsec:algorithms:gostr34112012-256"/>
        <DigestValue>QxctmpxaTJBF0rgkZ1vjztHidNqRQ2EaNpMqsgK2O34=</DigestValue>
      </Reference>
      <Reference URI="/word/embeddings/oleObject233.bin?ContentType=application/vnd.openxmlformats-officedocument.oleObject">
        <DigestMethod Algorithm="urn:ietf:params:xml:ns:cpxmlsec:algorithms:gostr34112012-256"/>
        <DigestValue>bTFC0VIq5cn7oHY3ZhiDdOmwycnkq8Z5R9sXFSi8z+s=</DigestValue>
      </Reference>
      <Reference URI="/word/embeddings/oleObject234.bin?ContentType=application/vnd.openxmlformats-officedocument.oleObject">
        <DigestMethod Algorithm="urn:ietf:params:xml:ns:cpxmlsec:algorithms:gostr34112012-256"/>
        <DigestValue>zfMo2ZFX71E4XP3Rs4HrHkBkup5ia9GWu3Qz7EzRFkQ=</DigestValue>
      </Reference>
      <Reference URI="/word/embeddings/oleObject235.bin?ContentType=application/vnd.openxmlformats-officedocument.oleObject">
        <DigestMethod Algorithm="urn:ietf:params:xml:ns:cpxmlsec:algorithms:gostr34112012-256"/>
        <DigestValue>Hxn33H2eHqEO6UPxNIZb0e5YK2Ci+EUpuUBHBn7d7qk=</DigestValue>
      </Reference>
      <Reference URI="/word/embeddings/oleObject236.bin?ContentType=application/vnd.openxmlformats-officedocument.oleObject">
        <DigestMethod Algorithm="urn:ietf:params:xml:ns:cpxmlsec:algorithms:gostr34112012-256"/>
        <DigestValue>vGCa0ugfvitePBY5lXmzS+jD5Sm5GyIG9Moxd+1otW8=</DigestValue>
      </Reference>
      <Reference URI="/word/embeddings/oleObject237.bin?ContentType=application/vnd.openxmlformats-officedocument.oleObject">
        <DigestMethod Algorithm="urn:ietf:params:xml:ns:cpxmlsec:algorithms:gostr34112012-256"/>
        <DigestValue>X70CriCT8LN6KrNp10NAdG7F3PorZdzaLBulhs63qIM=</DigestValue>
      </Reference>
      <Reference URI="/word/embeddings/oleObject238.bin?ContentType=application/vnd.openxmlformats-officedocument.oleObject">
        <DigestMethod Algorithm="urn:ietf:params:xml:ns:cpxmlsec:algorithms:gostr34112012-256"/>
        <DigestValue>LAppIQ14NRRQ4/hVhI6hl/sZ3AfSUTfkX+m35JjM0Rw=</DigestValue>
      </Reference>
      <Reference URI="/word/embeddings/oleObject239.bin?ContentType=application/vnd.openxmlformats-officedocument.oleObject">
        <DigestMethod Algorithm="urn:ietf:params:xml:ns:cpxmlsec:algorithms:gostr34112012-256"/>
        <DigestValue>fha0WF1zLs5ZAzg4VXseSM8buV0KBK/LnJqNpqS5xTk=</DigestValue>
      </Reference>
      <Reference URI="/word/embeddings/oleObject24.bin?ContentType=application/vnd.openxmlformats-officedocument.oleObject">
        <DigestMethod Algorithm="urn:ietf:params:xml:ns:cpxmlsec:algorithms:gostr34112012-256"/>
        <DigestValue>LFz26xJlILV+Lmfx0qC6SE2dQRLl478MbQ4LV2s71DQ=</DigestValue>
      </Reference>
      <Reference URI="/word/embeddings/oleObject240.bin?ContentType=application/vnd.openxmlformats-officedocument.oleObject">
        <DigestMethod Algorithm="urn:ietf:params:xml:ns:cpxmlsec:algorithms:gostr34112012-256"/>
        <DigestValue>1PYFezY6zw9saJl1h5wFx16ejM51ihO1UDc9GXF7THY=</DigestValue>
      </Reference>
      <Reference URI="/word/embeddings/oleObject241.bin?ContentType=application/vnd.openxmlformats-officedocument.oleObject">
        <DigestMethod Algorithm="urn:ietf:params:xml:ns:cpxmlsec:algorithms:gostr34112012-256"/>
        <DigestValue>8WTryNDRBz7+LSbKx+0qdpEjGWwezkHdRQGVXORj9jQ=</DigestValue>
      </Reference>
      <Reference URI="/word/embeddings/oleObject242.bin?ContentType=application/vnd.openxmlformats-officedocument.oleObject">
        <DigestMethod Algorithm="urn:ietf:params:xml:ns:cpxmlsec:algorithms:gostr34112012-256"/>
        <DigestValue>YjyS0FhnnemPrfV5T9xNMpoZbQhtyO6AWVuIqS2Ms7Y=</DigestValue>
      </Reference>
      <Reference URI="/word/embeddings/oleObject243.bin?ContentType=application/vnd.openxmlformats-officedocument.oleObject">
        <DigestMethod Algorithm="urn:ietf:params:xml:ns:cpxmlsec:algorithms:gostr34112012-256"/>
        <DigestValue>mkQ9sikgBVLnRK/KKmwg97P1h1YDyUYjTQTvurjippo=</DigestValue>
      </Reference>
      <Reference URI="/word/embeddings/oleObject244.bin?ContentType=application/vnd.openxmlformats-officedocument.oleObject">
        <DigestMethod Algorithm="urn:ietf:params:xml:ns:cpxmlsec:algorithms:gostr34112012-256"/>
        <DigestValue>2MGkQ4lrHn/NyHd3TQhNbIi+J4umZbNMfLn/nyGkw08=</DigestValue>
      </Reference>
      <Reference URI="/word/embeddings/oleObject245.bin?ContentType=application/vnd.openxmlformats-officedocument.oleObject">
        <DigestMethod Algorithm="urn:ietf:params:xml:ns:cpxmlsec:algorithms:gostr34112012-256"/>
        <DigestValue>LmPMLIzJf5z2Lbs1nrj99YRaDSwJ/HgqBuX0UoAr5Jo=</DigestValue>
      </Reference>
      <Reference URI="/word/embeddings/oleObject246.bin?ContentType=application/vnd.openxmlformats-officedocument.oleObject">
        <DigestMethod Algorithm="urn:ietf:params:xml:ns:cpxmlsec:algorithms:gostr34112012-256"/>
        <DigestValue>Icfxlrt+kvqh9aIhkU4hqD2HUnhJKEeVvF9VUF2iVcg=</DigestValue>
      </Reference>
      <Reference URI="/word/embeddings/oleObject247.bin?ContentType=application/vnd.openxmlformats-officedocument.oleObject">
        <DigestMethod Algorithm="urn:ietf:params:xml:ns:cpxmlsec:algorithms:gostr34112012-256"/>
        <DigestValue>nxxhEhGFC2hj5LeVTfNkL/AzrudbXGtvBzSVSeQJCmQ=</DigestValue>
      </Reference>
      <Reference URI="/word/embeddings/oleObject248.bin?ContentType=application/vnd.openxmlformats-officedocument.oleObject">
        <DigestMethod Algorithm="urn:ietf:params:xml:ns:cpxmlsec:algorithms:gostr34112012-256"/>
        <DigestValue>MY68cTz1Gh7jI7JhCjnzOlpVVihI+X5cFaDsklNEE1s=</DigestValue>
      </Reference>
      <Reference URI="/word/embeddings/oleObject249.bin?ContentType=application/vnd.openxmlformats-officedocument.oleObject">
        <DigestMethod Algorithm="urn:ietf:params:xml:ns:cpxmlsec:algorithms:gostr34112012-256"/>
        <DigestValue>R582edUl4rVQ5h9ZVnkNWQc1dd6Q6vZodiPPwwKKJdo=</DigestValue>
      </Reference>
      <Reference URI="/word/embeddings/oleObject25.bin?ContentType=application/vnd.openxmlformats-officedocument.oleObject">
        <DigestMethod Algorithm="urn:ietf:params:xml:ns:cpxmlsec:algorithms:gostr34112012-256"/>
        <DigestValue>Ufswa+HiaHzpy0+QM0tmC97kj1xbWXDUlZe03NDOkXA=</DigestValue>
      </Reference>
      <Reference URI="/word/embeddings/oleObject250.bin?ContentType=application/vnd.openxmlformats-officedocument.oleObject">
        <DigestMethod Algorithm="urn:ietf:params:xml:ns:cpxmlsec:algorithms:gostr34112012-256"/>
        <DigestValue>3EbvxhX3IV3C2F+YnoiA2XPExxaSqboYRSx+ePLsTuk=</DigestValue>
      </Reference>
      <Reference URI="/word/embeddings/oleObject251.bin?ContentType=application/vnd.openxmlformats-officedocument.oleObject">
        <DigestMethod Algorithm="urn:ietf:params:xml:ns:cpxmlsec:algorithms:gostr34112012-256"/>
        <DigestValue>/NUb3143lz4C/+mTT04gG7iPJFSUEQyPl39cilQE3e8=</DigestValue>
      </Reference>
      <Reference URI="/word/embeddings/oleObject252.bin?ContentType=application/vnd.openxmlformats-officedocument.oleObject">
        <DigestMethod Algorithm="urn:ietf:params:xml:ns:cpxmlsec:algorithms:gostr34112012-256"/>
        <DigestValue>50pYhJ99L5NMltckCi/tEvdAj4fEEuzKur0hdcx8M/k=</DigestValue>
      </Reference>
      <Reference URI="/word/embeddings/oleObject253.bin?ContentType=application/vnd.openxmlformats-officedocument.oleObject">
        <DigestMethod Algorithm="urn:ietf:params:xml:ns:cpxmlsec:algorithms:gostr34112012-256"/>
        <DigestValue>S+/03e2Rk+uHuxDjMZPtlndxUsuxKXvX5ybh/l92Rvc=</DigestValue>
      </Reference>
      <Reference URI="/word/embeddings/oleObject254.bin?ContentType=application/vnd.openxmlformats-officedocument.oleObject">
        <DigestMethod Algorithm="urn:ietf:params:xml:ns:cpxmlsec:algorithms:gostr34112012-256"/>
        <DigestValue>IiM+v02uSuznCSkqb2KDUEbwuLgFNqQp516tZ/iEm6w=</DigestValue>
      </Reference>
      <Reference URI="/word/embeddings/oleObject255.bin?ContentType=application/vnd.openxmlformats-officedocument.oleObject">
        <DigestMethod Algorithm="urn:ietf:params:xml:ns:cpxmlsec:algorithms:gostr34112012-256"/>
        <DigestValue>u0uxX9IX/+ug6I+x/7qemqWhdUHuxM71Rf4r3COLntw=</DigestValue>
      </Reference>
      <Reference URI="/word/embeddings/oleObject256.bin?ContentType=application/vnd.openxmlformats-officedocument.oleObject">
        <DigestMethod Algorithm="urn:ietf:params:xml:ns:cpxmlsec:algorithms:gostr34112012-256"/>
        <DigestValue>AlqmkLP/a2PSnjV1pkhU5asQvAuD6mxo4ftEtnogBlE=</DigestValue>
      </Reference>
      <Reference URI="/word/embeddings/oleObject257.bin?ContentType=application/vnd.openxmlformats-officedocument.oleObject">
        <DigestMethod Algorithm="urn:ietf:params:xml:ns:cpxmlsec:algorithms:gostr34112012-256"/>
        <DigestValue>/TOdEyV6ZQEdCQdnPjwrowMtcMIrsfIhX2yuTKq/Q4Q=</DigestValue>
      </Reference>
      <Reference URI="/word/embeddings/oleObject258.bin?ContentType=application/vnd.openxmlformats-officedocument.oleObject">
        <DigestMethod Algorithm="urn:ietf:params:xml:ns:cpxmlsec:algorithms:gostr34112012-256"/>
        <DigestValue>TtnlZ8A45jTZJQ+vwoc+vxreXxWxaAwRZiopz8j16KU=</DigestValue>
      </Reference>
      <Reference URI="/word/embeddings/oleObject259.bin?ContentType=application/vnd.openxmlformats-officedocument.oleObject">
        <DigestMethod Algorithm="urn:ietf:params:xml:ns:cpxmlsec:algorithms:gostr34112012-256"/>
        <DigestValue>LCjsrBDByIWNGAZyr4apQo8R7sR/eTLkNQZuK4FjdmU=</DigestValue>
      </Reference>
      <Reference URI="/word/embeddings/oleObject26.bin?ContentType=application/vnd.openxmlformats-officedocument.oleObject">
        <DigestMethod Algorithm="urn:ietf:params:xml:ns:cpxmlsec:algorithms:gostr34112012-256"/>
        <DigestValue>vwYI3R/dA6JlQGwqxxWJFVBJ0yxuuhRPJj+D94i9ig4=</DigestValue>
      </Reference>
      <Reference URI="/word/embeddings/oleObject260.bin?ContentType=application/vnd.openxmlformats-officedocument.oleObject">
        <DigestMethod Algorithm="urn:ietf:params:xml:ns:cpxmlsec:algorithms:gostr34112012-256"/>
        <DigestValue>Oxk5NMI8uNPbkMA6CJafuYvD5XFe38buqQUQVW2sQMw=</DigestValue>
      </Reference>
      <Reference URI="/word/embeddings/oleObject261.bin?ContentType=application/vnd.openxmlformats-officedocument.oleObject">
        <DigestMethod Algorithm="urn:ietf:params:xml:ns:cpxmlsec:algorithms:gostr34112012-256"/>
        <DigestValue>ip35viKVhJsTIePDr48/uUvfVZ4AOqKt5q2JVTMOQNo=</DigestValue>
      </Reference>
      <Reference URI="/word/embeddings/oleObject262.bin?ContentType=application/vnd.openxmlformats-officedocument.oleObject">
        <DigestMethod Algorithm="urn:ietf:params:xml:ns:cpxmlsec:algorithms:gostr34112012-256"/>
        <DigestValue>0cS//ov59/SoG7sAoes30EgkZO0N7DScvGWGoiB11S8=</DigestValue>
      </Reference>
      <Reference URI="/word/embeddings/oleObject263.bin?ContentType=application/vnd.openxmlformats-officedocument.oleObject">
        <DigestMethod Algorithm="urn:ietf:params:xml:ns:cpxmlsec:algorithms:gostr34112012-256"/>
        <DigestValue>XU1QFVbB+OXK18rhPypy2F/FIKksyDJdgkgb/C5WIQw=</DigestValue>
      </Reference>
      <Reference URI="/word/embeddings/oleObject264.bin?ContentType=application/vnd.openxmlformats-officedocument.oleObject">
        <DigestMethod Algorithm="urn:ietf:params:xml:ns:cpxmlsec:algorithms:gostr34112012-256"/>
        <DigestValue>55kwJrdsFjO5rU22E91R5mgNZhXS8qZ7wasoQFJuM2Q=</DigestValue>
      </Reference>
      <Reference URI="/word/embeddings/oleObject265.bin?ContentType=application/vnd.openxmlformats-officedocument.oleObject">
        <DigestMethod Algorithm="urn:ietf:params:xml:ns:cpxmlsec:algorithms:gostr34112012-256"/>
        <DigestValue>eiwg6azdJzICxDejK4Gk4uLRHUtQJuILo6nP1mOjNwo=</DigestValue>
      </Reference>
      <Reference URI="/word/embeddings/oleObject266.bin?ContentType=application/vnd.openxmlformats-officedocument.oleObject">
        <DigestMethod Algorithm="urn:ietf:params:xml:ns:cpxmlsec:algorithms:gostr34112012-256"/>
        <DigestValue>oBtS2EGzA2heKckDXKzWt7LywanN4+dg2qvnm6qY3yk=</DigestValue>
      </Reference>
      <Reference URI="/word/embeddings/oleObject267.bin?ContentType=application/vnd.openxmlformats-officedocument.oleObject">
        <DigestMethod Algorithm="urn:ietf:params:xml:ns:cpxmlsec:algorithms:gostr34112012-256"/>
        <DigestValue>tdr1spYvp6nC9chC4JQjhj9lrdBMARVKT+NoFQBqNyI=</DigestValue>
      </Reference>
      <Reference URI="/word/embeddings/oleObject268.bin?ContentType=application/vnd.openxmlformats-officedocument.oleObject">
        <DigestMethod Algorithm="urn:ietf:params:xml:ns:cpxmlsec:algorithms:gostr34112012-256"/>
        <DigestValue>YEveQ+t0C08iGW3usV/I+onk3VYzKoIcpzcVSPAHlzI=</DigestValue>
      </Reference>
      <Reference URI="/word/embeddings/oleObject269.bin?ContentType=application/vnd.openxmlformats-officedocument.oleObject">
        <DigestMethod Algorithm="urn:ietf:params:xml:ns:cpxmlsec:algorithms:gostr34112012-256"/>
        <DigestValue>eJXQijdLKHyjjsTz0Lzf+Jra63g94dShC2QlwTTk/jk=</DigestValue>
      </Reference>
      <Reference URI="/word/embeddings/oleObject27.bin?ContentType=application/vnd.openxmlformats-officedocument.oleObject">
        <DigestMethod Algorithm="urn:ietf:params:xml:ns:cpxmlsec:algorithms:gostr34112012-256"/>
        <DigestValue>uCG0FR3wkbTOw1OLLLpBvUeumerMHApdl0jA3Y+N3dU=</DigestValue>
      </Reference>
      <Reference URI="/word/embeddings/oleObject270.bin?ContentType=application/vnd.openxmlformats-officedocument.oleObject">
        <DigestMethod Algorithm="urn:ietf:params:xml:ns:cpxmlsec:algorithms:gostr34112012-256"/>
        <DigestValue>eGso6uMguQyFPXPZdnjW7gex2V1CxKOoQav/fRS7f4o=</DigestValue>
      </Reference>
      <Reference URI="/word/embeddings/oleObject271.bin?ContentType=application/vnd.openxmlformats-officedocument.oleObject">
        <DigestMethod Algorithm="urn:ietf:params:xml:ns:cpxmlsec:algorithms:gostr34112012-256"/>
        <DigestValue>hl+elshIwlwJUKioRMJLpgHl5v1/nccNE8M16bh9630=</DigestValue>
      </Reference>
      <Reference URI="/word/embeddings/oleObject272.bin?ContentType=application/vnd.openxmlformats-officedocument.oleObject">
        <DigestMethod Algorithm="urn:ietf:params:xml:ns:cpxmlsec:algorithms:gostr34112012-256"/>
        <DigestValue>5BnVLAUjN5QF1iLmqNE7Zon8f5xuPfs3zhd5g66XHPY=</DigestValue>
      </Reference>
      <Reference URI="/word/embeddings/oleObject273.bin?ContentType=application/vnd.openxmlformats-officedocument.oleObject">
        <DigestMethod Algorithm="urn:ietf:params:xml:ns:cpxmlsec:algorithms:gostr34112012-256"/>
        <DigestValue>hp4BAv/A7DI4oJYiM/+VqvjXSWgsAzryUETqF7GioxI=</DigestValue>
      </Reference>
      <Reference URI="/word/embeddings/oleObject274.bin?ContentType=application/vnd.openxmlformats-officedocument.oleObject">
        <DigestMethod Algorithm="urn:ietf:params:xml:ns:cpxmlsec:algorithms:gostr34112012-256"/>
        <DigestValue>gj/q4E8/2iN3abjcB14Yny4wiEz5rQGJCHZCkIk7Jsw=</DigestValue>
      </Reference>
      <Reference URI="/word/embeddings/oleObject275.bin?ContentType=application/vnd.openxmlformats-officedocument.oleObject">
        <DigestMethod Algorithm="urn:ietf:params:xml:ns:cpxmlsec:algorithms:gostr34112012-256"/>
        <DigestValue>+PKzA1TKXkZUA5n06NXO6R9TTHdtoq3C5dgylYRqnQ4=</DigestValue>
      </Reference>
      <Reference URI="/word/embeddings/oleObject276.bin?ContentType=application/vnd.openxmlformats-officedocument.oleObject">
        <DigestMethod Algorithm="urn:ietf:params:xml:ns:cpxmlsec:algorithms:gostr34112012-256"/>
        <DigestValue>gDsQ0fARj0m+vOLj8exCZ+N0yTJ6aktd1ElrlcuK6oM=</DigestValue>
      </Reference>
      <Reference URI="/word/embeddings/oleObject277.bin?ContentType=application/vnd.openxmlformats-officedocument.oleObject">
        <DigestMethod Algorithm="urn:ietf:params:xml:ns:cpxmlsec:algorithms:gostr34112012-256"/>
        <DigestValue>bT7pQWcKjlWEwLJrbrNqdS9kpAeMiPQGdN2Y1mPw6S0=</DigestValue>
      </Reference>
      <Reference URI="/word/embeddings/oleObject278.bin?ContentType=application/vnd.openxmlformats-officedocument.oleObject">
        <DigestMethod Algorithm="urn:ietf:params:xml:ns:cpxmlsec:algorithms:gostr34112012-256"/>
        <DigestValue>KyldY05m+r2WJXa9oV9jwYW7CjJ+y/WgXXSeWnZ4IZ8=</DigestValue>
      </Reference>
      <Reference URI="/word/embeddings/oleObject279.bin?ContentType=application/vnd.openxmlformats-officedocument.oleObject">
        <DigestMethod Algorithm="urn:ietf:params:xml:ns:cpxmlsec:algorithms:gostr34112012-256"/>
        <DigestValue>t09T8ymYhyaXs0aDkFwIB0hzv2JbRiLgiojw+vUtD+Q=</DigestValue>
      </Reference>
      <Reference URI="/word/embeddings/oleObject28.bin?ContentType=application/vnd.openxmlformats-officedocument.oleObject">
        <DigestMethod Algorithm="urn:ietf:params:xml:ns:cpxmlsec:algorithms:gostr34112012-256"/>
        <DigestValue>NQc2L4KAegqUrLFixebvj7xVsboF1jCakybyqld+HQQ=</DigestValue>
      </Reference>
      <Reference URI="/word/embeddings/oleObject280.bin?ContentType=application/vnd.openxmlformats-officedocument.oleObject">
        <DigestMethod Algorithm="urn:ietf:params:xml:ns:cpxmlsec:algorithms:gostr34112012-256"/>
        <DigestValue>VgPGnLOfHCxTKRBMAWgQ7kT1XladJ1dfacgCUbT68/k=</DigestValue>
      </Reference>
      <Reference URI="/word/embeddings/oleObject281.bin?ContentType=application/vnd.openxmlformats-officedocument.oleObject">
        <DigestMethod Algorithm="urn:ietf:params:xml:ns:cpxmlsec:algorithms:gostr34112012-256"/>
        <DigestValue>GUj28i+dR4DyToJGQx6Palxd4PymmHeAE3T8CXK6Izc=</DigestValue>
      </Reference>
      <Reference URI="/word/embeddings/oleObject282.bin?ContentType=application/vnd.openxmlformats-officedocument.oleObject">
        <DigestMethod Algorithm="urn:ietf:params:xml:ns:cpxmlsec:algorithms:gostr34112012-256"/>
        <DigestValue>zOTx70+wQBeKnaCPsUJEBksZHrIpM/aJv9L26GReIvE=</DigestValue>
      </Reference>
      <Reference URI="/word/embeddings/oleObject283.bin?ContentType=application/vnd.openxmlformats-officedocument.oleObject">
        <DigestMethod Algorithm="urn:ietf:params:xml:ns:cpxmlsec:algorithms:gostr34112012-256"/>
        <DigestValue>GUj28i+dR4DyToJGQx6Palxd4PymmHeAE3T8CXK6Izc=</DigestValue>
      </Reference>
      <Reference URI="/word/embeddings/oleObject284.bin?ContentType=application/vnd.openxmlformats-officedocument.oleObject">
        <DigestMethod Algorithm="urn:ietf:params:xml:ns:cpxmlsec:algorithms:gostr34112012-256"/>
        <DigestValue>BDw7PX0tJv2kQvLiDtMEiuVnSuGTNy9TN8lqSCeBqPY=</DigestValue>
      </Reference>
      <Reference URI="/word/embeddings/oleObject285.bin?ContentType=application/vnd.openxmlformats-officedocument.oleObject">
        <DigestMethod Algorithm="urn:ietf:params:xml:ns:cpxmlsec:algorithms:gostr34112012-256"/>
        <DigestValue>GUj28i+dR4DyToJGQx6Palxd4PymmHeAE3T8CXK6Izc=</DigestValue>
      </Reference>
      <Reference URI="/word/embeddings/oleObject286.bin?ContentType=application/vnd.openxmlformats-officedocument.oleObject">
        <DigestMethod Algorithm="urn:ietf:params:xml:ns:cpxmlsec:algorithms:gostr34112012-256"/>
        <DigestValue>rQzfrEIC32z36Ck7/7KO483eueMd23kRMEKzFZvMEjA=</DigestValue>
      </Reference>
      <Reference URI="/word/embeddings/oleObject287.bin?ContentType=application/vnd.openxmlformats-officedocument.oleObject">
        <DigestMethod Algorithm="urn:ietf:params:xml:ns:cpxmlsec:algorithms:gostr34112012-256"/>
        <DigestValue>GUj28i+dR4DyToJGQx6Palxd4PymmHeAE3T8CXK6Izc=</DigestValue>
      </Reference>
      <Reference URI="/word/embeddings/oleObject288.bin?ContentType=application/vnd.openxmlformats-officedocument.oleObject">
        <DigestMethod Algorithm="urn:ietf:params:xml:ns:cpxmlsec:algorithms:gostr34112012-256"/>
        <DigestValue>SflbSz+Zm/vWLQQzpJWi31SW54L3ctxju1GYPiIvok0=</DigestValue>
      </Reference>
      <Reference URI="/word/embeddings/oleObject289.bin?ContentType=application/vnd.openxmlformats-officedocument.oleObject">
        <DigestMethod Algorithm="urn:ietf:params:xml:ns:cpxmlsec:algorithms:gostr34112012-256"/>
        <DigestValue>G3Fid+8w4dEWfL8YTyR+zasRZRCuUzYaZuUz0ak0WMs=</DigestValue>
      </Reference>
      <Reference URI="/word/embeddings/oleObject29.bin?ContentType=application/vnd.openxmlformats-officedocument.oleObject">
        <DigestMethod Algorithm="urn:ietf:params:xml:ns:cpxmlsec:algorithms:gostr34112012-256"/>
        <DigestValue>SLjZ2v1XA5JiQea2qJeyk9OOzSa7UfH5QpnxBi/mUTM=</DigestValue>
      </Reference>
      <Reference URI="/word/embeddings/oleObject290.bin?ContentType=application/vnd.openxmlformats-officedocument.oleObject">
        <DigestMethod Algorithm="urn:ietf:params:xml:ns:cpxmlsec:algorithms:gostr34112012-256"/>
        <DigestValue>o97JmnNNylMYo5+IgSiMzzZw5Zjm404LA8lKZvdIza8=</DigestValue>
      </Reference>
      <Reference URI="/word/embeddings/oleObject291.bin?ContentType=application/vnd.openxmlformats-officedocument.oleObject">
        <DigestMethod Algorithm="urn:ietf:params:xml:ns:cpxmlsec:algorithms:gostr34112012-256"/>
        <DigestValue>dGmrXKjYkeswnovWQCRXH2W/qAhajD8lObUXri4JyGY=</DigestValue>
      </Reference>
      <Reference URI="/word/embeddings/oleObject292.bin?ContentType=application/vnd.openxmlformats-officedocument.oleObject">
        <DigestMethod Algorithm="urn:ietf:params:xml:ns:cpxmlsec:algorithms:gostr34112012-256"/>
        <DigestValue>SqccQ6Rzrzl3E0k40Po4pzfgbQ8lohSMHJyHzEyJTWA=</DigestValue>
      </Reference>
      <Reference URI="/word/embeddings/oleObject293.bin?ContentType=application/vnd.openxmlformats-officedocument.oleObject">
        <DigestMethod Algorithm="urn:ietf:params:xml:ns:cpxmlsec:algorithms:gostr34112012-256"/>
        <DigestValue>1kXRp4xMUy//z9IdA2IY6TlV3mALEY7NjmtBnQH/SqU=</DigestValue>
      </Reference>
      <Reference URI="/word/embeddings/oleObject294.bin?ContentType=application/vnd.openxmlformats-officedocument.oleObject">
        <DigestMethod Algorithm="urn:ietf:params:xml:ns:cpxmlsec:algorithms:gostr34112012-256"/>
        <DigestValue>3EBbiSCndpQokAcKiE8f07tH2hOCHNXBswnQBdqCp5c=</DigestValue>
      </Reference>
      <Reference URI="/word/embeddings/oleObject295.bin?ContentType=application/vnd.openxmlformats-officedocument.oleObject">
        <DigestMethod Algorithm="urn:ietf:params:xml:ns:cpxmlsec:algorithms:gostr34112012-256"/>
        <DigestValue>iixcN1nwZ/Q5aMzMtJc2+kzjahZOq51SlGBVqZpPLnY=</DigestValue>
      </Reference>
      <Reference URI="/word/embeddings/oleObject296.bin?ContentType=application/vnd.openxmlformats-officedocument.oleObject">
        <DigestMethod Algorithm="urn:ietf:params:xml:ns:cpxmlsec:algorithms:gostr34112012-256"/>
        <DigestValue>qZf1JtR68lQ+bRWSc3MLWmdXcQWDPfTW1LOoVyl6L6g=</DigestValue>
      </Reference>
      <Reference URI="/word/embeddings/oleObject297.bin?ContentType=application/vnd.openxmlformats-officedocument.oleObject">
        <DigestMethod Algorithm="urn:ietf:params:xml:ns:cpxmlsec:algorithms:gostr34112012-256"/>
        <DigestValue>Y0ntEl77YLKD+OVsmOdYZ5mR5jXzs0n6qyv4owEWTPQ=</DigestValue>
      </Reference>
      <Reference URI="/word/embeddings/oleObject298.bin?ContentType=application/vnd.openxmlformats-officedocument.oleObject">
        <DigestMethod Algorithm="urn:ietf:params:xml:ns:cpxmlsec:algorithms:gostr34112012-256"/>
        <DigestValue>6GmL3BmweSPRNat/XfEwDxcFry8NgE+fs+E/iftB7eM=</DigestValue>
      </Reference>
      <Reference URI="/word/embeddings/oleObject299.bin?ContentType=application/vnd.openxmlformats-officedocument.oleObject">
        <DigestMethod Algorithm="urn:ietf:params:xml:ns:cpxmlsec:algorithms:gostr34112012-256"/>
        <DigestValue>8Aqkap9K+oNbwUp/otTb9myGFlmIV4Vg/58Yfroq5mM=</DigestValue>
      </Reference>
      <Reference URI="/word/embeddings/oleObject3.bin?ContentType=application/vnd.openxmlformats-officedocument.oleObject">
        <DigestMethod Algorithm="urn:ietf:params:xml:ns:cpxmlsec:algorithms:gostr34112012-256"/>
        <DigestValue>RARl3sE48KlqOmK+WSjo/ITPODhnKZIH5XHkXlDUQxU=</DigestValue>
      </Reference>
      <Reference URI="/word/embeddings/oleObject30.bin?ContentType=application/vnd.openxmlformats-officedocument.oleObject">
        <DigestMethod Algorithm="urn:ietf:params:xml:ns:cpxmlsec:algorithms:gostr34112012-256"/>
        <DigestValue>vf8xFLe7CzNp+c1oxWJT7nr1KnyHUAt0sGAM3oo9bYI=</DigestValue>
      </Reference>
      <Reference URI="/word/embeddings/oleObject300.bin?ContentType=application/vnd.openxmlformats-officedocument.oleObject">
        <DigestMethod Algorithm="urn:ietf:params:xml:ns:cpxmlsec:algorithms:gostr34112012-256"/>
        <DigestValue>GUj28i+dR4DyToJGQx6Palxd4PymmHeAE3T8CXK6Izc=</DigestValue>
      </Reference>
      <Reference URI="/word/embeddings/oleObject301.bin?ContentType=application/vnd.openxmlformats-officedocument.oleObject">
        <DigestMethod Algorithm="urn:ietf:params:xml:ns:cpxmlsec:algorithms:gostr34112012-256"/>
        <DigestValue>tBIkBV5Ob4NnrL9vd5sOR3RtUo8p5aX46GY5jmP52VI=</DigestValue>
      </Reference>
      <Reference URI="/word/embeddings/oleObject302.bin?ContentType=application/vnd.openxmlformats-officedocument.oleObject">
        <DigestMethod Algorithm="urn:ietf:params:xml:ns:cpxmlsec:algorithms:gostr34112012-256"/>
        <DigestValue>GUj28i+dR4DyToJGQx6Palxd4PymmHeAE3T8CXK6Izc=</DigestValue>
      </Reference>
      <Reference URI="/word/embeddings/oleObject303.bin?ContentType=application/vnd.openxmlformats-officedocument.oleObject">
        <DigestMethod Algorithm="urn:ietf:params:xml:ns:cpxmlsec:algorithms:gostr34112012-256"/>
        <DigestValue>IQ/i/DYeXJMFAGlQnYTmuSX5qBKif4EvpX9Fnr5eUfY=</DigestValue>
      </Reference>
      <Reference URI="/word/embeddings/oleObject304.bin?ContentType=application/vnd.openxmlformats-officedocument.oleObject">
        <DigestMethod Algorithm="urn:ietf:params:xml:ns:cpxmlsec:algorithms:gostr34112012-256"/>
        <DigestValue>GUj28i+dR4DyToJGQx6Palxd4PymmHeAE3T8CXK6Izc=</DigestValue>
      </Reference>
      <Reference URI="/word/embeddings/oleObject305.bin?ContentType=application/vnd.openxmlformats-officedocument.oleObject">
        <DigestMethod Algorithm="urn:ietf:params:xml:ns:cpxmlsec:algorithms:gostr34112012-256"/>
        <DigestValue>KqPQ8dpXnxC7Lz72joh1wy8Zp0rMoiJzNMyF2m2neK0=</DigestValue>
      </Reference>
      <Reference URI="/word/embeddings/oleObject306.bin?ContentType=application/vnd.openxmlformats-officedocument.oleObject">
        <DigestMethod Algorithm="urn:ietf:params:xml:ns:cpxmlsec:algorithms:gostr34112012-256"/>
        <DigestValue>GUj28i+dR4DyToJGQx6Palxd4PymmHeAE3T8CXK6Izc=</DigestValue>
      </Reference>
      <Reference URI="/word/embeddings/oleObject307.bin?ContentType=application/vnd.openxmlformats-officedocument.oleObject">
        <DigestMethod Algorithm="urn:ietf:params:xml:ns:cpxmlsec:algorithms:gostr34112012-256"/>
        <DigestValue>sXN0qgDgB42+fbHzPziGMuKTh+/NTVDR5DSV4ZVpF+A=</DigestValue>
      </Reference>
      <Reference URI="/word/embeddings/oleObject308.bin?ContentType=application/vnd.openxmlformats-officedocument.oleObject">
        <DigestMethod Algorithm="urn:ietf:params:xml:ns:cpxmlsec:algorithms:gostr34112012-256"/>
        <DigestValue>DVJZ6GAhb6w+HDJaGKd+dhGjndfLRffT6HrQRcLlWiI=</DigestValue>
      </Reference>
      <Reference URI="/word/embeddings/oleObject309.bin?ContentType=application/vnd.openxmlformats-officedocument.oleObject">
        <DigestMethod Algorithm="urn:ietf:params:xml:ns:cpxmlsec:algorithms:gostr34112012-256"/>
        <DigestValue>/LptQhsfJZ1GVPVTzZMe/P4YQKbOVPn3d9wSIdGu1PY=</DigestValue>
      </Reference>
      <Reference URI="/word/embeddings/oleObject31.bin?ContentType=application/vnd.openxmlformats-officedocument.oleObject">
        <DigestMethod Algorithm="urn:ietf:params:xml:ns:cpxmlsec:algorithms:gostr34112012-256"/>
        <DigestValue>/LZ78/f9bGrMhKpgB3mIpCvOBP0xGa17ZizVgOAZfy4=</DigestValue>
      </Reference>
      <Reference URI="/word/embeddings/oleObject310.bin?ContentType=application/vnd.openxmlformats-officedocument.oleObject">
        <DigestMethod Algorithm="urn:ietf:params:xml:ns:cpxmlsec:algorithms:gostr34112012-256"/>
        <DigestValue>JqX4JZBCtIkly5kBWlExUwhhFIvrp9sUwpQPNCl9yNw=</DigestValue>
      </Reference>
      <Reference URI="/word/embeddings/oleObject311.bin?ContentType=application/vnd.openxmlformats-officedocument.oleObject">
        <DigestMethod Algorithm="urn:ietf:params:xml:ns:cpxmlsec:algorithms:gostr34112012-256"/>
        <DigestValue>tjbQOyyvGvZVtFTTKERp076/LHx8XvsPTiJj0nKDoBc=</DigestValue>
      </Reference>
      <Reference URI="/word/embeddings/oleObject312.bin?ContentType=application/vnd.openxmlformats-officedocument.oleObject">
        <DigestMethod Algorithm="urn:ietf:params:xml:ns:cpxmlsec:algorithms:gostr34112012-256"/>
        <DigestValue>cAxHDaHDYWNHfP5Ku5D+3mnx605m34zW6cyuHenQ2sE=</DigestValue>
      </Reference>
      <Reference URI="/word/embeddings/oleObject313.bin?ContentType=application/vnd.openxmlformats-officedocument.oleObject">
        <DigestMethod Algorithm="urn:ietf:params:xml:ns:cpxmlsec:algorithms:gostr34112012-256"/>
        <DigestValue>tPHGDfgG8lYs6JHYN3tAXTepBdLq61NH71UkOM53Mss=</DigestValue>
      </Reference>
      <Reference URI="/word/embeddings/oleObject314.bin?ContentType=application/vnd.openxmlformats-officedocument.oleObject">
        <DigestMethod Algorithm="urn:ietf:params:xml:ns:cpxmlsec:algorithms:gostr34112012-256"/>
        <DigestValue>GUj28i+dR4DyToJGQx6Palxd4PymmHeAE3T8CXK6Izc=</DigestValue>
      </Reference>
      <Reference URI="/word/embeddings/oleObject315.bin?ContentType=application/vnd.openxmlformats-officedocument.oleObject">
        <DigestMethod Algorithm="urn:ietf:params:xml:ns:cpxmlsec:algorithms:gostr34112012-256"/>
        <DigestValue>ncHCbd0NAcTqZDY1Uv4YMWhPIi0Tn2gCDyldq3YrpIc=</DigestValue>
      </Reference>
      <Reference URI="/word/embeddings/oleObject316.bin?ContentType=application/vnd.openxmlformats-officedocument.oleObject">
        <DigestMethod Algorithm="urn:ietf:params:xml:ns:cpxmlsec:algorithms:gostr34112012-256"/>
        <DigestValue>GUj28i+dR4DyToJGQx6Palxd4PymmHeAE3T8CXK6Izc=</DigestValue>
      </Reference>
      <Reference URI="/word/embeddings/oleObject317.bin?ContentType=application/vnd.openxmlformats-officedocument.oleObject">
        <DigestMethod Algorithm="urn:ietf:params:xml:ns:cpxmlsec:algorithms:gostr34112012-256"/>
        <DigestValue>AF0uOP694dw2OG5FLWBe63CMpymFcgzkwwg6ObwoB4g=</DigestValue>
      </Reference>
      <Reference URI="/word/embeddings/oleObject318.bin?ContentType=application/vnd.openxmlformats-officedocument.oleObject">
        <DigestMethod Algorithm="urn:ietf:params:xml:ns:cpxmlsec:algorithms:gostr34112012-256"/>
        <DigestValue>GUj28i+dR4DyToJGQx6Palxd4PymmHeAE3T8CXK6Izc=</DigestValue>
      </Reference>
      <Reference URI="/word/embeddings/oleObject319.bin?ContentType=application/vnd.openxmlformats-officedocument.oleObject">
        <DigestMethod Algorithm="urn:ietf:params:xml:ns:cpxmlsec:algorithms:gostr34112012-256"/>
        <DigestValue>jUpxjgA7eSXS5ufY6XIoPnBXi4ySRUFZlXbycYC4wVA=</DigestValue>
      </Reference>
      <Reference URI="/word/embeddings/oleObject32.bin?ContentType=application/vnd.openxmlformats-officedocument.oleObject">
        <DigestMethod Algorithm="urn:ietf:params:xml:ns:cpxmlsec:algorithms:gostr34112012-256"/>
        <DigestValue>gSU6+7idzHqIMM2tuNe4Hclty4H//YvcznqBDIvuGJM=</DigestValue>
      </Reference>
      <Reference URI="/word/embeddings/oleObject320.bin?ContentType=application/vnd.openxmlformats-officedocument.oleObject">
        <DigestMethod Algorithm="urn:ietf:params:xml:ns:cpxmlsec:algorithms:gostr34112012-256"/>
        <DigestValue>GUj28i+dR4DyToJGQx6Palxd4PymmHeAE3T8CXK6Izc=</DigestValue>
      </Reference>
      <Reference URI="/word/embeddings/oleObject321.bin?ContentType=application/vnd.openxmlformats-officedocument.oleObject">
        <DigestMethod Algorithm="urn:ietf:params:xml:ns:cpxmlsec:algorithms:gostr34112012-256"/>
        <DigestValue>Js5QqsNVgUUyHxafzsOGUUKBWQZCU4PRKC5PillSXyI=</DigestValue>
      </Reference>
      <Reference URI="/word/embeddings/oleObject322.bin?ContentType=application/vnd.openxmlformats-officedocument.oleObject">
        <DigestMethod Algorithm="urn:ietf:params:xml:ns:cpxmlsec:algorithms:gostr34112012-256"/>
        <DigestValue>5Oo4Qup/JrE/KGPLubg6PatjM4F8nSwqK7u3lA7Y+nk=</DigestValue>
      </Reference>
      <Reference URI="/word/embeddings/oleObject323.bin?ContentType=application/vnd.openxmlformats-officedocument.oleObject">
        <DigestMethod Algorithm="urn:ietf:params:xml:ns:cpxmlsec:algorithms:gostr34112012-256"/>
        <DigestValue>gDsQ0fARj0m+vOLj8exCZ+N0yTJ6aktd1ElrlcuK6oM=</DigestValue>
      </Reference>
      <Reference URI="/word/embeddings/oleObject324.bin?ContentType=application/vnd.openxmlformats-officedocument.oleObject">
        <DigestMethod Algorithm="urn:ietf:params:xml:ns:cpxmlsec:algorithms:gostr34112012-256"/>
        <DigestValue>s5hXizMkBInvuQ7orY0ig9/QWUp4t5u9J0Tk4SochLY=</DigestValue>
      </Reference>
      <Reference URI="/word/embeddings/oleObject325.bin?ContentType=application/vnd.openxmlformats-officedocument.oleObject">
        <DigestMethod Algorithm="urn:ietf:params:xml:ns:cpxmlsec:algorithms:gostr34112012-256"/>
        <DigestValue>ZcKs/KKSiI7sdKvUbo8ECmIJahcEeQ+eXaB/w4QWfUA=</DigestValue>
      </Reference>
      <Reference URI="/word/embeddings/oleObject326.bin?ContentType=application/vnd.openxmlformats-officedocument.oleObject">
        <DigestMethod Algorithm="urn:ietf:params:xml:ns:cpxmlsec:algorithms:gostr34112012-256"/>
        <DigestValue>m8i6ENlWH1ApoX3f38jwSdRDj9BCiGMJ3yF0Ydhbbzg=</DigestValue>
      </Reference>
      <Reference URI="/word/embeddings/oleObject327.bin?ContentType=application/vnd.openxmlformats-officedocument.oleObject">
        <DigestMethod Algorithm="urn:ietf:params:xml:ns:cpxmlsec:algorithms:gostr34112012-256"/>
        <DigestValue>QZG+DM5rxZAmNWl5Xsz8T/R6o4XMA4Z/hs9VGffErHc=</DigestValue>
      </Reference>
      <Reference URI="/word/embeddings/oleObject328.bin?ContentType=application/vnd.openxmlformats-officedocument.oleObject">
        <DigestMethod Algorithm="urn:ietf:params:xml:ns:cpxmlsec:algorithms:gostr34112012-256"/>
        <DigestValue>GUj28i+dR4DyToJGQx6Palxd4PymmHeAE3T8CXK6Izc=</DigestValue>
      </Reference>
      <Reference URI="/word/embeddings/oleObject329.bin?ContentType=application/vnd.openxmlformats-officedocument.oleObject">
        <DigestMethod Algorithm="urn:ietf:params:xml:ns:cpxmlsec:algorithms:gostr34112012-256"/>
        <DigestValue>dVyEEereK/nqcNWFFOD0xgvkJgNooSIWXH85vhh9Op0=</DigestValue>
      </Reference>
      <Reference URI="/word/embeddings/oleObject33.bin?ContentType=application/vnd.openxmlformats-officedocument.oleObject">
        <DigestMethod Algorithm="urn:ietf:params:xml:ns:cpxmlsec:algorithms:gostr34112012-256"/>
        <DigestValue>xG1mtAqhQFNa8Z2RmiJ9X7Z91dBMxJG5aQGr7qOcvkY=</DigestValue>
      </Reference>
      <Reference URI="/word/embeddings/oleObject330.bin?ContentType=application/vnd.openxmlformats-officedocument.oleObject">
        <DigestMethod Algorithm="urn:ietf:params:xml:ns:cpxmlsec:algorithms:gostr34112012-256"/>
        <DigestValue>GUj28i+dR4DyToJGQx6Palxd4PymmHeAE3T8CXK6Izc=</DigestValue>
      </Reference>
      <Reference URI="/word/embeddings/oleObject331.bin?ContentType=application/vnd.openxmlformats-officedocument.oleObject">
        <DigestMethod Algorithm="urn:ietf:params:xml:ns:cpxmlsec:algorithms:gostr34112012-256"/>
        <DigestValue>ar79JA+QEeMLnJPUZ3WFha74nlJAHcopPCMLU5MYkgw=</DigestValue>
      </Reference>
      <Reference URI="/word/embeddings/oleObject332.bin?ContentType=application/vnd.openxmlformats-officedocument.oleObject">
        <DigestMethod Algorithm="urn:ietf:params:xml:ns:cpxmlsec:algorithms:gostr34112012-256"/>
        <DigestValue>GUj28i+dR4DyToJGQx6Palxd4PymmHeAE3T8CXK6Izc=</DigestValue>
      </Reference>
      <Reference URI="/word/embeddings/oleObject333.bin?ContentType=application/vnd.openxmlformats-officedocument.oleObject">
        <DigestMethod Algorithm="urn:ietf:params:xml:ns:cpxmlsec:algorithms:gostr34112012-256"/>
        <DigestValue>KewqefBLLkaSvH0TzwhoJRly32M5F0C7J8M9g8C3YZc=</DigestValue>
      </Reference>
      <Reference URI="/word/embeddings/oleObject334.bin?ContentType=application/vnd.openxmlformats-officedocument.oleObject">
        <DigestMethod Algorithm="urn:ietf:params:xml:ns:cpxmlsec:algorithms:gostr34112012-256"/>
        <DigestValue>GUj28i+dR4DyToJGQx6Palxd4PymmHeAE3T8CXK6Izc=</DigestValue>
      </Reference>
      <Reference URI="/word/embeddings/oleObject335.bin?ContentType=application/vnd.openxmlformats-officedocument.oleObject">
        <DigestMethod Algorithm="urn:ietf:params:xml:ns:cpxmlsec:algorithms:gostr34112012-256"/>
        <DigestValue>LnY0dfaCVen193+mXI9w9Hc84t3WLsR19HQuJ92uTJM=</DigestValue>
      </Reference>
      <Reference URI="/word/embeddings/oleObject336.bin?ContentType=application/vnd.openxmlformats-officedocument.oleObject">
        <DigestMethod Algorithm="urn:ietf:params:xml:ns:cpxmlsec:algorithms:gostr34112012-256"/>
        <DigestValue>VE4DhbLBKWuY6ohl/Yy3pK/CarnBmeZHqg83npBHBRs=</DigestValue>
      </Reference>
      <Reference URI="/word/embeddings/oleObject337.bin?ContentType=application/vnd.openxmlformats-officedocument.oleObject">
        <DigestMethod Algorithm="urn:ietf:params:xml:ns:cpxmlsec:algorithms:gostr34112012-256"/>
        <DigestValue>hpTuTCYzwMPfSVd0Dv8DFaMy+S7dsAKn+U8fqyxqgcU=</DigestValue>
      </Reference>
      <Reference URI="/word/embeddings/oleObject338.bin?ContentType=application/vnd.openxmlformats-officedocument.oleObject">
        <DigestMethod Algorithm="urn:ietf:params:xml:ns:cpxmlsec:algorithms:gostr34112012-256"/>
        <DigestValue>LwkGXGSspF9pkApvydX4PTyR4kKwZPyzitRId1hbPl4=</DigestValue>
      </Reference>
      <Reference URI="/word/embeddings/oleObject339.bin?ContentType=application/vnd.openxmlformats-officedocument.oleObject">
        <DigestMethod Algorithm="urn:ietf:params:xml:ns:cpxmlsec:algorithms:gostr34112012-256"/>
        <DigestValue>1pJkAME/z592y40nq2TPub/SmKcaqeESyy7onEHkonY=</DigestValue>
      </Reference>
      <Reference URI="/word/embeddings/oleObject34.bin?ContentType=application/vnd.openxmlformats-officedocument.oleObject">
        <DigestMethod Algorithm="urn:ietf:params:xml:ns:cpxmlsec:algorithms:gostr34112012-256"/>
        <DigestValue>TSYdDndUsiM5DH4Nws1UwYfKWOK3uJyFrN3J4PTWIOY=</DigestValue>
      </Reference>
      <Reference URI="/word/embeddings/oleObject340.bin?ContentType=application/vnd.openxmlformats-officedocument.oleObject">
        <DigestMethod Algorithm="urn:ietf:params:xml:ns:cpxmlsec:algorithms:gostr34112012-256"/>
        <DigestValue>a31keAjm/05lSApGTp6mcWXh2mwLfCbwMv/srCs2fu0=</DigestValue>
      </Reference>
      <Reference URI="/word/embeddings/oleObject341.bin?ContentType=application/vnd.openxmlformats-officedocument.oleObject">
        <DigestMethod Algorithm="urn:ietf:params:xml:ns:cpxmlsec:algorithms:gostr34112012-256"/>
        <DigestValue>YMggFqDXA9TvgkhC0et6DM1DABY2KuseqnSVHbClJ5o=</DigestValue>
      </Reference>
      <Reference URI="/word/embeddings/oleObject342.bin?ContentType=application/vnd.openxmlformats-officedocument.oleObject">
        <DigestMethod Algorithm="urn:ietf:params:xml:ns:cpxmlsec:algorithms:gostr34112012-256"/>
        <DigestValue>+2D/Xsmq6knrBjeXeSgdL5SaAlXVnfJVADIPVLTpk58=</DigestValue>
      </Reference>
      <Reference URI="/word/embeddings/oleObject343.bin?ContentType=application/vnd.openxmlformats-officedocument.oleObject">
        <DigestMethod Algorithm="urn:ietf:params:xml:ns:cpxmlsec:algorithms:gostr34112012-256"/>
        <DigestValue>jIN8NcpDSvZ1aRGx6wOYDSgwz/rgsRiPjs+WIU9XrVo=</DigestValue>
      </Reference>
      <Reference URI="/word/embeddings/oleObject344.bin?ContentType=application/vnd.openxmlformats-officedocument.oleObject">
        <DigestMethod Algorithm="urn:ietf:params:xml:ns:cpxmlsec:algorithms:gostr34112012-256"/>
        <DigestValue>H134YgrwkWqR1qalqAXZEWJviL9tKUOrLCFgOfSxnSs=</DigestValue>
      </Reference>
      <Reference URI="/word/embeddings/oleObject345.bin?ContentType=application/vnd.openxmlformats-officedocument.oleObject">
        <DigestMethod Algorithm="urn:ietf:params:xml:ns:cpxmlsec:algorithms:gostr34112012-256"/>
        <DigestValue>YP2E7l40y3kbV/GtxJWrkhdthyKfBUyQxfmwrH0yAWo=</DigestValue>
      </Reference>
      <Reference URI="/word/embeddings/oleObject346.bin?ContentType=application/vnd.openxmlformats-officedocument.oleObject">
        <DigestMethod Algorithm="urn:ietf:params:xml:ns:cpxmlsec:algorithms:gostr34112012-256"/>
        <DigestValue>ZVXKZXgKWgXqXfT8YoLpg2kTVqM82XyjjO8Zln0kZiw=</DigestValue>
      </Reference>
      <Reference URI="/word/embeddings/oleObject347.bin?ContentType=application/vnd.openxmlformats-officedocument.oleObject">
        <DigestMethod Algorithm="urn:ietf:params:xml:ns:cpxmlsec:algorithms:gostr34112012-256"/>
        <DigestValue>i1iw2AjYvHwY78EjdszOalpegDZHV5HEdtePq4CwOkc=</DigestValue>
      </Reference>
      <Reference URI="/word/embeddings/oleObject348.bin?ContentType=application/vnd.openxmlformats-officedocument.oleObject">
        <DigestMethod Algorithm="urn:ietf:params:xml:ns:cpxmlsec:algorithms:gostr34112012-256"/>
        <DigestValue>d2gT+OQpPKiHYCVXxXOG+OlosjUtwnyVFYTDVohSOo4=</DigestValue>
      </Reference>
      <Reference URI="/word/embeddings/oleObject349.bin?ContentType=application/vnd.openxmlformats-officedocument.oleObject">
        <DigestMethod Algorithm="urn:ietf:params:xml:ns:cpxmlsec:algorithms:gostr34112012-256"/>
        <DigestValue>cgXepYPA3YOOFlgU/tWdYAzhpge+RWISLykhrWB1iaQ=</DigestValue>
      </Reference>
      <Reference URI="/word/embeddings/oleObject35.bin?ContentType=application/vnd.openxmlformats-officedocument.oleObject">
        <DigestMethod Algorithm="urn:ietf:params:xml:ns:cpxmlsec:algorithms:gostr34112012-256"/>
        <DigestValue>1m90w02siUI2ffV7uFawk7Le1+ivAppP7MYtP0zKMHw=</DigestValue>
      </Reference>
      <Reference URI="/word/embeddings/oleObject350.bin?ContentType=application/vnd.openxmlformats-officedocument.oleObject">
        <DigestMethod Algorithm="urn:ietf:params:xml:ns:cpxmlsec:algorithms:gostr34112012-256"/>
        <DigestValue>AmEo06ztjI8t2eb55ec07svaoII4hWxHXL/N98EIc08=</DigestValue>
      </Reference>
      <Reference URI="/word/embeddings/oleObject351.bin?ContentType=application/vnd.openxmlformats-officedocument.oleObject">
        <DigestMethod Algorithm="urn:ietf:params:xml:ns:cpxmlsec:algorithms:gostr34112012-256"/>
        <DigestValue>zXgB0eI3vub4w0LaQnpn4FzHAtxAnc8yTk4H5Mocyyo=</DigestValue>
      </Reference>
      <Reference URI="/word/embeddings/oleObject352.bin?ContentType=application/vnd.openxmlformats-officedocument.oleObject">
        <DigestMethod Algorithm="urn:ietf:params:xml:ns:cpxmlsec:algorithms:gostr34112012-256"/>
        <DigestValue>+2D/Xsmq6knrBjeXeSgdL5SaAlXVnfJVADIPVLTpk58=</DigestValue>
      </Reference>
      <Reference URI="/word/embeddings/oleObject353.bin?ContentType=application/vnd.openxmlformats-officedocument.oleObject">
        <DigestMethod Algorithm="urn:ietf:params:xml:ns:cpxmlsec:algorithms:gostr34112012-256"/>
        <DigestValue>jIN8NcpDSvZ1aRGx6wOYDSgwz/rgsRiPjs+WIU9XrVo=</DigestValue>
      </Reference>
      <Reference URI="/word/embeddings/oleObject354.bin?ContentType=application/vnd.openxmlformats-officedocument.oleObject">
        <DigestMethod Algorithm="urn:ietf:params:xml:ns:cpxmlsec:algorithms:gostr34112012-256"/>
        <DigestValue>H134YgrwkWqR1qalqAXZEWJviL9tKUOrLCFgOfSxnSs=</DigestValue>
      </Reference>
      <Reference URI="/word/embeddings/oleObject355.bin?ContentType=application/vnd.openxmlformats-officedocument.oleObject">
        <DigestMethod Algorithm="urn:ietf:params:xml:ns:cpxmlsec:algorithms:gostr34112012-256"/>
        <DigestValue>rSzq1VaPVaT8HvUyHh+zD3edCVLvxdIWFI4Gt4RQFrM=</DigestValue>
      </Reference>
      <Reference URI="/word/embeddings/oleObject356.bin?ContentType=application/vnd.openxmlformats-officedocument.oleObject">
        <DigestMethod Algorithm="urn:ietf:params:xml:ns:cpxmlsec:algorithms:gostr34112012-256"/>
        <DigestValue>ZIWQxK2mbnwfHS9O2Yojm2HpwQy5cxtFG4rWQ8/1PFI=</DigestValue>
      </Reference>
      <Reference URI="/word/embeddings/oleObject357.bin?ContentType=application/vnd.openxmlformats-officedocument.oleObject">
        <DigestMethod Algorithm="urn:ietf:params:xml:ns:cpxmlsec:algorithms:gostr34112012-256"/>
        <DigestValue>RJS4e7v8Nh2Y4GBDfI3QMJXbvisjkL4NN3Ogz1zOmM8=</DigestValue>
      </Reference>
      <Reference URI="/word/embeddings/oleObject358.bin?ContentType=application/vnd.openxmlformats-officedocument.oleObject">
        <DigestMethod Algorithm="urn:ietf:params:xml:ns:cpxmlsec:algorithms:gostr34112012-256"/>
        <DigestValue>1LE2AoCXjnty+oOhkx5MKC3YD29CHMcGJ2xasbTJnSc=</DigestValue>
      </Reference>
      <Reference URI="/word/embeddings/oleObject359.bin?ContentType=application/vnd.openxmlformats-officedocument.oleObject">
        <DigestMethod Algorithm="urn:ietf:params:xml:ns:cpxmlsec:algorithms:gostr34112012-256"/>
        <DigestValue>a1gSmzj6SC0E2xCQ9XexZS3MzdMZ2CvwRJMT3GWlb2o=</DigestValue>
      </Reference>
      <Reference URI="/word/embeddings/oleObject36.bin?ContentType=application/vnd.openxmlformats-officedocument.oleObject">
        <DigestMethod Algorithm="urn:ietf:params:xml:ns:cpxmlsec:algorithms:gostr34112012-256"/>
        <DigestValue>L41sb9XhZlKE7PZ5qHvcOKYu7J6dplVIDu2Z7BIyEd0=</DigestValue>
      </Reference>
      <Reference URI="/word/embeddings/oleObject360.bin?ContentType=application/vnd.openxmlformats-officedocument.oleObject">
        <DigestMethod Algorithm="urn:ietf:params:xml:ns:cpxmlsec:algorithms:gostr34112012-256"/>
        <DigestValue>LnY0dfaCVen193+mXI9w9Hc84t3WLsR19HQuJ92uTJM=</DigestValue>
      </Reference>
      <Reference URI="/word/embeddings/oleObject361.bin?ContentType=application/vnd.openxmlformats-officedocument.oleObject">
        <DigestMethod Algorithm="urn:ietf:params:xml:ns:cpxmlsec:algorithms:gostr34112012-256"/>
        <DigestValue>VE4DhbLBKWuY6ohl/Yy3pK/CarnBmeZHqg83npBHBRs=</DigestValue>
      </Reference>
      <Reference URI="/word/embeddings/oleObject362.bin?ContentType=application/vnd.openxmlformats-officedocument.oleObject">
        <DigestMethod Algorithm="urn:ietf:params:xml:ns:cpxmlsec:algorithms:gostr34112012-256"/>
        <DigestValue>hpTuTCYzwMPfSVd0Dv8DFaMy+S7dsAKn+U8fqyxqgcU=</DigestValue>
      </Reference>
      <Reference URI="/word/embeddings/oleObject363.bin?ContentType=application/vnd.openxmlformats-officedocument.oleObject">
        <DigestMethod Algorithm="urn:ietf:params:xml:ns:cpxmlsec:algorithms:gostr34112012-256"/>
        <DigestValue>LwkGXGSspF9pkApvydX4PTyR4kKwZPyzitRId1hbPl4=</DigestValue>
      </Reference>
      <Reference URI="/word/embeddings/oleObject364.bin?ContentType=application/vnd.openxmlformats-officedocument.oleObject">
        <DigestMethod Algorithm="urn:ietf:params:xml:ns:cpxmlsec:algorithms:gostr34112012-256"/>
        <DigestValue>1pJkAME/z592y40nq2TPub/SmKcaqeESyy7onEHkonY=</DigestValue>
      </Reference>
      <Reference URI="/word/embeddings/oleObject365.bin?ContentType=application/vnd.openxmlformats-officedocument.oleObject">
        <DigestMethod Algorithm="urn:ietf:params:xml:ns:cpxmlsec:algorithms:gostr34112012-256"/>
        <DigestValue>gj/q4E8/2iN3abjcB14Yny4wiEz5rQGJCHZCkIk7Jsw=</DigestValue>
      </Reference>
      <Reference URI="/word/embeddings/oleObject366.bin?ContentType=application/vnd.openxmlformats-officedocument.oleObject">
        <DigestMethod Algorithm="urn:ietf:params:xml:ns:cpxmlsec:algorithms:gostr34112012-256"/>
        <DigestValue>+PKzA1TKXkZUA5n06NXO6R9TTHdtoq3C5dgylYRqnQ4=</DigestValue>
      </Reference>
      <Reference URI="/word/embeddings/oleObject367.bin?ContentType=application/vnd.openxmlformats-officedocument.oleObject">
        <DigestMethod Algorithm="urn:ietf:params:xml:ns:cpxmlsec:algorithms:gostr34112012-256"/>
        <DigestValue>gDsQ0fARj0m+vOLj8exCZ+N0yTJ6aktd1ElrlcuK6oM=</DigestValue>
      </Reference>
      <Reference URI="/word/embeddings/oleObject368.bin?ContentType=application/vnd.openxmlformats-officedocument.oleObject">
        <DigestMethod Algorithm="urn:ietf:params:xml:ns:cpxmlsec:algorithms:gostr34112012-256"/>
        <DigestValue>bT7pQWcKjlWEwLJrbrNqdS9kpAeMiPQGdN2Y1mPw6S0=</DigestValue>
      </Reference>
      <Reference URI="/word/embeddings/oleObject369.bin?ContentType=application/vnd.openxmlformats-officedocument.oleObject">
        <DigestMethod Algorithm="urn:ietf:params:xml:ns:cpxmlsec:algorithms:gostr34112012-256"/>
        <DigestValue>KyldY05m+r2WJXa9oV9jwYW7CjJ+y/WgXXSeWnZ4IZ8=</DigestValue>
      </Reference>
      <Reference URI="/word/embeddings/oleObject37.bin?ContentType=application/vnd.openxmlformats-officedocument.oleObject">
        <DigestMethod Algorithm="urn:ietf:params:xml:ns:cpxmlsec:algorithms:gostr34112012-256"/>
        <DigestValue>CphbmFvEHPg28h5Ggdh7ll7rbMsp6jOYgIB1Ga/jj1Y=</DigestValue>
      </Reference>
      <Reference URI="/word/embeddings/oleObject370.bin?ContentType=application/vnd.openxmlformats-officedocument.oleObject">
        <DigestMethod Algorithm="urn:ietf:params:xml:ns:cpxmlsec:algorithms:gostr34112012-256"/>
        <DigestValue>hFEfo3qaaekCzsFIQdi/nN9SnSmkgqgYQhVC08wYCPc=</DigestValue>
      </Reference>
      <Reference URI="/word/embeddings/oleObject371.bin?ContentType=application/vnd.openxmlformats-officedocument.oleObject">
        <DigestMethod Algorithm="urn:ietf:params:xml:ns:cpxmlsec:algorithms:gostr34112012-256"/>
        <DigestValue>PIo3VROEMQLUQvUQ5Iryo3Ulg2oUKXhuq/25GC4lysM=</DigestValue>
      </Reference>
      <Reference URI="/word/embeddings/oleObject372.bin?ContentType=application/vnd.openxmlformats-officedocument.oleObject">
        <DigestMethod Algorithm="urn:ietf:params:xml:ns:cpxmlsec:algorithms:gostr34112012-256"/>
        <DigestValue>l2fOTw8rIvqXOABs8DVjkLNsg05VQYInaJRfuURm2s0=</DigestValue>
      </Reference>
      <Reference URI="/word/embeddings/oleObject373.bin?ContentType=application/vnd.openxmlformats-officedocument.oleObject">
        <DigestMethod Algorithm="urn:ietf:params:xml:ns:cpxmlsec:algorithms:gostr34112012-256"/>
        <DigestValue>1lKbYc3YqpGfTlrZQTBqy5HpXCnwwPXpW2zMNZV7eYQ=</DigestValue>
      </Reference>
      <Reference URI="/word/embeddings/oleObject374.bin?ContentType=application/vnd.openxmlformats-officedocument.oleObject">
        <DigestMethod Algorithm="urn:ietf:params:xml:ns:cpxmlsec:algorithms:gostr34112012-256"/>
        <DigestValue>fZjLeUG07YRl1A0IoFs38EmKymzPyze6A84fqm/MgHc=</DigestValue>
      </Reference>
      <Reference URI="/word/embeddings/oleObject375.bin?ContentType=application/vnd.openxmlformats-officedocument.oleObject">
        <DigestMethod Algorithm="urn:ietf:params:xml:ns:cpxmlsec:algorithms:gostr34112012-256"/>
        <DigestValue>YIB4X83JOYVzMVpdFwXf/mybcLhSpYXe40PRxBcKfZw=</DigestValue>
      </Reference>
      <Reference URI="/word/embeddings/oleObject376.bin?ContentType=application/vnd.openxmlformats-officedocument.oleObject">
        <DigestMethod Algorithm="urn:ietf:params:xml:ns:cpxmlsec:algorithms:gostr34112012-256"/>
        <DigestValue>8/VuVWMpn3xKHh0qGeYWaRaF+rMVhwUXejH6Q9bOgoE=</DigestValue>
      </Reference>
      <Reference URI="/word/embeddings/oleObject377.bin?ContentType=application/vnd.openxmlformats-officedocument.oleObject">
        <DigestMethod Algorithm="urn:ietf:params:xml:ns:cpxmlsec:algorithms:gostr34112012-256"/>
        <DigestValue>F78YA8yOJKkBu9QKCTJ989ea1LQR9tAedrKVnfd7gAI=</DigestValue>
      </Reference>
      <Reference URI="/word/embeddings/oleObject378.bin?ContentType=application/vnd.openxmlformats-officedocument.oleObject">
        <DigestMethod Algorithm="urn:ietf:params:xml:ns:cpxmlsec:algorithms:gostr34112012-256"/>
        <DigestValue>m2S+NzlsGNFYn7XsXO9cNhkKwsxgIzy5OZSdECOZlRY=</DigestValue>
      </Reference>
      <Reference URI="/word/embeddings/oleObject379.bin?ContentType=application/vnd.openxmlformats-officedocument.oleObject">
        <DigestMethod Algorithm="urn:ietf:params:xml:ns:cpxmlsec:algorithms:gostr34112012-256"/>
        <DigestValue>IYFuLSqurvJqsaLYRVwaPLfob3h3zVMda3R69eBwX1A=</DigestValue>
      </Reference>
      <Reference URI="/word/embeddings/oleObject38.bin?ContentType=application/vnd.openxmlformats-officedocument.oleObject">
        <DigestMethod Algorithm="urn:ietf:params:xml:ns:cpxmlsec:algorithms:gostr34112012-256"/>
        <DigestValue>gV0uRB84/gzJahVdVtF+arE06rvbbRJdC0DraQVzRgM=</DigestValue>
      </Reference>
      <Reference URI="/word/embeddings/oleObject380.bin?ContentType=application/vnd.openxmlformats-officedocument.oleObject">
        <DigestMethod Algorithm="urn:ietf:params:xml:ns:cpxmlsec:algorithms:gostr34112012-256"/>
        <DigestValue>d8tUvFHIxxs9tA7rJP26BrHI1E3dwKGO6goMcp5ySjI=</DigestValue>
      </Reference>
      <Reference URI="/word/embeddings/oleObject381.bin?ContentType=application/vnd.openxmlformats-officedocument.oleObject">
        <DigestMethod Algorithm="urn:ietf:params:xml:ns:cpxmlsec:algorithms:gostr34112012-256"/>
        <DigestValue>CSNttPr4OU6JpqDEBmJk7LKr+8DNP9tqod42AtYB4v8=</DigestValue>
      </Reference>
      <Reference URI="/word/embeddings/oleObject382.bin?ContentType=application/vnd.openxmlformats-officedocument.oleObject">
        <DigestMethod Algorithm="urn:ietf:params:xml:ns:cpxmlsec:algorithms:gostr34112012-256"/>
        <DigestValue>AjSACXHJyygKaFgTJiD5CXQZZaj2v1myiHxijdbGCd4=</DigestValue>
      </Reference>
      <Reference URI="/word/embeddings/oleObject383.bin?ContentType=application/vnd.openxmlformats-officedocument.oleObject">
        <DigestMethod Algorithm="urn:ietf:params:xml:ns:cpxmlsec:algorithms:gostr34112012-256"/>
        <DigestValue>n22pUntDwznOrxV3fDnJPb0LGHewpIChWx8M7g9kBxU=</DigestValue>
      </Reference>
      <Reference URI="/word/embeddings/oleObject384.bin?ContentType=application/vnd.openxmlformats-officedocument.oleObject">
        <DigestMethod Algorithm="urn:ietf:params:xml:ns:cpxmlsec:algorithms:gostr34112012-256"/>
        <DigestValue>q/gvPRkhUNB3otjl5gGPo37aao2O1vS4blXZ+cDZAR4=</DigestValue>
      </Reference>
      <Reference URI="/word/embeddings/oleObject385.bin?ContentType=application/vnd.openxmlformats-officedocument.oleObject">
        <DigestMethod Algorithm="urn:ietf:params:xml:ns:cpxmlsec:algorithms:gostr34112012-256"/>
        <DigestValue>SflbSz+Zm/vWLQQzpJWi31SW54L3ctxju1GYPiIvok0=</DigestValue>
      </Reference>
      <Reference URI="/word/embeddings/oleObject386.bin?ContentType=application/vnd.openxmlformats-officedocument.oleObject">
        <DigestMethod Algorithm="urn:ietf:params:xml:ns:cpxmlsec:algorithms:gostr34112012-256"/>
        <DigestValue>G3Fid+8w4dEWfL8YTyR+zasRZRCuUzYaZuUz0ak0WMs=</DigestValue>
      </Reference>
      <Reference URI="/word/embeddings/oleObject387.bin?ContentType=application/vnd.openxmlformats-officedocument.oleObject">
        <DigestMethod Algorithm="urn:ietf:params:xml:ns:cpxmlsec:algorithms:gostr34112012-256"/>
        <DigestValue>o97JmnNNylMYo5+IgSiMzzZw5Zjm404LA8lKZvdIza8=</DigestValue>
      </Reference>
      <Reference URI="/word/embeddings/oleObject388.bin?ContentType=application/vnd.openxmlformats-officedocument.oleObject">
        <DigestMethod Algorithm="urn:ietf:params:xml:ns:cpxmlsec:algorithms:gostr34112012-256"/>
        <DigestValue>dGmrXKjYkeswnovWQCRXH2W/qAhajD8lObUXri4JyGY=</DigestValue>
      </Reference>
      <Reference URI="/word/embeddings/oleObject389.bin?ContentType=application/vnd.openxmlformats-officedocument.oleObject">
        <DigestMethod Algorithm="urn:ietf:params:xml:ns:cpxmlsec:algorithms:gostr34112012-256"/>
        <DigestValue>SqccQ6Rzrzl3E0k40Po4pzfgbQ8lohSMHJyHzEyJTWA=</DigestValue>
      </Reference>
      <Reference URI="/word/embeddings/oleObject39.bin?ContentType=application/vnd.openxmlformats-officedocument.oleObject">
        <DigestMethod Algorithm="urn:ietf:params:xml:ns:cpxmlsec:algorithms:gostr34112012-256"/>
        <DigestValue>lTQBSwbeTQfKbXtul6cPEFZ6MkSJY3bav3hYVjeEG3c=</DigestValue>
      </Reference>
      <Reference URI="/word/embeddings/oleObject390.bin?ContentType=application/vnd.openxmlformats-officedocument.oleObject">
        <DigestMethod Algorithm="urn:ietf:params:xml:ns:cpxmlsec:algorithms:gostr34112012-256"/>
        <DigestValue>5CxtN3yV5f12+ZC9RHJGEmjgsGWzZiou/DqSslemTTo=</DigestValue>
      </Reference>
      <Reference URI="/word/embeddings/oleObject391.bin?ContentType=application/vnd.openxmlformats-officedocument.oleObject">
        <DigestMethod Algorithm="urn:ietf:params:xml:ns:cpxmlsec:algorithms:gostr34112012-256"/>
        <DigestValue>zXgB0eI3vub4w0LaQnpn4FzHAtxAnc8yTk4H5Mocyyo=</DigestValue>
      </Reference>
      <Reference URI="/word/embeddings/oleObject392.bin?ContentType=application/vnd.openxmlformats-officedocument.oleObject">
        <DigestMethod Algorithm="urn:ietf:params:xml:ns:cpxmlsec:algorithms:gostr34112012-256"/>
        <DigestValue>+2D/Xsmq6knrBjeXeSgdL5SaAlXVnfJVADIPVLTpk58=</DigestValue>
      </Reference>
      <Reference URI="/word/embeddings/oleObject393.bin?ContentType=application/vnd.openxmlformats-officedocument.oleObject">
        <DigestMethod Algorithm="urn:ietf:params:xml:ns:cpxmlsec:algorithms:gostr34112012-256"/>
        <DigestValue>jIN8NcpDSvZ1aRGx6wOYDSgwz/rgsRiPjs+WIU9XrVo=</DigestValue>
      </Reference>
      <Reference URI="/word/embeddings/oleObject394.bin?ContentType=application/vnd.openxmlformats-officedocument.oleObject">
        <DigestMethod Algorithm="urn:ietf:params:xml:ns:cpxmlsec:algorithms:gostr34112012-256"/>
        <DigestValue>H134YgrwkWqR1qalqAXZEWJviL9tKUOrLCFgOfSxnSs=</DigestValue>
      </Reference>
      <Reference URI="/word/embeddings/oleObject395.bin?ContentType=application/vnd.openxmlformats-officedocument.oleObject">
        <DigestMethod Algorithm="urn:ietf:params:xml:ns:cpxmlsec:algorithms:gostr34112012-256"/>
        <DigestValue>ubtm3L5wvE7XqJzLXuJaSfmg6DDZQ7+JBD6GyOQ51vw=</DigestValue>
      </Reference>
      <Reference URI="/word/embeddings/oleObject396.bin?ContentType=application/vnd.openxmlformats-officedocument.oleObject">
        <DigestMethod Algorithm="urn:ietf:params:xml:ns:cpxmlsec:algorithms:gostr34112012-256"/>
        <DigestValue>K3vlVjYaNGV0csoszQjjquOLyFYXRgd+MbgYLmjk0C8=</DigestValue>
      </Reference>
      <Reference URI="/word/embeddings/oleObject397.bin?ContentType=application/vnd.openxmlformats-officedocument.oleObject">
        <DigestMethod Algorithm="urn:ietf:params:xml:ns:cpxmlsec:algorithms:gostr34112012-256"/>
        <DigestValue>BA6mo7F2Jp4fKKDO2cpcxJhHyJr4TxYPF+eJDs7DJ4I=</DigestValue>
      </Reference>
      <Reference URI="/word/embeddings/oleObject398.bin?ContentType=application/vnd.openxmlformats-officedocument.oleObject">
        <DigestMethod Algorithm="urn:ietf:params:xml:ns:cpxmlsec:algorithms:gostr34112012-256"/>
        <DigestValue>koOgSOP3f4UMqdkP9YtW20wUFVK0U/hEODHZ0+BU8UA=</DigestValue>
      </Reference>
      <Reference URI="/word/embeddings/oleObject399.bin?ContentType=application/vnd.openxmlformats-officedocument.oleObject">
        <DigestMethod Algorithm="urn:ietf:params:xml:ns:cpxmlsec:algorithms:gostr34112012-256"/>
        <DigestValue>Gu+3LGo8cLL7AZdWDqxbjiD+mBFMBGDdXWfB197/uaA=</DigestValue>
      </Reference>
      <Reference URI="/word/embeddings/oleObject4.bin?ContentType=application/vnd.openxmlformats-officedocument.oleObject">
        <DigestMethod Algorithm="urn:ietf:params:xml:ns:cpxmlsec:algorithms:gostr34112012-256"/>
        <DigestValue>vQ7vdICr3s6U1edwllorWpav73KQVubnEpjoakSjjeM=</DigestValue>
      </Reference>
      <Reference URI="/word/embeddings/oleObject40.bin?ContentType=application/vnd.openxmlformats-officedocument.oleObject">
        <DigestMethod Algorithm="urn:ietf:params:xml:ns:cpxmlsec:algorithms:gostr34112012-256"/>
        <DigestValue>BPaRhN2+k/mKnAOZHO2/4Zy6JHOuAwi4x8dGW4XZ4Co=</DigestValue>
      </Reference>
      <Reference URI="/word/embeddings/oleObject400.bin?ContentType=application/vnd.openxmlformats-officedocument.oleObject">
        <DigestMethod Algorithm="urn:ietf:params:xml:ns:cpxmlsec:algorithms:gostr34112012-256"/>
        <DigestValue>0ZC42nHTF6B0hVZhOQOEwRQ0d1QzgYqA2u9vD0ASXao=</DigestValue>
      </Reference>
      <Reference URI="/word/embeddings/oleObject401.bin?ContentType=application/vnd.openxmlformats-officedocument.oleObject">
        <DigestMethod Algorithm="urn:ietf:params:xml:ns:cpxmlsec:algorithms:gostr34112012-256"/>
        <DigestValue>uqH+liwM+2OvZF1+vneKciAtIpXDdvRczC9GAbYDY78=</DigestValue>
      </Reference>
      <Reference URI="/word/embeddings/oleObject402.bin?ContentType=application/vnd.openxmlformats-officedocument.oleObject">
        <DigestMethod Algorithm="urn:ietf:params:xml:ns:cpxmlsec:algorithms:gostr34112012-256"/>
        <DigestValue>zXgB0eI3vub4w0LaQnpn4FzHAtxAnc8yTk4H5Mocyyo=</DigestValue>
      </Reference>
      <Reference URI="/word/embeddings/oleObject403.bin?ContentType=application/vnd.openxmlformats-officedocument.oleObject">
        <DigestMethod Algorithm="urn:ietf:params:xml:ns:cpxmlsec:algorithms:gostr34112012-256"/>
        <DigestValue>jIN8NcpDSvZ1aRGx6wOYDSgwz/rgsRiPjs+WIU9XrVo=</DigestValue>
      </Reference>
      <Reference URI="/word/embeddings/oleObject404.bin?ContentType=application/vnd.openxmlformats-officedocument.oleObject">
        <DigestMethod Algorithm="urn:ietf:params:xml:ns:cpxmlsec:algorithms:gostr34112012-256"/>
        <DigestValue>8O4QNJipNz1H2zEE0FoGFc20Az7xt9iD23FCG2t+ONI=</DigestValue>
      </Reference>
      <Reference URI="/word/embeddings/oleObject405.bin?ContentType=application/vnd.openxmlformats-officedocument.oleObject">
        <DigestMethod Algorithm="urn:ietf:params:xml:ns:cpxmlsec:algorithms:gostr34112012-256"/>
        <DigestValue>xltvNl99TFd0+Fbq1RmWKUZ/E8VqcLr7eQ3xO3JFHlU=</DigestValue>
      </Reference>
      <Reference URI="/word/embeddings/oleObject406.bin?ContentType=application/vnd.openxmlformats-officedocument.oleObject">
        <DigestMethod Algorithm="urn:ietf:params:xml:ns:cpxmlsec:algorithms:gostr34112012-256"/>
        <DigestValue>/L65cU76uoy1RtFUVWRZVs+ftG8xfB48QrPiYzFpuoY=</DigestValue>
      </Reference>
      <Reference URI="/word/embeddings/oleObject407.bin?ContentType=application/vnd.openxmlformats-officedocument.oleObject">
        <DigestMethod Algorithm="urn:ietf:params:xml:ns:cpxmlsec:algorithms:gostr34112012-256"/>
        <DigestValue>b5GG+tKIAWPxmhBIaRzi5wJGZ0Jv3sYmNiVW812q4VY=</DigestValue>
      </Reference>
      <Reference URI="/word/embeddings/oleObject408.bin?ContentType=application/vnd.openxmlformats-officedocument.oleObject">
        <DigestMethod Algorithm="urn:ietf:params:xml:ns:cpxmlsec:algorithms:gostr34112012-256"/>
        <DigestValue>gSW/OdZX21g2fQ0xOHs4J2ZASHX7GNah3MyUt+38R1Y=</DigestValue>
      </Reference>
      <Reference URI="/word/embeddings/oleObject409.bin?ContentType=application/vnd.openxmlformats-officedocument.oleObject">
        <DigestMethod Algorithm="urn:ietf:params:xml:ns:cpxmlsec:algorithms:gostr34112012-256"/>
        <DigestValue>DrQWUKmjDfu8owkpkSdLLftHfQtfsR0AQjjQAnl3bQg=</DigestValue>
      </Reference>
      <Reference URI="/word/embeddings/oleObject41.bin?ContentType=application/vnd.openxmlformats-officedocument.oleObject">
        <DigestMethod Algorithm="urn:ietf:params:xml:ns:cpxmlsec:algorithms:gostr34112012-256"/>
        <DigestValue>CdQ397X73VKZb/oLhHqsSxCS2SlgvVElFS1V9VqR/zc=</DigestValue>
      </Reference>
      <Reference URI="/word/embeddings/oleObject410.bin?ContentType=application/vnd.openxmlformats-officedocument.oleObject">
        <DigestMethod Algorithm="urn:ietf:params:xml:ns:cpxmlsec:algorithms:gostr34112012-256"/>
        <DigestValue>1kXRp4xMUy//z9IdA2IY6TlV3mALEY7NjmtBnQH/SqU=</DigestValue>
      </Reference>
      <Reference URI="/word/embeddings/oleObject411.bin?ContentType=application/vnd.openxmlformats-officedocument.oleObject">
        <DigestMethod Algorithm="urn:ietf:params:xml:ns:cpxmlsec:algorithms:gostr34112012-256"/>
        <DigestValue>3EBbiSCndpQokAcKiE8f07tH2hOCHNXBswnQBdqCp5c=</DigestValue>
      </Reference>
      <Reference URI="/word/embeddings/oleObject412.bin?ContentType=application/vnd.openxmlformats-officedocument.oleObject">
        <DigestMethod Algorithm="urn:ietf:params:xml:ns:cpxmlsec:algorithms:gostr34112012-256"/>
        <DigestValue>iixcN1nwZ/Q5aMzMtJc2+kzjahZOq51SlGBVqZpPLnY=</DigestValue>
      </Reference>
      <Reference URI="/word/embeddings/oleObject413.bin?ContentType=application/vnd.openxmlformats-officedocument.oleObject">
        <DigestMethod Algorithm="urn:ietf:params:xml:ns:cpxmlsec:algorithms:gostr34112012-256"/>
        <DigestValue>qZf1JtR68lQ+bRWSc3MLWmdXcQWDPfTW1LOoVyl6L6g=</DigestValue>
      </Reference>
      <Reference URI="/word/embeddings/oleObject414.bin?ContentType=application/vnd.openxmlformats-officedocument.oleObject">
        <DigestMethod Algorithm="urn:ietf:params:xml:ns:cpxmlsec:algorithms:gostr34112012-256"/>
        <DigestValue>Y0ntEl77YLKD+OVsmOdYZ5mR5jXzs0n6qyv4owEWTPQ=</DigestValue>
      </Reference>
      <Reference URI="/word/embeddings/oleObject415.bin?ContentType=application/vnd.openxmlformats-officedocument.oleObject">
        <DigestMethod Algorithm="urn:ietf:params:xml:ns:cpxmlsec:algorithms:gostr34112012-256"/>
        <DigestValue>Js5QqsNVgUUyHxafzsOGUUKBWQZCU4PRKC5PillSXyI=</DigestValue>
      </Reference>
      <Reference URI="/word/embeddings/oleObject416.bin?ContentType=application/vnd.openxmlformats-officedocument.oleObject">
        <DigestMethod Algorithm="urn:ietf:params:xml:ns:cpxmlsec:algorithms:gostr34112012-256"/>
        <DigestValue>5Oo4Qup/JrE/KGPLubg6PatjM4F8nSwqK7u3lA7Y+nk=</DigestValue>
      </Reference>
      <Reference URI="/word/embeddings/oleObject417.bin?ContentType=application/vnd.openxmlformats-officedocument.oleObject">
        <DigestMethod Algorithm="urn:ietf:params:xml:ns:cpxmlsec:algorithms:gostr34112012-256"/>
        <DigestValue>gDsQ0fARj0m+vOLj8exCZ+N0yTJ6aktd1ElrlcuK6oM=</DigestValue>
      </Reference>
      <Reference URI="/word/embeddings/oleObject418.bin?ContentType=application/vnd.openxmlformats-officedocument.oleObject">
        <DigestMethod Algorithm="urn:ietf:params:xml:ns:cpxmlsec:algorithms:gostr34112012-256"/>
        <DigestValue>s5hXizMkBInvuQ7orY0ig9/QWUp4t5u9J0Tk4SochLY=</DigestValue>
      </Reference>
      <Reference URI="/word/embeddings/oleObject419.bin?ContentType=application/vnd.openxmlformats-officedocument.oleObject">
        <DigestMethod Algorithm="urn:ietf:params:xml:ns:cpxmlsec:algorithms:gostr34112012-256"/>
        <DigestValue>ZcKs/KKSiI7sdKvUbo8ECmIJahcEeQ+eXaB/w4QWfUA=</DigestValue>
      </Reference>
      <Reference URI="/word/embeddings/oleObject42.bin?ContentType=application/vnd.openxmlformats-officedocument.oleObject">
        <DigestMethod Algorithm="urn:ietf:params:xml:ns:cpxmlsec:algorithms:gostr34112012-256"/>
        <DigestValue>iTeUf5URpPNTky7e0N8uGyDADZFeF7j83O8RTOuMRzY=</DigestValue>
      </Reference>
      <Reference URI="/word/embeddings/oleObject420.bin?ContentType=application/vnd.openxmlformats-officedocument.oleObject">
        <DigestMethod Algorithm="urn:ietf:params:xml:ns:cpxmlsec:algorithms:gostr34112012-256"/>
        <DigestValue>m024O8UUvjCtKS83T/o15KSM9QmvVm3nfufXpPuGLYo=</DigestValue>
      </Reference>
      <Reference URI="/word/embeddings/oleObject421.bin?ContentType=application/vnd.openxmlformats-officedocument.oleObject">
        <DigestMethod Algorithm="urn:ietf:params:xml:ns:cpxmlsec:algorithms:gostr34112012-256"/>
        <DigestValue>6QZGyURH0DToz1kUi8RrWkTjiXyX8ofxVChMWYncTUE=</DigestValue>
      </Reference>
      <Reference URI="/word/embeddings/oleObject422.bin?ContentType=application/vnd.openxmlformats-officedocument.oleObject">
        <DigestMethod Algorithm="urn:ietf:params:xml:ns:cpxmlsec:algorithms:gostr34112012-256"/>
        <DigestValue>MCm4hLKoaDnMZ2kU6/EZBaIvvX8LPCaD5Q4FwcKb7fE=</DigestValue>
      </Reference>
      <Reference URI="/word/embeddings/oleObject423.bin?ContentType=application/vnd.openxmlformats-officedocument.oleObject">
        <DigestMethod Algorithm="urn:ietf:params:xml:ns:cpxmlsec:algorithms:gostr34112012-256"/>
        <DigestValue>l2fOTw8rIvqXOABs8DVjkLNsg05VQYInaJRfuURm2s0=</DigestValue>
      </Reference>
      <Reference URI="/word/embeddings/oleObject424.bin?ContentType=application/vnd.openxmlformats-officedocument.oleObject">
        <DigestMethod Algorithm="urn:ietf:params:xml:ns:cpxmlsec:algorithms:gostr34112012-256"/>
        <DigestValue>zDG9C6G4jdmo8pJLrg58ebyxvmKTD5mi6Z1y4YPa/5I=</DigestValue>
      </Reference>
      <Reference URI="/word/embeddings/oleObject425.bin?ContentType=application/vnd.openxmlformats-officedocument.oleObject">
        <DigestMethod Algorithm="urn:ietf:params:xml:ns:cpxmlsec:algorithms:gostr34112012-256"/>
        <DigestValue>I0SkpZsSAaITwu5kuTf9NfLxzTj+mCwV5zO6czh91js=</DigestValue>
      </Reference>
      <Reference URI="/word/embeddings/oleObject426.bin?ContentType=application/vnd.openxmlformats-officedocument.oleObject">
        <DigestMethod Algorithm="urn:ietf:params:xml:ns:cpxmlsec:algorithms:gostr34112012-256"/>
        <DigestValue>yV8C1jtiXOj7spQNFvSV/H49+qwgFcTCJ7IB/kN9lYo=</DigestValue>
      </Reference>
      <Reference URI="/word/embeddings/oleObject427.bin?ContentType=application/vnd.openxmlformats-officedocument.oleObject">
        <DigestMethod Algorithm="urn:ietf:params:xml:ns:cpxmlsec:algorithms:gostr34112012-256"/>
        <DigestValue>0jmcb6VnVPo/E0C1jq7WkqWL/TmcDvPALehuc2cyIOA=</DigestValue>
      </Reference>
      <Reference URI="/word/embeddings/oleObject428.bin?ContentType=application/vnd.openxmlformats-officedocument.oleObject">
        <DigestMethod Algorithm="urn:ietf:params:xml:ns:cpxmlsec:algorithms:gostr34112012-256"/>
        <DigestValue>MCm4hLKoaDnMZ2kU6/EZBaIvvX8LPCaD5Q4FwcKb7fE=</DigestValue>
      </Reference>
      <Reference URI="/word/embeddings/oleObject429.bin?ContentType=application/vnd.openxmlformats-officedocument.oleObject">
        <DigestMethod Algorithm="urn:ietf:params:xml:ns:cpxmlsec:algorithms:gostr34112012-256"/>
        <DigestValue>m2S+NzlsGNFYn7XsXO9cNhkKwsxgIzy5OZSdECOZlRY=</DigestValue>
      </Reference>
      <Reference URI="/word/embeddings/oleObject43.bin?ContentType=application/vnd.openxmlformats-officedocument.oleObject">
        <DigestMethod Algorithm="urn:ietf:params:xml:ns:cpxmlsec:algorithms:gostr34112012-256"/>
        <DigestValue>b7Uhy0iAmvuAMLYqYFHztMUKpRfGlHjYHePMILM6Yg4=</DigestValue>
      </Reference>
      <Reference URI="/word/embeddings/oleObject430.bin?ContentType=application/vnd.openxmlformats-officedocument.oleObject">
        <DigestMethod Algorithm="urn:ietf:params:xml:ns:cpxmlsec:algorithms:gostr34112012-256"/>
        <DigestValue>QeVCYa4LFw1A04tISDjfayV8f/mRG2FrPJBf3xvwzDA=</DigestValue>
      </Reference>
      <Reference URI="/word/embeddings/oleObject431.bin?ContentType=application/vnd.openxmlformats-officedocument.oleObject">
        <DigestMethod Algorithm="urn:ietf:params:xml:ns:cpxmlsec:algorithms:gostr34112012-256"/>
        <DigestValue>BhIodCqeiMrSqZ7lHKZ5L7SH5GBCumE70xuqjgKv7lU=</DigestValue>
      </Reference>
      <Reference URI="/word/embeddings/oleObject432.bin?ContentType=application/vnd.openxmlformats-officedocument.oleObject">
        <DigestMethod Algorithm="urn:ietf:params:xml:ns:cpxmlsec:algorithms:gostr34112012-256"/>
        <DigestValue>B5rQCxZqEOwKoGkKOhN53o3goTwtXnOSwrBqwo02E+c=</DigestValue>
      </Reference>
      <Reference URI="/word/embeddings/oleObject433.bin?ContentType=application/vnd.openxmlformats-officedocument.oleObject">
        <DigestMethod Algorithm="urn:ietf:params:xml:ns:cpxmlsec:algorithms:gostr34112012-256"/>
        <DigestValue>n22pUntDwznOrxV3fDnJPb0LGHewpIChWx8M7g9kBxU=</DigestValue>
      </Reference>
      <Reference URI="/word/embeddings/oleObject434.bin?ContentType=application/vnd.openxmlformats-officedocument.oleObject">
        <DigestMethod Algorithm="urn:ietf:params:xml:ns:cpxmlsec:algorithms:gostr34112012-256"/>
        <DigestValue>uUUHqTZwqAKzsY7m/1Q96AKwX7Z/HQUzHHF46pEQfsM=</DigestValue>
      </Reference>
      <Reference URI="/word/embeddings/oleObject435.bin?ContentType=application/vnd.openxmlformats-officedocument.oleObject">
        <DigestMethod Algorithm="urn:ietf:params:xml:ns:cpxmlsec:algorithms:gostr34112012-256"/>
        <DigestValue>sXN0qgDgB42+fbHzPziGMuKTh+/NTVDR5DSV4ZVpF+A=</DigestValue>
      </Reference>
      <Reference URI="/word/embeddings/oleObject436.bin?ContentType=application/vnd.openxmlformats-officedocument.oleObject">
        <DigestMethod Algorithm="urn:ietf:params:xml:ns:cpxmlsec:algorithms:gostr34112012-256"/>
        <DigestValue>DVJZ6GAhb6w+HDJaGKd+dhGjndfLRffT6HrQRcLlWiI=</DigestValue>
      </Reference>
      <Reference URI="/word/embeddings/oleObject437.bin?ContentType=application/vnd.openxmlformats-officedocument.oleObject">
        <DigestMethod Algorithm="urn:ietf:params:xml:ns:cpxmlsec:algorithms:gostr34112012-256"/>
        <DigestValue>/LptQhsfJZ1GVPVTzZMe/P4YQKbOVPn3d9wSIdGu1PY=</DigestValue>
      </Reference>
      <Reference URI="/word/embeddings/oleObject438.bin?ContentType=application/vnd.openxmlformats-officedocument.oleObject">
        <DigestMethod Algorithm="urn:ietf:params:xml:ns:cpxmlsec:algorithms:gostr34112012-256"/>
        <DigestValue>JqX4JZBCtIkly5kBWlExUwhhFIvrp9sUwpQPNCl9yNw=</DigestValue>
      </Reference>
      <Reference URI="/word/embeddings/oleObject439.bin?ContentType=application/vnd.openxmlformats-officedocument.oleObject">
        <DigestMethod Algorithm="urn:ietf:params:xml:ns:cpxmlsec:algorithms:gostr34112012-256"/>
        <DigestValue>tjbQOyyvGvZVtFTTKERp076/LHx8XvsPTiJj0nKDoBc=</DigestValue>
      </Reference>
      <Reference URI="/word/embeddings/oleObject44.bin?ContentType=application/vnd.openxmlformats-officedocument.oleObject">
        <DigestMethod Algorithm="urn:ietf:params:xml:ns:cpxmlsec:algorithms:gostr34112012-256"/>
        <DigestValue>b7Uhy0iAmvuAMLYqYFHztMUKpRfGlHjYHePMILM6Yg4=</DigestValue>
      </Reference>
      <Reference URI="/word/embeddings/oleObject440.bin?ContentType=application/vnd.openxmlformats-officedocument.oleObject">
        <DigestMethod Algorithm="urn:ietf:params:xml:ns:cpxmlsec:algorithms:gostr34112012-256"/>
        <DigestValue>XEPnM4AqWv8sR26b4Wczn/7rvFQejMgBJTk+gh59+vI=</DigestValue>
      </Reference>
      <Reference URI="/word/embeddings/oleObject441.bin?ContentType=application/vnd.openxmlformats-officedocument.oleObject">
        <DigestMethod Algorithm="urn:ietf:params:xml:ns:cpxmlsec:algorithms:gostr34112012-256"/>
        <DigestValue>NiTVjM0phvKm6g+Ps3SwjyiMXQW3YL/1axwipXRd7pw=</DigestValue>
      </Reference>
      <Reference URI="/word/embeddings/oleObject442.bin?ContentType=application/vnd.openxmlformats-officedocument.oleObject">
        <DigestMethod Algorithm="urn:ietf:params:xml:ns:cpxmlsec:algorithms:gostr34112012-256"/>
        <DigestValue>oJWawNp40gjeu3tgrDgYuwcu5Aauu/Z/N1O+SWy96UQ=</DigestValue>
      </Reference>
      <Reference URI="/word/embeddings/oleObject443.bin?ContentType=application/vnd.openxmlformats-officedocument.oleObject">
        <DigestMethod Algorithm="urn:ietf:params:xml:ns:cpxmlsec:algorithms:gostr34112012-256"/>
        <DigestValue>kaQwFD+Btdqw11tM6FfQ/r9hqsyD5UPfCimvjyT5ozQ=</DigestValue>
      </Reference>
      <Reference URI="/word/embeddings/oleObject444.bin?ContentType=application/vnd.openxmlformats-officedocument.oleObject">
        <DigestMethod Algorithm="urn:ietf:params:xml:ns:cpxmlsec:algorithms:gostr34112012-256"/>
        <DigestValue>W3FjSszql+9yyefQfzu66CQRUkMpPCCs9iSDVWstGWk=</DigestValue>
      </Reference>
      <Reference URI="/word/embeddings/oleObject445.bin?ContentType=application/vnd.openxmlformats-officedocument.oleObject">
        <DigestMethod Algorithm="urn:ietf:params:xml:ns:cpxmlsec:algorithms:gostr34112012-256"/>
        <DigestValue>R29gohEDlSsnzvGdhqEfuVddxCvfBPURUXkqRU8uvaw=</DigestValue>
      </Reference>
      <Reference URI="/word/embeddings/oleObject446.bin?ContentType=application/vnd.openxmlformats-officedocument.oleObject">
        <DigestMethod Algorithm="urn:ietf:params:xml:ns:cpxmlsec:algorithms:gostr34112012-256"/>
        <DigestValue>kRykValjhWSeQWpOl2xvT8nHhQqdodTKqOHIvMbLTFA=</DigestValue>
      </Reference>
      <Reference URI="/word/embeddings/oleObject447.bin?ContentType=application/vnd.openxmlformats-officedocument.oleObject">
        <DigestMethod Algorithm="urn:ietf:params:xml:ns:cpxmlsec:algorithms:gostr34112012-256"/>
        <DigestValue>DDYANfa7E2ClLK4Cu/dtoEMtnB75nu36NBn2Vvi+IIg=</DigestValue>
      </Reference>
      <Reference URI="/word/embeddings/oleObject448.bin?ContentType=application/vnd.openxmlformats-officedocument.oleObject">
        <DigestMethod Algorithm="urn:ietf:params:xml:ns:cpxmlsec:algorithms:gostr34112012-256"/>
        <DigestValue>snNlNL2qgmDpGV4KsQyhNTYJgzPQ7yiQA+Jk3SXpQTY=</DigestValue>
      </Reference>
      <Reference URI="/word/embeddings/oleObject449.bin?ContentType=application/vnd.openxmlformats-officedocument.oleObject">
        <DigestMethod Algorithm="urn:ietf:params:xml:ns:cpxmlsec:algorithms:gostr34112012-256"/>
        <DigestValue>CGwLy02g2zEcGaazhJGgpCZpM9hbGJcCYxDz9USWs+U=</DigestValue>
      </Reference>
      <Reference URI="/word/embeddings/oleObject45.bin?ContentType=application/vnd.openxmlformats-officedocument.oleObject">
        <DigestMethod Algorithm="urn:ietf:params:xml:ns:cpxmlsec:algorithms:gostr34112012-256"/>
        <DigestValue>2AcglC116gOrVb0d0gpykCLjHJW5N9ScypNXpHznjc0=</DigestValue>
      </Reference>
      <Reference URI="/word/embeddings/oleObject450.bin?ContentType=application/vnd.openxmlformats-officedocument.oleObject">
        <DigestMethod Algorithm="urn:ietf:params:xml:ns:cpxmlsec:algorithms:gostr34112012-256"/>
        <DigestValue>iExTzkf6nWqP5CgEZZPUFBuxb6qoOzOfQmcZg92NyiE=</DigestValue>
      </Reference>
      <Reference URI="/word/embeddings/oleObject451.bin?ContentType=application/vnd.openxmlformats-officedocument.oleObject">
        <DigestMethod Algorithm="urn:ietf:params:xml:ns:cpxmlsec:algorithms:gostr34112012-256"/>
        <DigestValue>tckfateeHtLE6oSkLarImseVikH559cbQwxqL2aeXbg=</DigestValue>
      </Reference>
      <Reference URI="/word/embeddings/oleObject452.bin?ContentType=application/vnd.openxmlformats-officedocument.oleObject">
        <DigestMethod Algorithm="urn:ietf:params:xml:ns:cpxmlsec:algorithms:gostr34112012-256"/>
        <DigestValue>QqLSzIw0LudI4R8RY2+yaiFI2nzg746sQd5XEgAY+pU=</DigestValue>
      </Reference>
      <Reference URI="/word/embeddings/oleObject453.bin?ContentType=application/vnd.openxmlformats-officedocument.oleObject">
        <DigestMethod Algorithm="urn:ietf:params:xml:ns:cpxmlsec:algorithms:gostr34112012-256"/>
        <DigestValue>2724B6AwjjnI1RX11U2wjI8/4G3wohk0cPriSaYe5S4=</DigestValue>
      </Reference>
      <Reference URI="/word/embeddings/oleObject454.bin?ContentType=application/vnd.openxmlformats-officedocument.oleObject">
        <DigestMethod Algorithm="urn:ietf:params:xml:ns:cpxmlsec:algorithms:gostr34112012-256"/>
        <DigestValue>/z7yeAISXYx5tZixw9U4J6UkuR9AaZ7UbpsH7CiWhlI=</DigestValue>
      </Reference>
      <Reference URI="/word/embeddings/oleObject455.bin?ContentType=application/vnd.openxmlformats-officedocument.oleObject">
        <DigestMethod Algorithm="urn:ietf:params:xml:ns:cpxmlsec:algorithms:gostr34112012-256"/>
        <DigestValue>Gjdkbauk4PyMdyQH1OtF6VpIeTyg2BOmptvARFPOVjA=</DigestValue>
      </Reference>
      <Reference URI="/word/embeddings/oleObject456.bin?ContentType=application/vnd.openxmlformats-officedocument.oleObject">
        <DigestMethod Algorithm="urn:ietf:params:xml:ns:cpxmlsec:algorithms:gostr34112012-256"/>
        <DigestValue>Rti/B6P7IcME3C3MyaZ/9UzGPJYH0PEgWqLjIqi4d/Q=</DigestValue>
      </Reference>
      <Reference URI="/word/embeddings/oleObject457.bin?ContentType=application/vnd.openxmlformats-officedocument.oleObject">
        <DigestMethod Algorithm="urn:ietf:params:xml:ns:cpxmlsec:algorithms:gostr34112012-256"/>
        <DigestValue>pHNpArIu5qzaMw+P1hs7LmAVjDlrn4rBOfjSUDivjh4=</DigestValue>
      </Reference>
      <Reference URI="/word/embeddings/oleObject458.bin?ContentType=application/vnd.openxmlformats-officedocument.oleObject">
        <DigestMethod Algorithm="urn:ietf:params:xml:ns:cpxmlsec:algorithms:gostr34112012-256"/>
        <DigestValue>Dj3iwwBaMkbxE17EAwW62GPrkSLAwefEZNWDALeAh/o=</DigestValue>
      </Reference>
      <Reference URI="/word/embeddings/oleObject459.bin?ContentType=application/vnd.openxmlformats-officedocument.oleObject">
        <DigestMethod Algorithm="urn:ietf:params:xml:ns:cpxmlsec:algorithms:gostr34112012-256"/>
        <DigestValue>9wIcmudFM5Ek2qi6rKQJ0T7oIKyBQpYe1ZUDUJO/Djo=</DigestValue>
      </Reference>
      <Reference URI="/word/embeddings/oleObject46.bin?ContentType=application/vnd.openxmlformats-officedocument.oleObject">
        <DigestMethod Algorithm="urn:ietf:params:xml:ns:cpxmlsec:algorithms:gostr34112012-256"/>
        <DigestValue>xGvozJQQrmOP0H+DxPEImsIUBwWSE+TH/r6wV2GDL2k=</DigestValue>
      </Reference>
      <Reference URI="/word/embeddings/oleObject460.bin?ContentType=application/vnd.openxmlformats-officedocument.oleObject">
        <DigestMethod Algorithm="urn:ietf:params:xml:ns:cpxmlsec:algorithms:gostr34112012-256"/>
        <DigestValue>TVlqu8pv0RlTk+waipbHLNYLYWg2kKpBWHhUhUJe/bg=</DigestValue>
      </Reference>
      <Reference URI="/word/embeddings/oleObject461.bin?ContentType=application/vnd.openxmlformats-officedocument.oleObject">
        <DigestMethod Algorithm="urn:ietf:params:xml:ns:cpxmlsec:algorithms:gostr34112012-256"/>
        <DigestValue>HtL+PfUOhUeiXl4FHo5YOBIV19gwUa1rQHUxxZadI0A=</DigestValue>
      </Reference>
      <Reference URI="/word/embeddings/oleObject462.bin?ContentType=application/vnd.openxmlformats-officedocument.oleObject">
        <DigestMethod Algorithm="urn:ietf:params:xml:ns:cpxmlsec:algorithms:gostr34112012-256"/>
        <DigestValue>cUnJ7TKX7FtR+Gi5ai+1ETBY0PXK4E8bV5f3lHLU758=</DigestValue>
      </Reference>
      <Reference URI="/word/embeddings/oleObject463.bin?ContentType=application/vnd.openxmlformats-officedocument.oleObject">
        <DigestMethod Algorithm="urn:ietf:params:xml:ns:cpxmlsec:algorithms:gostr34112012-256"/>
        <DigestValue>p3Yve8zM9xaTvlHrJQPd7hVjZt5LiraKqgf8qygSsSY=</DigestValue>
      </Reference>
      <Reference URI="/word/embeddings/oleObject464.bin?ContentType=application/vnd.openxmlformats-officedocument.oleObject">
        <DigestMethod Algorithm="urn:ietf:params:xml:ns:cpxmlsec:algorithms:gostr34112012-256"/>
        <DigestValue>W6IsxIolyzyYAn9A/VsJ+gAU+He/flnOqyoAamQ1Hek=</DigestValue>
      </Reference>
      <Reference URI="/word/embeddings/oleObject465.bin?ContentType=application/vnd.openxmlformats-officedocument.oleObject">
        <DigestMethod Algorithm="urn:ietf:params:xml:ns:cpxmlsec:algorithms:gostr34112012-256"/>
        <DigestValue>vnqfTOi2YYlvg/MUJ8NXgfYyFnWyfgYK7LvQaAGL8Lk=</DigestValue>
      </Reference>
      <Reference URI="/word/embeddings/oleObject466.bin?ContentType=application/vnd.openxmlformats-officedocument.oleObject">
        <DigestMethod Algorithm="urn:ietf:params:xml:ns:cpxmlsec:algorithms:gostr34112012-256"/>
        <DigestValue>xDGUcMvoA1zljsdQuZpNuGo1mhWlrCzn4UshUS056pc=</DigestValue>
      </Reference>
      <Reference URI="/word/embeddings/oleObject467.bin?ContentType=application/vnd.openxmlformats-officedocument.oleObject">
        <DigestMethod Algorithm="urn:ietf:params:xml:ns:cpxmlsec:algorithms:gostr34112012-256"/>
        <DigestValue>ynKzQJMO1UfqDkih2FmSeOGhffVmG/JZ6zmfQQT7PSw=</DigestValue>
      </Reference>
      <Reference URI="/word/embeddings/oleObject468.bin?ContentType=application/vnd.openxmlformats-officedocument.oleObject">
        <DigestMethod Algorithm="urn:ietf:params:xml:ns:cpxmlsec:algorithms:gostr34112012-256"/>
        <DigestValue>EwqGKE34/M2xhnxNLqauvutQTXAyi43eGCUtNAhC8Qk=</DigestValue>
      </Reference>
      <Reference URI="/word/embeddings/oleObject469.bin?ContentType=application/vnd.openxmlformats-officedocument.oleObject">
        <DigestMethod Algorithm="urn:ietf:params:xml:ns:cpxmlsec:algorithms:gostr34112012-256"/>
        <DigestValue>H+19k6EAoGnn9zeYXg1PF1GSNEiVqExeo1eqEUaIRg8=</DigestValue>
      </Reference>
      <Reference URI="/word/embeddings/oleObject47.bin?ContentType=application/vnd.openxmlformats-officedocument.oleObject">
        <DigestMethod Algorithm="urn:ietf:params:xml:ns:cpxmlsec:algorithms:gostr34112012-256"/>
        <DigestValue>X1gabrTl8djfpQCSL2tE+Co5PeuDVZ2PECm79zTAelE=</DigestValue>
      </Reference>
      <Reference URI="/word/embeddings/oleObject470.bin?ContentType=application/vnd.openxmlformats-officedocument.oleObject">
        <DigestMethod Algorithm="urn:ietf:params:xml:ns:cpxmlsec:algorithms:gostr34112012-256"/>
        <DigestValue>TVlqu8pv0RlTk+waipbHLNYLYWg2kKpBWHhUhUJe/bg=</DigestValue>
      </Reference>
      <Reference URI="/word/embeddings/oleObject471.bin?ContentType=application/vnd.openxmlformats-officedocument.oleObject">
        <DigestMethod Algorithm="urn:ietf:params:xml:ns:cpxmlsec:algorithms:gostr34112012-256"/>
        <DigestValue>RCCogTKsS3LEZgAzPE0dtG9qJwC6dzEOimbE58rm5Wo=</DigestValue>
      </Reference>
      <Reference URI="/word/embeddings/oleObject472.bin?ContentType=application/vnd.openxmlformats-officedocument.oleObject">
        <DigestMethod Algorithm="urn:ietf:params:xml:ns:cpxmlsec:algorithms:gostr34112012-256"/>
        <DigestValue>1iIfLpt5EgcfzTEM1UvaWu9nxt82HoVdhjxmp8/5teM=</DigestValue>
      </Reference>
      <Reference URI="/word/embeddings/oleObject473.bin?ContentType=application/vnd.openxmlformats-officedocument.oleObject">
        <DigestMethod Algorithm="urn:ietf:params:xml:ns:cpxmlsec:algorithms:gostr34112012-256"/>
        <DigestValue>276dcahyUD+kaRhr5fyFSVlT+wr/daKmwcK21vTM89c=</DigestValue>
      </Reference>
      <Reference URI="/word/embeddings/oleObject474.bin?ContentType=application/vnd.openxmlformats-officedocument.oleObject">
        <DigestMethod Algorithm="urn:ietf:params:xml:ns:cpxmlsec:algorithms:gostr34112012-256"/>
        <DigestValue>Cxmwjd1DH8YueifhlznzRrme6DOmmBz06FxvJ2tjb5k=</DigestValue>
      </Reference>
      <Reference URI="/word/embeddings/oleObject475.bin?ContentType=application/vnd.openxmlformats-officedocument.oleObject">
        <DigestMethod Algorithm="urn:ietf:params:xml:ns:cpxmlsec:algorithms:gostr34112012-256"/>
        <DigestValue>a2rBemIpJuH4st94Gjg1H3iw/yoirn6ppaeO/8r+ylY=</DigestValue>
      </Reference>
      <Reference URI="/word/embeddings/oleObject476.bin?ContentType=application/vnd.openxmlformats-officedocument.oleObject">
        <DigestMethod Algorithm="urn:ietf:params:xml:ns:cpxmlsec:algorithms:gostr34112012-256"/>
        <DigestValue>1DvheW6RjpemjhcYvce7R4J73oXGIajvz6GOhgVirfM=</DigestValue>
      </Reference>
      <Reference URI="/word/embeddings/oleObject477.bin?ContentType=application/vnd.openxmlformats-officedocument.oleObject">
        <DigestMethod Algorithm="urn:ietf:params:xml:ns:cpxmlsec:algorithms:gostr34112012-256"/>
        <DigestValue>0TwuSOoRByyXmGTHNj7CtCnF0Un1Ita8z6OAWngWa3w=</DigestValue>
      </Reference>
      <Reference URI="/word/embeddings/oleObject478.bin?ContentType=application/vnd.openxmlformats-officedocument.oleObject">
        <DigestMethod Algorithm="urn:ietf:params:xml:ns:cpxmlsec:algorithms:gostr34112012-256"/>
        <DigestValue>PzKRo3A5LLn9kgdZs5BexJXtVIZb2fML+A3QiJPXv94=</DigestValue>
      </Reference>
      <Reference URI="/word/embeddings/oleObject479.bin?ContentType=application/vnd.openxmlformats-officedocument.oleObject">
        <DigestMethod Algorithm="urn:ietf:params:xml:ns:cpxmlsec:algorithms:gostr34112012-256"/>
        <DigestValue>VFRlyXAKHsHXYiDHduO4Nf+eTkTdY4Jm8u1yaO2Y0HI=</DigestValue>
      </Reference>
      <Reference URI="/word/embeddings/oleObject48.bin?ContentType=application/vnd.openxmlformats-officedocument.oleObject">
        <DigestMethod Algorithm="urn:ietf:params:xml:ns:cpxmlsec:algorithms:gostr34112012-256"/>
        <DigestValue>OhRpBclRx1psRTeL4+JI/o7yqY32KZFubnmysWKqwh4=</DigestValue>
      </Reference>
      <Reference URI="/word/embeddings/oleObject480.bin?ContentType=application/vnd.openxmlformats-officedocument.oleObject">
        <DigestMethod Algorithm="urn:ietf:params:xml:ns:cpxmlsec:algorithms:gostr34112012-256"/>
        <DigestValue>AbXGcn8yDeQSwXSLeIIeLBQeYVrrkNMGeN0M9/VjahU=</DigestValue>
      </Reference>
      <Reference URI="/word/embeddings/oleObject481.bin?ContentType=application/vnd.openxmlformats-officedocument.oleObject">
        <DigestMethod Algorithm="urn:ietf:params:xml:ns:cpxmlsec:algorithms:gostr34112012-256"/>
        <DigestValue>0cvn8Yix+38rrU8QL5tcXwellmgll9IMc0uf9qDU5CM=</DigestValue>
      </Reference>
      <Reference URI="/word/embeddings/oleObject482.bin?ContentType=application/vnd.openxmlformats-officedocument.oleObject">
        <DigestMethod Algorithm="urn:ietf:params:xml:ns:cpxmlsec:algorithms:gostr34112012-256"/>
        <DigestValue>+zza8AvzPlRGlti8dX+78YqG2kA8W+V8FBJbFFT1RwA=</DigestValue>
      </Reference>
      <Reference URI="/word/embeddings/oleObject483.bin?ContentType=application/vnd.openxmlformats-officedocument.oleObject">
        <DigestMethod Algorithm="urn:ietf:params:xml:ns:cpxmlsec:algorithms:gostr34112012-256"/>
        <DigestValue>NR6mikYB2uIahEeQhM9rGESA22M1ZFz5ZMvfEayesEM=</DigestValue>
      </Reference>
      <Reference URI="/word/embeddings/oleObject484.bin?ContentType=application/vnd.openxmlformats-officedocument.oleObject">
        <DigestMethod Algorithm="urn:ietf:params:xml:ns:cpxmlsec:algorithms:gostr34112012-256"/>
        <DigestValue>eLcHMpYpNMHqCn7uLJyw+E1nr+C+X/jm04OwqyLhuTQ=</DigestValue>
      </Reference>
      <Reference URI="/word/embeddings/oleObject485.bin?ContentType=application/vnd.openxmlformats-officedocument.oleObject">
        <DigestMethod Algorithm="urn:ietf:params:xml:ns:cpxmlsec:algorithms:gostr34112012-256"/>
        <DigestValue>GU27bMNs3rfg5VBzldUxFnS2eum7xclCvC5n3BMjGQE=</DigestValue>
      </Reference>
      <Reference URI="/word/embeddings/oleObject486.bin?ContentType=application/vnd.openxmlformats-officedocument.oleObject">
        <DigestMethod Algorithm="urn:ietf:params:xml:ns:cpxmlsec:algorithms:gostr34112012-256"/>
        <DigestValue>+wmgTM/ofyiQ2JnftwX/8zNgh6GZ2904fmbkDJf8++I=</DigestValue>
      </Reference>
      <Reference URI="/word/embeddings/oleObject487.bin?ContentType=application/vnd.openxmlformats-officedocument.oleObject">
        <DigestMethod Algorithm="urn:ietf:params:xml:ns:cpxmlsec:algorithms:gostr34112012-256"/>
        <DigestValue>+q+8T8YRSyBBmp1vG/fuyqAD5+xJFsJSV8HZKPxi360=</DigestValue>
      </Reference>
      <Reference URI="/word/embeddings/oleObject488.bin?ContentType=application/vnd.openxmlformats-officedocument.oleObject">
        <DigestMethod Algorithm="urn:ietf:params:xml:ns:cpxmlsec:algorithms:gostr34112012-256"/>
        <DigestValue>ZpXOnSsL5uQcwrPfeDgwzRTc2o9roM+9ygpNKVFJddg=</DigestValue>
      </Reference>
      <Reference URI="/word/embeddings/oleObject489.bin?ContentType=application/vnd.openxmlformats-officedocument.oleObject">
        <DigestMethod Algorithm="urn:ietf:params:xml:ns:cpxmlsec:algorithms:gostr34112012-256"/>
        <DigestValue>pr9rB+c1/IIYilfr0CrZVkp0VmP8aMsJezPuRrakFw8=</DigestValue>
      </Reference>
      <Reference URI="/word/embeddings/oleObject49.bin?ContentType=application/vnd.openxmlformats-officedocument.oleObject">
        <DigestMethod Algorithm="urn:ietf:params:xml:ns:cpxmlsec:algorithms:gostr34112012-256"/>
        <DigestValue>Fbxf7OXQLAyDtE/vgT2Xrx0y1HRE0dUZe2U1rEEsBhE=</DigestValue>
      </Reference>
      <Reference URI="/word/embeddings/oleObject490.bin?ContentType=application/vnd.openxmlformats-officedocument.oleObject">
        <DigestMethod Algorithm="urn:ietf:params:xml:ns:cpxmlsec:algorithms:gostr34112012-256"/>
        <DigestValue>bIOVR+1NFo4GlEGnxKyqu9oBXvu0AXvN8sxbZdeKFHU=</DigestValue>
      </Reference>
      <Reference URI="/word/embeddings/oleObject491.bin?ContentType=application/vnd.openxmlformats-officedocument.oleObject">
        <DigestMethod Algorithm="urn:ietf:params:xml:ns:cpxmlsec:algorithms:gostr34112012-256"/>
        <DigestValue>00HzC6BNaMe3p2seSjzD3olVfpCUPqme5qm/qMLqN5A=</DigestValue>
      </Reference>
      <Reference URI="/word/embeddings/oleObject492.bin?ContentType=application/vnd.openxmlformats-officedocument.oleObject">
        <DigestMethod Algorithm="urn:ietf:params:xml:ns:cpxmlsec:algorithms:gostr34112012-256"/>
        <DigestValue>Bu+S4e+O2bFzH6DL+cstVMqHFrFyqQyiA6PNSELZZRc=</DigestValue>
      </Reference>
      <Reference URI="/word/embeddings/oleObject493.bin?ContentType=application/vnd.openxmlformats-officedocument.oleObject">
        <DigestMethod Algorithm="urn:ietf:params:xml:ns:cpxmlsec:algorithms:gostr34112012-256"/>
        <DigestValue>YuOuMJ11xfiCP7OCCT7gMR4Bs9wasAOIUVq5tIvcNYs=</DigestValue>
      </Reference>
      <Reference URI="/word/embeddings/oleObject494.bin?ContentType=application/vnd.openxmlformats-officedocument.oleObject">
        <DigestMethod Algorithm="urn:ietf:params:xml:ns:cpxmlsec:algorithms:gostr34112012-256"/>
        <DigestValue>YNHVVOvlY/ZkIZuWLo0c1BC60vQSMPac/6Psy9Z1x/A=</DigestValue>
      </Reference>
      <Reference URI="/word/embeddings/oleObject495.bin?ContentType=application/vnd.openxmlformats-officedocument.oleObject">
        <DigestMethod Algorithm="urn:ietf:params:xml:ns:cpxmlsec:algorithms:gostr34112012-256"/>
        <DigestValue>GU27bMNs3rfg5VBzldUxFnS2eum7xclCvC5n3BMjGQE=</DigestValue>
      </Reference>
      <Reference URI="/word/embeddings/oleObject496.bin?ContentType=application/vnd.openxmlformats-officedocument.oleObject">
        <DigestMethod Algorithm="urn:ietf:params:xml:ns:cpxmlsec:algorithms:gostr34112012-256"/>
        <DigestValue>CGwLy02g2zEcGaazhJGgpCZpM9hbGJcCYxDz9USWs+U=</DigestValue>
      </Reference>
      <Reference URI="/word/embeddings/oleObject497.bin?ContentType=application/vnd.openxmlformats-officedocument.oleObject">
        <DigestMethod Algorithm="urn:ietf:params:xml:ns:cpxmlsec:algorithms:gostr34112012-256"/>
        <DigestValue>gGpZ9LzoQSbOYvZ/IWFaTPEwYleoiVPfB5VOG+0zr5o=</DigestValue>
      </Reference>
      <Reference URI="/word/embeddings/oleObject498.bin?ContentType=application/vnd.openxmlformats-officedocument.oleObject">
        <DigestMethod Algorithm="urn:ietf:params:xml:ns:cpxmlsec:algorithms:gostr34112012-256"/>
        <DigestValue>Dtja5CpIyzcH6WovQ2Mhv53Q2/yxCXH1TaTEixHAFSE=</DigestValue>
      </Reference>
      <Reference URI="/word/embeddings/oleObject499.bin?ContentType=application/vnd.openxmlformats-officedocument.oleObject">
        <DigestMethod Algorithm="urn:ietf:params:xml:ns:cpxmlsec:algorithms:gostr34112012-256"/>
        <DigestValue>H3ZXbBfrSG1NQIKHdJBnhSYHXA0jYtGJtIHPbqxnPmc=</DigestValue>
      </Reference>
      <Reference URI="/word/embeddings/oleObject5.bin?ContentType=application/vnd.openxmlformats-officedocument.oleObject">
        <DigestMethod Algorithm="urn:ietf:params:xml:ns:cpxmlsec:algorithms:gostr34112012-256"/>
        <DigestValue>dsjkFTjPVGf3RjhwveXS9cM6R1tH2fK5LFbR+sy4b9g=</DigestValue>
      </Reference>
      <Reference URI="/word/embeddings/oleObject50.bin?ContentType=application/vnd.openxmlformats-officedocument.oleObject">
        <DigestMethod Algorithm="urn:ietf:params:xml:ns:cpxmlsec:algorithms:gostr34112012-256"/>
        <DigestValue>oTBie09amqTHvLVWZtN4AFPpmDrt3JWyF1DgRWsG45o=</DigestValue>
      </Reference>
      <Reference URI="/word/embeddings/oleObject500.bin?ContentType=application/vnd.openxmlformats-officedocument.oleObject">
        <DigestMethod Algorithm="urn:ietf:params:xml:ns:cpxmlsec:algorithms:gostr34112012-256"/>
        <DigestValue>/2no4qBLCzHOaD3X+1+ypD2g/zJ1JKHXMjCN3rRJXlk=</DigestValue>
      </Reference>
      <Reference URI="/word/embeddings/oleObject501.bin?ContentType=application/vnd.openxmlformats-officedocument.oleObject">
        <DigestMethod Algorithm="urn:ietf:params:xml:ns:cpxmlsec:algorithms:gostr34112012-256"/>
        <DigestValue>HjSIqTWGfNeoCM/9Cq+TFrKkW2ToPoENoauJKfjiw8g=</DigestValue>
      </Reference>
      <Reference URI="/word/embeddings/oleObject502.bin?ContentType=application/vnd.openxmlformats-officedocument.oleObject">
        <DigestMethod Algorithm="urn:ietf:params:xml:ns:cpxmlsec:algorithms:gostr34112012-256"/>
        <DigestValue>+PdzRwG91Uidp6oqQFS51VRskcxl/K7Q4fb+vk7d9H0=</DigestValue>
      </Reference>
      <Reference URI="/word/embeddings/oleObject503.bin?ContentType=application/vnd.openxmlformats-officedocument.oleObject">
        <DigestMethod Algorithm="urn:ietf:params:xml:ns:cpxmlsec:algorithms:gostr34112012-256"/>
        <DigestValue>RcEHQok4Y/WXe/+5NAZtM4TAxWHJYcPe4uwJ4k8MBOc=</DigestValue>
      </Reference>
      <Reference URI="/word/embeddings/oleObject504.bin?ContentType=application/vnd.openxmlformats-officedocument.oleObject">
        <DigestMethod Algorithm="urn:ietf:params:xml:ns:cpxmlsec:algorithms:gostr34112012-256"/>
        <DigestValue>MPDvufBYhT29WORaGGqaAaJAYjr6pPtM5DAEHLT8qvk=</DigestValue>
      </Reference>
      <Reference URI="/word/embeddings/oleObject505.bin?ContentType=application/vnd.openxmlformats-officedocument.oleObject">
        <DigestMethod Algorithm="urn:ietf:params:xml:ns:cpxmlsec:algorithms:gostr34112012-256"/>
        <DigestValue>nGs86l8luRpoot5OJ9pJCrv59x1h7IP9p0KStpT6HWg=</DigestValue>
      </Reference>
      <Reference URI="/word/embeddings/oleObject506.bin?ContentType=application/vnd.openxmlformats-officedocument.oleObject">
        <DigestMethod Algorithm="urn:ietf:params:xml:ns:cpxmlsec:algorithms:gostr34112012-256"/>
        <DigestValue>+PdzRwG91Uidp6oqQFS51VRskcxl/K7Q4fb+vk7d9H0=</DigestValue>
      </Reference>
      <Reference URI="/word/embeddings/oleObject507.bin?ContentType=application/vnd.openxmlformats-officedocument.oleObject">
        <DigestMethod Algorithm="urn:ietf:params:xml:ns:cpxmlsec:algorithms:gostr34112012-256"/>
        <DigestValue>RcEHQok4Y/WXe/+5NAZtM4TAxWHJYcPe4uwJ4k8MBOc=</DigestValue>
      </Reference>
      <Reference URI="/word/embeddings/oleObject508.bin?ContentType=application/vnd.openxmlformats-officedocument.oleObject">
        <DigestMethod Algorithm="urn:ietf:params:xml:ns:cpxmlsec:algorithms:gostr34112012-256"/>
        <DigestValue>MPDvufBYhT29WORaGGqaAaJAYjr6pPtM5DAEHLT8qvk=</DigestValue>
      </Reference>
      <Reference URI="/word/embeddings/oleObject509.bin?ContentType=application/vnd.openxmlformats-officedocument.oleObject">
        <DigestMethod Algorithm="urn:ietf:params:xml:ns:cpxmlsec:algorithms:gostr34112012-256"/>
        <DigestValue>rlSFOz3UkZt7XsxvP/zwd1+ldZkKw8pj9yf1SJSwmvs=</DigestValue>
      </Reference>
      <Reference URI="/word/embeddings/oleObject51.bin?ContentType=application/vnd.openxmlformats-officedocument.oleObject">
        <DigestMethod Algorithm="urn:ietf:params:xml:ns:cpxmlsec:algorithms:gostr34112012-256"/>
        <DigestValue>qy9pAeAcfj1AgHvfhA9Yloz9TNEY9uUu4bHKsiH2bYw=</DigestValue>
      </Reference>
      <Reference URI="/word/embeddings/oleObject510.bin?ContentType=application/vnd.openxmlformats-officedocument.oleObject">
        <DigestMethod Algorithm="urn:ietf:params:xml:ns:cpxmlsec:algorithms:gostr34112012-256"/>
        <DigestValue>8i0njzpubHNX2Vmja7cwSUc1+jwdo1LDbwPUTFtQ3dA=</DigestValue>
      </Reference>
      <Reference URI="/word/embeddings/oleObject511.bin?ContentType=application/vnd.openxmlformats-officedocument.oleObject">
        <DigestMethod Algorithm="urn:ietf:params:xml:ns:cpxmlsec:algorithms:gostr34112012-256"/>
        <DigestValue>KCvo51FM+HXHOQoNYYCOlR/1OvnkbOEEyHlP8yym0PI=</DigestValue>
      </Reference>
      <Reference URI="/word/embeddings/oleObject512.bin?ContentType=application/vnd.openxmlformats-officedocument.oleObject">
        <DigestMethod Algorithm="urn:ietf:params:xml:ns:cpxmlsec:algorithms:gostr34112012-256"/>
        <DigestValue>p3Yve8zM9xaTvlHrJQPd7hVjZt5LiraKqgf8qygSsSY=</DigestValue>
      </Reference>
      <Reference URI="/word/embeddings/oleObject513.bin?ContentType=application/vnd.openxmlformats-officedocument.oleObject">
        <DigestMethod Algorithm="urn:ietf:params:xml:ns:cpxmlsec:algorithms:gostr34112012-256"/>
        <DigestValue>snNlNL2qgmDpGV4KsQyhNTYJgzPQ7yiQA+Jk3SXpQTY=</DigestValue>
      </Reference>
      <Reference URI="/word/embeddings/oleObject514.bin?ContentType=application/vnd.openxmlformats-officedocument.oleObject">
        <DigestMethod Algorithm="urn:ietf:params:xml:ns:cpxmlsec:algorithms:gostr34112012-256"/>
        <DigestValue>jXnK4ULYVO32gISpLo420xR1P5uOJyrI/1EIxoOfc5Y=</DigestValue>
      </Reference>
      <Reference URI="/word/embeddings/oleObject515.bin?ContentType=application/vnd.openxmlformats-officedocument.oleObject">
        <DigestMethod Algorithm="urn:ietf:params:xml:ns:cpxmlsec:algorithms:gostr34112012-256"/>
        <DigestValue>R29gohEDlSsnzvGdhqEfuVddxCvfBPURUXkqRU8uvaw=</DigestValue>
      </Reference>
      <Reference URI="/word/embeddings/oleObject516.bin?ContentType=application/vnd.openxmlformats-officedocument.oleObject">
        <DigestMethod Algorithm="urn:ietf:params:xml:ns:cpxmlsec:algorithms:gostr34112012-256"/>
        <DigestValue>C61b+i1eAbT2ezzInJ2cE5S+DpKTlzZHd71JT3980DE=</DigestValue>
      </Reference>
      <Reference URI="/word/embeddings/oleObject517.bin?ContentType=application/vnd.openxmlformats-officedocument.oleObject">
        <DigestMethod Algorithm="urn:ietf:params:xml:ns:cpxmlsec:algorithms:gostr34112012-256"/>
        <DigestValue>yOCwM6l6EeExj3WDRl5uOIvsbJ3AKUX1eIHFUpTAk5E=</DigestValue>
      </Reference>
      <Reference URI="/word/embeddings/oleObject518.bin?ContentType=application/vnd.openxmlformats-officedocument.oleObject">
        <DigestMethod Algorithm="urn:ietf:params:xml:ns:cpxmlsec:algorithms:gostr34112012-256"/>
        <DigestValue>+FCI9qk+VYcZsj1HGU5cJ6JUFTCpYZbW/opWHebx6Ro=</DigestValue>
      </Reference>
      <Reference URI="/word/embeddings/oleObject519.bin?ContentType=application/vnd.openxmlformats-officedocument.oleObject">
        <DigestMethod Algorithm="urn:ietf:params:xml:ns:cpxmlsec:algorithms:gostr34112012-256"/>
        <DigestValue>+wmgTM/ofyiQ2JnftwX/8zNgh6GZ2904fmbkDJf8++I=</DigestValue>
      </Reference>
      <Reference URI="/word/embeddings/oleObject52.bin?ContentType=application/vnd.openxmlformats-officedocument.oleObject">
        <DigestMethod Algorithm="urn:ietf:params:xml:ns:cpxmlsec:algorithms:gostr34112012-256"/>
        <DigestValue>m8Xt2sED8RjaizqdCbXu07INnjkZuguoLFD+Q2PTS40=</DigestValue>
      </Reference>
      <Reference URI="/word/embeddings/oleObject520.bin?ContentType=application/vnd.openxmlformats-officedocument.oleObject">
        <DigestMethod Algorithm="urn:ietf:params:xml:ns:cpxmlsec:algorithms:gostr34112012-256"/>
        <DigestValue>8jkkN2P5rNXcWBGkJTRc62bzjybQ9uTOZmtv6wqYGmE=</DigestValue>
      </Reference>
      <Reference URI="/word/embeddings/oleObject521.bin?ContentType=application/vnd.openxmlformats-officedocument.oleObject">
        <DigestMethod Algorithm="urn:ietf:params:xml:ns:cpxmlsec:algorithms:gostr34112012-256"/>
        <DigestValue>XuMokd8xtuW6nrXTwgd3ddIpJMVsaBGTC1sP15T7BTw=</DigestValue>
      </Reference>
      <Reference URI="/word/embeddings/oleObject522.bin?ContentType=application/vnd.openxmlformats-officedocument.oleObject">
        <DigestMethod Algorithm="urn:ietf:params:xml:ns:cpxmlsec:algorithms:gostr34112012-256"/>
        <DigestValue>ACHM5ZTmLPrM5H62AtxQ+93aUt8VjfZrNhQGIdBnfcI=</DigestValue>
      </Reference>
      <Reference URI="/word/embeddings/oleObject523.bin?ContentType=application/vnd.openxmlformats-officedocument.oleObject">
        <DigestMethod Algorithm="urn:ietf:params:xml:ns:cpxmlsec:algorithms:gostr34112012-256"/>
        <DigestValue>fJVh6c4/FXfCGX1Un5xCXYDJukU01ZdUW18D0yU+/W0=</DigestValue>
      </Reference>
      <Reference URI="/word/embeddings/oleObject524.bin?ContentType=application/vnd.openxmlformats-officedocument.oleObject">
        <DigestMethod Algorithm="urn:ietf:params:xml:ns:cpxmlsec:algorithms:gostr34112012-256"/>
        <DigestValue>MZmxPOTc/VqAiZ5wpuEoITs8XchcSp+e1kp3HQ+Fgw8=</DigestValue>
      </Reference>
      <Reference URI="/word/embeddings/oleObject525.bin?ContentType=application/vnd.openxmlformats-officedocument.oleObject">
        <DigestMethod Algorithm="urn:ietf:params:xml:ns:cpxmlsec:algorithms:gostr34112012-256"/>
        <DigestValue>mF5MzI6pfASkiM12Ii6iCtLqc5wOJkuWRk3wRvUz2oI=</DigestValue>
      </Reference>
      <Reference URI="/word/embeddings/oleObject526.bin?ContentType=application/vnd.openxmlformats-officedocument.oleObject">
        <DigestMethod Algorithm="urn:ietf:params:xml:ns:cpxmlsec:algorithms:gostr34112012-256"/>
        <DigestValue>PB4MYTkJgFaZGnwRz3j/MjaSBgT3qf6/hpxlF7/h4qg=</DigestValue>
      </Reference>
      <Reference URI="/word/embeddings/oleObject527.bin?ContentType=application/vnd.openxmlformats-officedocument.oleObject">
        <DigestMethod Algorithm="urn:ietf:params:xml:ns:cpxmlsec:algorithms:gostr34112012-256"/>
        <DigestValue>fd26lo94V4dpHyJpt+mJvHFiQJJasZJnuVtBarsQYlo=</DigestValue>
      </Reference>
      <Reference URI="/word/embeddings/oleObject528.bin?ContentType=application/vnd.openxmlformats-officedocument.oleObject">
        <DigestMethod Algorithm="urn:ietf:params:xml:ns:cpxmlsec:algorithms:gostr34112012-256"/>
        <DigestValue>KxLJukg9kh97490r+23+jYiWin3/K5fU9jziLuiaonA=</DigestValue>
      </Reference>
      <Reference URI="/word/embeddings/oleObject529.bin?ContentType=application/vnd.openxmlformats-officedocument.oleObject">
        <DigestMethod Algorithm="urn:ietf:params:xml:ns:cpxmlsec:algorithms:gostr34112012-256"/>
        <DigestValue>7z8I6bBjebcbq1ceYXGKKV2+10nEEfvHZwqgk/wZax8=</DigestValue>
      </Reference>
      <Reference URI="/word/embeddings/oleObject53.bin?ContentType=application/vnd.openxmlformats-officedocument.oleObject">
        <DigestMethod Algorithm="urn:ietf:params:xml:ns:cpxmlsec:algorithms:gostr34112012-256"/>
        <DigestValue>w/sJuxpPk76/qDfq/d7AhvPlgdX4/8tCj8k4eTcO7oc=</DigestValue>
      </Reference>
      <Reference URI="/word/embeddings/oleObject530.bin?ContentType=application/vnd.openxmlformats-officedocument.oleObject">
        <DigestMethod Algorithm="urn:ietf:params:xml:ns:cpxmlsec:algorithms:gostr34112012-256"/>
        <DigestValue>Jg7ivhlJQALA0MI1dt+LJY+onU7Wik0j27s+g7RI1V8=</DigestValue>
      </Reference>
      <Reference URI="/word/embeddings/oleObject531.bin?ContentType=application/vnd.openxmlformats-officedocument.oleObject">
        <DigestMethod Algorithm="urn:ietf:params:xml:ns:cpxmlsec:algorithms:gostr34112012-256"/>
        <DigestValue>HOzw0Pc/AXnG4APkOZyibN/5FyN2W5W54Aut3JVxck0=</DigestValue>
      </Reference>
      <Reference URI="/word/embeddings/oleObject532.bin?ContentType=application/vnd.openxmlformats-officedocument.oleObject">
        <DigestMethod Algorithm="urn:ietf:params:xml:ns:cpxmlsec:algorithms:gostr34112012-256"/>
        <DigestValue>y0DXjo0eS9mpdglOnUVJxyfz2ezlxWMMhXipdghxA9s=</DigestValue>
      </Reference>
      <Reference URI="/word/embeddings/oleObject533.bin?ContentType=application/vnd.openxmlformats-officedocument.oleObject">
        <DigestMethod Algorithm="urn:ietf:params:xml:ns:cpxmlsec:algorithms:gostr34112012-256"/>
        <DigestValue>2aTruE92aVv8p9vkq1RjRThS7VO5YoYQAxv+xH8JkxA=</DigestValue>
      </Reference>
      <Reference URI="/word/embeddings/oleObject534.bin?ContentType=application/vnd.openxmlformats-officedocument.oleObject">
        <DigestMethod Algorithm="urn:ietf:params:xml:ns:cpxmlsec:algorithms:gostr34112012-256"/>
        <DigestValue>eLcHMpYpNMHqCn7uLJyw+E1nr+C+X/jm04OwqyLhuTQ=</DigestValue>
      </Reference>
      <Reference URI="/word/embeddings/oleObject535.bin?ContentType=application/vnd.openxmlformats-officedocument.oleObject">
        <DigestMethod Algorithm="urn:ietf:params:xml:ns:cpxmlsec:algorithms:gostr34112012-256"/>
        <DigestValue>yWNjKJV3etrGdacTQBd/v7KKBpHZIaIA5J4FIRemZJc=</DigestValue>
      </Reference>
      <Reference URI="/word/embeddings/oleObject536.bin?ContentType=application/vnd.openxmlformats-officedocument.oleObject">
        <DigestMethod Algorithm="urn:ietf:params:xml:ns:cpxmlsec:algorithms:gostr34112012-256"/>
        <DigestValue>xWTzLo7HcQ/oZEv9L3KnTKzYY6X8Zds5bUAz97sXJrQ=</DigestValue>
      </Reference>
      <Reference URI="/word/embeddings/oleObject537.bin?ContentType=application/vnd.openxmlformats-officedocument.oleObject">
        <DigestMethod Algorithm="urn:ietf:params:xml:ns:cpxmlsec:algorithms:gostr34112012-256"/>
        <DigestValue>NbAWyY0ez/Y3fP20OCu1rxMetr2r9x4y29AXD1yn6nc=</DigestValue>
      </Reference>
      <Reference URI="/word/embeddings/oleObject538.bin?ContentType=application/vnd.openxmlformats-officedocument.oleObject">
        <DigestMethod Algorithm="urn:ietf:params:xml:ns:cpxmlsec:algorithms:gostr34112012-256"/>
        <DigestValue>c7ki2SjjXhHZOrfJdoK4CyojGxg28ZkHaXJpwUw4bOg=</DigestValue>
      </Reference>
      <Reference URI="/word/embeddings/oleObject539.bin?ContentType=application/vnd.openxmlformats-officedocument.oleObject">
        <DigestMethod Algorithm="urn:ietf:params:xml:ns:cpxmlsec:algorithms:gostr34112012-256"/>
        <DigestValue>swonZe679iLgwE7TZfuPIlVuPn+8dIxUI1RJxUYgrWo=</DigestValue>
      </Reference>
      <Reference URI="/word/embeddings/oleObject54.bin?ContentType=application/vnd.openxmlformats-officedocument.oleObject">
        <DigestMethod Algorithm="urn:ietf:params:xml:ns:cpxmlsec:algorithms:gostr34112012-256"/>
        <DigestValue>/HMOiahuGPRAZVXuZ8mNjZaN9j4wprI66836sAf451Q=</DigestValue>
      </Reference>
      <Reference URI="/word/embeddings/oleObject540.bin?ContentType=application/vnd.openxmlformats-officedocument.oleObject">
        <DigestMethod Algorithm="urn:ietf:params:xml:ns:cpxmlsec:algorithms:gostr34112012-256"/>
        <DigestValue>BQAKqujI0tw7lHq31uoyjILZZajySQU/Sb/cEhz/NvM=</DigestValue>
      </Reference>
      <Reference URI="/word/embeddings/oleObject541.bin?ContentType=application/vnd.openxmlformats-officedocument.oleObject">
        <DigestMethod Algorithm="urn:ietf:params:xml:ns:cpxmlsec:algorithms:gostr34112012-256"/>
        <DigestValue>R2MdIjtQNCrpRg+xIo+Gml8RgXAYWFlsgCeTJ8NmqE8=</DigestValue>
      </Reference>
      <Reference URI="/word/embeddings/oleObject542.bin?ContentType=application/vnd.openxmlformats-officedocument.oleObject">
        <DigestMethod Algorithm="urn:ietf:params:xml:ns:cpxmlsec:algorithms:gostr34112012-256"/>
        <DigestValue>h5jUEq9pUBVW3xSYREbHFQ1wXgRsPt1GDlynebfqjjo=</DigestValue>
      </Reference>
      <Reference URI="/word/embeddings/oleObject543.bin?ContentType=application/vnd.openxmlformats-officedocument.oleObject">
        <DigestMethod Algorithm="urn:ietf:params:xml:ns:cpxmlsec:algorithms:gostr34112012-256"/>
        <DigestValue>Om5Qf/KryYVe1kR6sf2bmqNPfBaLURUIDPp2DVdHOTI=</DigestValue>
      </Reference>
      <Reference URI="/word/embeddings/oleObject544.bin?ContentType=application/vnd.openxmlformats-officedocument.oleObject">
        <DigestMethod Algorithm="urn:ietf:params:xml:ns:cpxmlsec:algorithms:gostr34112012-256"/>
        <DigestValue>Ptf4RsVo86d9SIJgVAGEzjXHYzCj1jteVRtnHu9Fk/8=</DigestValue>
      </Reference>
      <Reference URI="/word/embeddings/oleObject545.bin?ContentType=application/vnd.openxmlformats-officedocument.oleObject">
        <DigestMethod Algorithm="urn:ietf:params:xml:ns:cpxmlsec:algorithms:gostr34112012-256"/>
        <DigestValue>Jsr40pBMZGvMfu67gcUS4+LWP4KggiA4pbO//GRsVC4=</DigestValue>
      </Reference>
      <Reference URI="/word/embeddings/oleObject546.bin?ContentType=application/vnd.openxmlformats-officedocument.oleObject">
        <DigestMethod Algorithm="urn:ietf:params:xml:ns:cpxmlsec:algorithms:gostr34112012-256"/>
        <DigestValue>R2MdIjtQNCrpRg+xIo+Gml8RgXAYWFlsgCeTJ8NmqE8=</DigestValue>
      </Reference>
      <Reference URI="/word/embeddings/oleObject547.bin?ContentType=application/vnd.openxmlformats-officedocument.oleObject">
        <DigestMethod Algorithm="urn:ietf:params:xml:ns:cpxmlsec:algorithms:gostr34112012-256"/>
        <DigestValue>zQmK97e5XuUWqt2rZCpl4qG3sI2usbe8NTyBuJe02c8=</DigestValue>
      </Reference>
      <Reference URI="/word/embeddings/oleObject548.bin?ContentType=application/vnd.openxmlformats-officedocument.oleObject">
        <DigestMethod Algorithm="urn:ietf:params:xml:ns:cpxmlsec:algorithms:gostr34112012-256"/>
        <DigestValue>U5uBI2WaaV4mXfNjNaVBqPmpXudaT/A1Uou63irmXzk=</DigestValue>
      </Reference>
      <Reference URI="/word/embeddings/oleObject549.bin?ContentType=application/vnd.openxmlformats-officedocument.oleObject">
        <DigestMethod Algorithm="urn:ietf:params:xml:ns:cpxmlsec:algorithms:gostr34112012-256"/>
        <DigestValue>ZBoXJGzDj8eZMaJk80dUbIDiRwegxtiefMnovWnavZU=</DigestValue>
      </Reference>
      <Reference URI="/word/embeddings/oleObject55.bin?ContentType=application/vnd.openxmlformats-officedocument.oleObject">
        <DigestMethod Algorithm="urn:ietf:params:xml:ns:cpxmlsec:algorithms:gostr34112012-256"/>
        <DigestValue>/iS6W6GjnGAKgLxBsloFMlCllh1fZDKyq/+k8pVWZU4=</DigestValue>
      </Reference>
      <Reference URI="/word/embeddings/oleObject550.bin?ContentType=application/vnd.openxmlformats-officedocument.oleObject">
        <DigestMethod Algorithm="urn:ietf:params:xml:ns:cpxmlsec:algorithms:gostr34112012-256"/>
        <DigestValue>CRh+Agg/odysk8DGpbASuf6bwfoBrMUQQ7YAkeYhEHM=</DigestValue>
      </Reference>
      <Reference URI="/word/embeddings/oleObject551.bin?ContentType=application/vnd.openxmlformats-officedocument.oleObject">
        <DigestMethod Algorithm="urn:ietf:params:xml:ns:cpxmlsec:algorithms:gostr34112012-256"/>
        <DigestValue>A5/dE+qUcr50JLQVpKKGnu3/8bc/9z0b23PFYkfvob0=</DigestValue>
      </Reference>
      <Reference URI="/word/embeddings/oleObject552.bin?ContentType=application/vnd.openxmlformats-officedocument.oleObject">
        <DigestMethod Algorithm="urn:ietf:params:xml:ns:cpxmlsec:algorithms:gostr34112012-256"/>
        <DigestValue>LtfQLpgap+448E7zGChOU/adEBD+NuoVUj9daU1Tbgg=</DigestValue>
      </Reference>
      <Reference URI="/word/embeddings/oleObject553.bin?ContentType=application/vnd.openxmlformats-officedocument.oleObject">
        <DigestMethod Algorithm="urn:ietf:params:xml:ns:cpxmlsec:algorithms:gostr34112012-256"/>
        <DigestValue>W8mfHZb6iz5FNlW1rrUfD+IwqxDwVkJSLtWpYlA1/1Q=</DigestValue>
      </Reference>
      <Reference URI="/word/embeddings/oleObject554.bin?ContentType=application/vnd.openxmlformats-officedocument.oleObject">
        <DigestMethod Algorithm="urn:ietf:params:xml:ns:cpxmlsec:algorithms:gostr34112012-256"/>
        <DigestValue>fd9sEQSBlVW8cGOGtZH1rTI/Y34PfUZF8FCyPI+PIck=</DigestValue>
      </Reference>
      <Reference URI="/word/embeddings/oleObject555.bin?ContentType=application/vnd.openxmlformats-officedocument.oleObject">
        <DigestMethod Algorithm="urn:ietf:params:xml:ns:cpxmlsec:algorithms:gostr34112012-256"/>
        <DigestValue>lOye3u2kH1ggBeQSnomVJH/Wg5WRzR4Umwu6WzblMGM=</DigestValue>
      </Reference>
      <Reference URI="/word/embeddings/oleObject556.bin?ContentType=application/vnd.openxmlformats-officedocument.oleObject">
        <DigestMethod Algorithm="urn:ietf:params:xml:ns:cpxmlsec:algorithms:gostr34112012-256"/>
        <DigestValue>gGWZucUXciUcDV93UcJMMQq4n3isTm8zjUaew4NPngo=</DigestValue>
      </Reference>
      <Reference URI="/word/embeddings/oleObject557.bin?ContentType=application/vnd.openxmlformats-officedocument.oleObject">
        <DigestMethod Algorithm="urn:ietf:params:xml:ns:cpxmlsec:algorithms:gostr34112012-256"/>
        <DigestValue>H4ro9PkwWphfT7x7JRrrV5Jh7YyxRhX+Zxv5WSsFzPQ=</DigestValue>
      </Reference>
      <Reference URI="/word/embeddings/oleObject558.bin?ContentType=application/vnd.openxmlformats-officedocument.oleObject">
        <DigestMethod Algorithm="urn:ietf:params:xml:ns:cpxmlsec:algorithms:gostr34112012-256"/>
        <DigestValue>qyQiqZla1Lae0td9Ptv0MrHddHQO1uQSEa/ep9kUFjM=</DigestValue>
      </Reference>
      <Reference URI="/word/embeddings/oleObject559.bin?ContentType=application/vnd.openxmlformats-officedocument.oleObject">
        <DigestMethod Algorithm="urn:ietf:params:xml:ns:cpxmlsec:algorithms:gostr34112012-256"/>
        <DigestValue>tgXZX1cjWFqrh5lqXmgfplQwnqMHV/c0ymXz9JHN2YE=</DigestValue>
      </Reference>
      <Reference URI="/word/embeddings/oleObject56.bin?ContentType=application/vnd.openxmlformats-officedocument.oleObject">
        <DigestMethod Algorithm="urn:ietf:params:xml:ns:cpxmlsec:algorithms:gostr34112012-256"/>
        <DigestValue>pdl0GpgdwEc3kwEX7E5XzutffzvdiizdFRk07wrFjAg=</DigestValue>
      </Reference>
      <Reference URI="/word/embeddings/oleObject560.bin?ContentType=application/vnd.openxmlformats-officedocument.oleObject">
        <DigestMethod Algorithm="urn:ietf:params:xml:ns:cpxmlsec:algorithms:gostr34112012-256"/>
        <DigestValue>zGpjAcGqUvcdNOT5Lt/Q+7hv26pHEDE5CI8wvfFNadI=</DigestValue>
      </Reference>
      <Reference URI="/word/embeddings/oleObject561.bin?ContentType=application/vnd.openxmlformats-officedocument.oleObject">
        <DigestMethod Algorithm="urn:ietf:params:xml:ns:cpxmlsec:algorithms:gostr34112012-256"/>
        <DigestValue>ZFdXALKGiwVbCtUBdYRjwKVIsECLufZQava9vkNIwkU=</DigestValue>
      </Reference>
      <Reference URI="/word/embeddings/oleObject562.bin?ContentType=application/vnd.openxmlformats-officedocument.oleObject">
        <DigestMethod Algorithm="urn:ietf:params:xml:ns:cpxmlsec:algorithms:gostr34112012-256"/>
        <DigestValue>jvyFACaMrQcbSRUEXCgCaQcn8s8OBiRbLrDzpRYs0Cs=</DigestValue>
      </Reference>
      <Reference URI="/word/embeddings/oleObject563.bin?ContentType=application/vnd.openxmlformats-officedocument.oleObject">
        <DigestMethod Algorithm="urn:ietf:params:xml:ns:cpxmlsec:algorithms:gostr34112012-256"/>
        <DigestValue>jsRYFgW1AtjSGWVOcj6ad+M1sVZtLKPu7W7QLEVQcMw=</DigestValue>
      </Reference>
      <Reference URI="/word/embeddings/oleObject564.bin?ContentType=application/vnd.openxmlformats-officedocument.oleObject">
        <DigestMethod Algorithm="urn:ietf:params:xml:ns:cpxmlsec:algorithms:gostr34112012-256"/>
        <DigestValue>x8N+cjTV5gszvSh/wuAtJkSuNP3rsB8eDdcvqBpf7tI=</DigestValue>
      </Reference>
      <Reference URI="/word/embeddings/oleObject565.bin?ContentType=application/vnd.openxmlformats-officedocument.oleObject">
        <DigestMethod Algorithm="urn:ietf:params:xml:ns:cpxmlsec:algorithms:gostr34112012-256"/>
        <DigestValue>HfoUZR5UjkeR3aQZTXQCuE0s9j4DJbBrjrQY0xEIXYY=</DigestValue>
      </Reference>
      <Reference URI="/word/embeddings/oleObject566.bin?ContentType=application/vnd.openxmlformats-officedocument.oleObject">
        <DigestMethod Algorithm="urn:ietf:params:xml:ns:cpxmlsec:algorithms:gostr34112012-256"/>
        <DigestValue>PDpwhKxDSmzTj4i2esQtfbDHZxApN/iPB62AuJkuV1A=</DigestValue>
      </Reference>
      <Reference URI="/word/embeddings/oleObject567.bin?ContentType=application/vnd.openxmlformats-officedocument.oleObject">
        <DigestMethod Algorithm="urn:ietf:params:xml:ns:cpxmlsec:algorithms:gostr34112012-256"/>
        <DigestValue>fDqjnt90UjAr9Kalt4JYwl5JqTfVy48mWBQzvQJrcBE=</DigestValue>
      </Reference>
      <Reference URI="/word/embeddings/oleObject568.bin?ContentType=application/vnd.openxmlformats-officedocument.oleObject">
        <DigestMethod Algorithm="urn:ietf:params:xml:ns:cpxmlsec:algorithms:gostr34112012-256"/>
        <DigestValue>X0pynzSMJWctM1UVb/7zhWjfFBqgPxUI6Yx2URfvP/o=</DigestValue>
      </Reference>
      <Reference URI="/word/embeddings/oleObject569.bin?ContentType=application/vnd.openxmlformats-officedocument.oleObject">
        <DigestMethod Algorithm="urn:ietf:params:xml:ns:cpxmlsec:algorithms:gostr34112012-256"/>
        <DigestValue>0buvKVrgJ2uAD6gcCBph5WW5Ae7mFtCcFeWV5cFwSEI=</DigestValue>
      </Reference>
      <Reference URI="/word/embeddings/oleObject57.bin?ContentType=application/vnd.openxmlformats-officedocument.oleObject">
        <DigestMethod Algorithm="urn:ietf:params:xml:ns:cpxmlsec:algorithms:gostr34112012-256"/>
        <DigestValue>4l0I82I2XoM4+q7mQP464Nnp+n9y20iCrezN1FO8yx4=</DigestValue>
      </Reference>
      <Reference URI="/word/embeddings/oleObject570.bin?ContentType=application/vnd.openxmlformats-officedocument.oleObject">
        <DigestMethod Algorithm="urn:ietf:params:xml:ns:cpxmlsec:algorithms:gostr34112012-256"/>
        <DigestValue>KfIqpklky/IXLp6E1DaDyOrgASkMobKKH0CxtnToEVY=</DigestValue>
      </Reference>
      <Reference URI="/word/embeddings/oleObject571.bin?ContentType=application/vnd.openxmlformats-officedocument.oleObject">
        <DigestMethod Algorithm="urn:ietf:params:xml:ns:cpxmlsec:algorithms:gostr34112012-256"/>
        <DigestValue>A1sPkdsOkqhljsVtgK7CGMUHsYoq4yRSC49Xy5nygJE=</DigestValue>
      </Reference>
      <Reference URI="/word/embeddings/oleObject572.bin?ContentType=application/vnd.openxmlformats-officedocument.oleObject">
        <DigestMethod Algorithm="urn:ietf:params:xml:ns:cpxmlsec:algorithms:gostr34112012-256"/>
        <DigestValue>vcis9FDhTwM1+CEh027TqawpQruZI8DHe8PAkExUGb4=</DigestValue>
      </Reference>
      <Reference URI="/word/embeddings/oleObject573.bin?ContentType=application/vnd.openxmlformats-officedocument.oleObject">
        <DigestMethod Algorithm="urn:ietf:params:xml:ns:cpxmlsec:algorithms:gostr34112012-256"/>
        <DigestValue>/T81CIj7B5qI2OB7Ao0pXpaMORAqTcBwISON49uflwU=</DigestValue>
      </Reference>
      <Reference URI="/word/embeddings/oleObject574.bin?ContentType=application/vnd.openxmlformats-officedocument.oleObject">
        <DigestMethod Algorithm="urn:ietf:params:xml:ns:cpxmlsec:algorithms:gostr34112012-256"/>
        <DigestValue>S3014zVyKO+l2xoPbdRyNP+aiIoCxAVxCbIJ4i74No4=</DigestValue>
      </Reference>
      <Reference URI="/word/embeddings/oleObject575.bin?ContentType=application/vnd.openxmlformats-officedocument.oleObject">
        <DigestMethod Algorithm="urn:ietf:params:xml:ns:cpxmlsec:algorithms:gostr34112012-256"/>
        <DigestValue>m6c82vuKcz4uLSsSLZOySdFNt6Chb7DHWp38hb1b2hY=</DigestValue>
      </Reference>
      <Reference URI="/word/embeddings/oleObject576.bin?ContentType=application/vnd.openxmlformats-officedocument.oleObject">
        <DigestMethod Algorithm="urn:ietf:params:xml:ns:cpxmlsec:algorithms:gostr34112012-256"/>
        <DigestValue>CkSwrPwsjsMc6CtCBqo9DRDPhKqRBuFWaH1bLCN2icA=</DigestValue>
      </Reference>
      <Reference URI="/word/embeddings/oleObject577.bin?ContentType=application/vnd.openxmlformats-officedocument.oleObject">
        <DigestMethod Algorithm="urn:ietf:params:xml:ns:cpxmlsec:algorithms:gostr34112012-256"/>
        <DigestValue>5TD3YQFcooy6zKxjZMK1PS/vLHDUQaU3dRsNArXQFZw=</DigestValue>
      </Reference>
      <Reference URI="/word/embeddings/oleObject578.bin?ContentType=application/vnd.openxmlformats-officedocument.oleObject">
        <DigestMethod Algorithm="urn:ietf:params:xml:ns:cpxmlsec:algorithms:gostr34112012-256"/>
        <DigestValue>/3bM1Qkp55j+c/8896jprTsycfPsAhmrvZ/bQyePGNU=</DigestValue>
      </Reference>
      <Reference URI="/word/embeddings/oleObject579.bin?ContentType=application/vnd.openxmlformats-officedocument.oleObject">
        <DigestMethod Algorithm="urn:ietf:params:xml:ns:cpxmlsec:algorithms:gostr34112012-256"/>
        <DigestValue>D5aUKt3pNqAF78eELl55q+aUPFUTlz2ff7n+2u7sTJY=</DigestValue>
      </Reference>
      <Reference URI="/word/embeddings/oleObject58.bin?ContentType=application/vnd.openxmlformats-officedocument.oleObject">
        <DigestMethod Algorithm="urn:ietf:params:xml:ns:cpxmlsec:algorithms:gostr34112012-256"/>
        <DigestValue>L0pJ6cN4FKwc4pywPVJlJzEuNv60HC2sFYLjtcvCJUE=</DigestValue>
      </Reference>
      <Reference URI="/word/embeddings/oleObject580.bin?ContentType=application/vnd.openxmlformats-officedocument.oleObject">
        <DigestMethod Algorithm="urn:ietf:params:xml:ns:cpxmlsec:algorithms:gostr34112012-256"/>
        <DigestValue>9XKVRc+hfcx0xRHZBEaknjvbHzIR/qBWUB4phbAMd+Y=</DigestValue>
      </Reference>
      <Reference URI="/word/embeddings/oleObject581.bin?ContentType=application/vnd.openxmlformats-officedocument.oleObject">
        <DigestMethod Algorithm="urn:ietf:params:xml:ns:cpxmlsec:algorithms:gostr34112012-256"/>
        <DigestValue>jYRF285gxQIyEz71vdmneiAxHrqtmKCgtIndNHyCb3I=</DigestValue>
      </Reference>
      <Reference URI="/word/embeddings/oleObject582.bin?ContentType=application/vnd.openxmlformats-officedocument.oleObject">
        <DigestMethod Algorithm="urn:ietf:params:xml:ns:cpxmlsec:algorithms:gostr34112012-256"/>
        <DigestValue>83H8PkjsRG0Qgpwo0bnh0c8Xf7TpaZh65jKa8+lTK4s=</DigestValue>
      </Reference>
      <Reference URI="/word/embeddings/oleObject583.bin?ContentType=application/vnd.openxmlformats-officedocument.oleObject">
        <DigestMethod Algorithm="urn:ietf:params:xml:ns:cpxmlsec:algorithms:gostr34112012-256"/>
        <DigestValue>fPdKVTVnl/Y5u12YbheOa1dtUzsiYzvh95LTpMtdPnM=</DigestValue>
      </Reference>
      <Reference URI="/word/embeddings/oleObject584.bin?ContentType=application/vnd.openxmlformats-officedocument.oleObject">
        <DigestMethod Algorithm="urn:ietf:params:xml:ns:cpxmlsec:algorithms:gostr34112012-256"/>
        <DigestValue>FPilIzZ4SatmeOvJdt3pQBkfSXJWWim5JCrkfOUMZQc=</DigestValue>
      </Reference>
      <Reference URI="/word/embeddings/oleObject585.bin?ContentType=application/vnd.openxmlformats-officedocument.oleObject">
        <DigestMethod Algorithm="urn:ietf:params:xml:ns:cpxmlsec:algorithms:gostr34112012-256"/>
        <DigestValue>6pcdQJyZ+1LH22Lp2VXO87xiVCZ19wXmmYjQocrF194=</DigestValue>
      </Reference>
      <Reference URI="/word/embeddings/oleObject586.bin?ContentType=application/vnd.openxmlformats-officedocument.oleObject">
        <DigestMethod Algorithm="urn:ietf:params:xml:ns:cpxmlsec:algorithms:gostr34112012-256"/>
        <DigestValue>yZ21r6/73T2dq2pwz9V97wveP/IJb7vjIhitdSx4xHs=</DigestValue>
      </Reference>
      <Reference URI="/word/embeddings/oleObject587.bin?ContentType=application/vnd.openxmlformats-officedocument.oleObject">
        <DigestMethod Algorithm="urn:ietf:params:xml:ns:cpxmlsec:algorithms:gostr34112012-256"/>
        <DigestValue>uEPlNtsOdxGnpMPQZ5rtEXL9jrZ08dewSDqu5nB6x78=</DigestValue>
      </Reference>
      <Reference URI="/word/embeddings/oleObject588.bin?ContentType=application/vnd.openxmlformats-officedocument.oleObject">
        <DigestMethod Algorithm="urn:ietf:params:xml:ns:cpxmlsec:algorithms:gostr34112012-256"/>
        <DigestValue>q4XoUswI9moQsinE51rR8kB62iMJjosozkYwxIJRDxU=</DigestValue>
      </Reference>
      <Reference URI="/word/embeddings/oleObject589.bin?ContentType=application/vnd.openxmlformats-officedocument.oleObject">
        <DigestMethod Algorithm="urn:ietf:params:xml:ns:cpxmlsec:algorithms:gostr34112012-256"/>
        <DigestValue>y0+OXUGwsnnH7Cnp5hpPRsQFjqBXDE3X07JwuAdFK2s=</DigestValue>
      </Reference>
      <Reference URI="/word/embeddings/oleObject59.bin?ContentType=application/vnd.openxmlformats-officedocument.oleObject">
        <DigestMethod Algorithm="urn:ietf:params:xml:ns:cpxmlsec:algorithms:gostr34112012-256"/>
        <DigestValue>X+gAyHL+ll1uuBn1s7eTKHatt2sbQMN9u8SXRQ/26Wg=</DigestValue>
      </Reference>
      <Reference URI="/word/embeddings/oleObject590.bin?ContentType=application/vnd.openxmlformats-officedocument.oleObject">
        <DigestMethod Algorithm="urn:ietf:params:xml:ns:cpxmlsec:algorithms:gostr34112012-256"/>
        <DigestValue>ZqKYZEFRQzhPafKXabeiEX8PyVItbgpcX0COf8ykB0s=</DigestValue>
      </Reference>
      <Reference URI="/word/embeddings/oleObject591.bin?ContentType=application/vnd.openxmlformats-officedocument.oleObject">
        <DigestMethod Algorithm="urn:ietf:params:xml:ns:cpxmlsec:algorithms:gostr34112012-256"/>
        <DigestValue>tB3LA6JJ02Ci8dIaLuKSkPGTx/sSb/cp2fQ8xLrepxY=</DigestValue>
      </Reference>
      <Reference URI="/word/embeddings/oleObject592.bin?ContentType=application/vnd.openxmlformats-officedocument.oleObject">
        <DigestMethod Algorithm="urn:ietf:params:xml:ns:cpxmlsec:algorithms:gostr34112012-256"/>
        <DigestValue>zBuOnX2SNL3nINfj6JuU87s/EVbkX00tfKf01j1aTtk=</DigestValue>
      </Reference>
      <Reference URI="/word/embeddings/oleObject593.bin?ContentType=application/vnd.openxmlformats-officedocument.oleObject">
        <DigestMethod Algorithm="urn:ietf:params:xml:ns:cpxmlsec:algorithms:gostr34112012-256"/>
        <DigestValue>61ZKwYk8QNhiJpvCSkmuRaA2gzf2EorDPf7XJA2DRb8=</DigestValue>
      </Reference>
      <Reference URI="/word/embeddings/oleObject594.bin?ContentType=application/vnd.openxmlformats-officedocument.oleObject">
        <DigestMethod Algorithm="urn:ietf:params:xml:ns:cpxmlsec:algorithms:gostr34112012-256"/>
        <DigestValue>t0le443YjNkhCREDFIbUdcQC05FIykkVEWxo9+EaO4A=</DigestValue>
      </Reference>
      <Reference URI="/word/embeddings/oleObject595.bin?ContentType=application/vnd.openxmlformats-officedocument.oleObject">
        <DigestMethod Algorithm="urn:ietf:params:xml:ns:cpxmlsec:algorithms:gostr34112012-256"/>
        <DigestValue>HUUz7Hw84vBrMJoEqLaFdpLt4QGWaiMWsM8gnC56tFk=</DigestValue>
      </Reference>
      <Reference URI="/word/embeddings/oleObject596.bin?ContentType=application/vnd.openxmlformats-officedocument.oleObject">
        <DigestMethod Algorithm="urn:ietf:params:xml:ns:cpxmlsec:algorithms:gostr34112012-256"/>
        <DigestValue>5fMGxYu9HRf23d4A948dKx2lx1bATEiBcspKf8lCAoU=</DigestValue>
      </Reference>
      <Reference URI="/word/embeddings/oleObject597.bin?ContentType=application/vnd.openxmlformats-officedocument.oleObject">
        <DigestMethod Algorithm="urn:ietf:params:xml:ns:cpxmlsec:algorithms:gostr34112012-256"/>
        <DigestValue>f8YX3qf9A2/nT4tJZhhVe95uzY1Y0ntkQjuSA4BFqxM=</DigestValue>
      </Reference>
      <Reference URI="/word/embeddings/oleObject598.bin?ContentType=application/vnd.openxmlformats-officedocument.oleObject">
        <DigestMethod Algorithm="urn:ietf:params:xml:ns:cpxmlsec:algorithms:gostr34112012-256"/>
        <DigestValue>ReVepu3CmLqXx3Y2NSCjy8oV/7Bs/8RF8rGzjyCw4Ko=</DigestValue>
      </Reference>
      <Reference URI="/word/embeddings/oleObject599.bin?ContentType=application/vnd.openxmlformats-officedocument.oleObject">
        <DigestMethod Algorithm="urn:ietf:params:xml:ns:cpxmlsec:algorithms:gostr34112012-256"/>
        <DigestValue>lwA1+PhXzWNa37U/oQfzbUP6BI1RDx+QoXoEwBS1aTA=</DigestValue>
      </Reference>
      <Reference URI="/word/embeddings/oleObject6.bin?ContentType=application/vnd.openxmlformats-officedocument.oleObject">
        <DigestMethod Algorithm="urn:ietf:params:xml:ns:cpxmlsec:algorithms:gostr34112012-256"/>
        <DigestValue>vriedaf1+uaMvCyWAfQLvsDWm1b3Dwv47QmJBM0+jbM=</DigestValue>
      </Reference>
      <Reference URI="/word/embeddings/oleObject60.bin?ContentType=application/vnd.openxmlformats-officedocument.oleObject">
        <DigestMethod Algorithm="urn:ietf:params:xml:ns:cpxmlsec:algorithms:gostr34112012-256"/>
        <DigestValue>ncrgPtpkF6FhtM8eIkPidNVmaAA8qVYfh0AM/tYlsFk=</DigestValue>
      </Reference>
      <Reference URI="/word/embeddings/oleObject600.bin?ContentType=application/vnd.openxmlformats-officedocument.oleObject">
        <DigestMethod Algorithm="urn:ietf:params:xml:ns:cpxmlsec:algorithms:gostr34112012-256"/>
        <DigestValue>r4MwqIqmi0LO30H5QARt/szDgxcspVwMWY4qYK0Z5A8=</DigestValue>
      </Reference>
      <Reference URI="/word/embeddings/oleObject601.bin?ContentType=application/vnd.openxmlformats-officedocument.oleObject">
        <DigestMethod Algorithm="urn:ietf:params:xml:ns:cpxmlsec:algorithms:gostr34112012-256"/>
        <DigestValue>rB13hAGYqHUA/mVs42EPoQP3aB+Hk02Dast5+EIvA1M=</DigestValue>
      </Reference>
      <Reference URI="/word/embeddings/oleObject602.bin?ContentType=application/vnd.openxmlformats-officedocument.oleObject">
        <DigestMethod Algorithm="urn:ietf:params:xml:ns:cpxmlsec:algorithms:gostr34112012-256"/>
        <DigestValue>UE3n+7oW4jlW44XcUkII+teq6TYfMRdh/3h7znsO8os=</DigestValue>
      </Reference>
      <Reference URI="/word/embeddings/oleObject603.bin?ContentType=application/vnd.openxmlformats-officedocument.oleObject">
        <DigestMethod Algorithm="urn:ietf:params:xml:ns:cpxmlsec:algorithms:gostr34112012-256"/>
        <DigestValue>rCPmx7tX8Iyxz+IK8WqUQdmhNn7DnIpHzD5Xjvo2DXE=</DigestValue>
      </Reference>
      <Reference URI="/word/embeddings/oleObject604.bin?ContentType=application/vnd.openxmlformats-officedocument.oleObject">
        <DigestMethod Algorithm="urn:ietf:params:xml:ns:cpxmlsec:algorithms:gostr34112012-256"/>
        <DigestValue>sRo1QMykYsJF6eGQGlXIynqnKYtXNZAdQ+RKvjNCgzA=</DigestValue>
      </Reference>
      <Reference URI="/word/embeddings/oleObject605.bin?ContentType=application/vnd.openxmlformats-officedocument.oleObject">
        <DigestMethod Algorithm="urn:ietf:params:xml:ns:cpxmlsec:algorithms:gostr34112012-256"/>
        <DigestValue>f4BG35M7O4Xhd+FkPjYelX5C6CEXs6Z1IZsOVpOA+jM=</DigestValue>
      </Reference>
      <Reference URI="/word/embeddings/oleObject606.bin?ContentType=application/vnd.openxmlformats-officedocument.oleObject">
        <DigestMethod Algorithm="urn:ietf:params:xml:ns:cpxmlsec:algorithms:gostr34112012-256"/>
        <DigestValue>RKah4q0MRL6EXsdW8AcGIPKA74UmPFd8hovnJ93KJew=</DigestValue>
      </Reference>
      <Reference URI="/word/embeddings/oleObject607.bin?ContentType=application/vnd.openxmlformats-officedocument.oleObject">
        <DigestMethod Algorithm="urn:ietf:params:xml:ns:cpxmlsec:algorithms:gostr34112012-256"/>
        <DigestValue>Su8tOOOvhPF336Oks/GNfZgGF4rDvcMOsvMILRCdOsQ=</DigestValue>
      </Reference>
      <Reference URI="/word/embeddings/oleObject608.bin?ContentType=application/vnd.openxmlformats-officedocument.oleObject">
        <DigestMethod Algorithm="urn:ietf:params:xml:ns:cpxmlsec:algorithms:gostr34112012-256"/>
        <DigestValue>BhRRCks2vHfWB3feZRyGtflZIDeWsC6aSHMepJqx9lU=</DigestValue>
      </Reference>
      <Reference URI="/word/embeddings/oleObject609.bin?ContentType=application/vnd.openxmlformats-officedocument.oleObject">
        <DigestMethod Algorithm="urn:ietf:params:xml:ns:cpxmlsec:algorithms:gostr34112012-256"/>
        <DigestValue>GK0VyS7SFAycD4SA3osL9m5vrrbi7CeK6r1xSboOr0Y=</DigestValue>
      </Reference>
      <Reference URI="/word/embeddings/oleObject61.bin?ContentType=application/vnd.openxmlformats-officedocument.oleObject">
        <DigestMethod Algorithm="urn:ietf:params:xml:ns:cpxmlsec:algorithms:gostr34112012-256"/>
        <DigestValue>mNK8snviVraeNqB0/1AwE2jeVT75q2hYEoxjY83rGro=</DigestValue>
      </Reference>
      <Reference URI="/word/embeddings/oleObject610.bin?ContentType=application/vnd.openxmlformats-officedocument.oleObject">
        <DigestMethod Algorithm="urn:ietf:params:xml:ns:cpxmlsec:algorithms:gostr34112012-256"/>
        <DigestValue>ys/K8bf8Pq3ypT8WkIy4rMi2yOWsSxTAIOWMUr+N1ns=</DigestValue>
      </Reference>
      <Reference URI="/word/embeddings/oleObject611.bin?ContentType=application/vnd.openxmlformats-officedocument.oleObject">
        <DigestMethod Algorithm="urn:ietf:params:xml:ns:cpxmlsec:algorithms:gostr34112012-256"/>
        <DigestValue>RshBJQfxLzYt1314Zd1JsMmyyu+x891bBBwvcMFS0m8=</DigestValue>
      </Reference>
      <Reference URI="/word/embeddings/oleObject612.bin?ContentType=application/vnd.openxmlformats-officedocument.oleObject">
        <DigestMethod Algorithm="urn:ietf:params:xml:ns:cpxmlsec:algorithms:gostr34112012-256"/>
        <DigestValue>/s3XJdWYjzlEwrU90Ie+TWkT3rg2Ub0zqJc+weqb9eY=</DigestValue>
      </Reference>
      <Reference URI="/word/embeddings/oleObject613.bin?ContentType=application/vnd.openxmlformats-officedocument.oleObject">
        <DigestMethod Algorithm="urn:ietf:params:xml:ns:cpxmlsec:algorithms:gostr34112012-256"/>
        <DigestValue>CNObR9H7mI+SY9QAegAsWfyXEYuPfCOBKbThGibYcuI=</DigestValue>
      </Reference>
      <Reference URI="/word/embeddings/oleObject614.bin?ContentType=application/vnd.openxmlformats-officedocument.oleObject">
        <DigestMethod Algorithm="urn:ietf:params:xml:ns:cpxmlsec:algorithms:gostr34112012-256"/>
        <DigestValue>xuuZNyu0/LbprKvt/LCENavncPCX0ophnrHnT6J6iuI=</DigestValue>
      </Reference>
      <Reference URI="/word/embeddings/oleObject615.bin?ContentType=application/vnd.openxmlformats-officedocument.oleObject">
        <DigestMethod Algorithm="urn:ietf:params:xml:ns:cpxmlsec:algorithms:gostr34112012-256"/>
        <DigestValue>ZSQjvcWNn51ULDBMfk0ir8NdQ368FEuDgSSdSVdDHjA=</DigestValue>
      </Reference>
      <Reference URI="/word/embeddings/oleObject616.bin?ContentType=application/vnd.openxmlformats-officedocument.oleObject">
        <DigestMethod Algorithm="urn:ietf:params:xml:ns:cpxmlsec:algorithms:gostr34112012-256"/>
        <DigestValue>kAUpe3dZSWI8hqhcys6y8Mcq6QvqRyFleo6mK8vU9wI=</DigestValue>
      </Reference>
      <Reference URI="/word/embeddings/oleObject617.bin?ContentType=application/vnd.openxmlformats-officedocument.oleObject">
        <DigestMethod Algorithm="urn:ietf:params:xml:ns:cpxmlsec:algorithms:gostr34112012-256"/>
        <DigestValue>v2ikv2u6tAMPrx+dxqps/ITWwsjrSygX4eHRWkAvQBc=</DigestValue>
      </Reference>
      <Reference URI="/word/embeddings/oleObject618.bin?ContentType=application/vnd.openxmlformats-officedocument.oleObject">
        <DigestMethod Algorithm="urn:ietf:params:xml:ns:cpxmlsec:algorithms:gostr34112012-256"/>
        <DigestValue>/YL1SbhdammA3/LlCWUpCsg+tEh8bG+MViS7yVCPZ+w=</DigestValue>
      </Reference>
      <Reference URI="/word/embeddings/oleObject619.bin?ContentType=application/vnd.openxmlformats-officedocument.oleObject">
        <DigestMethod Algorithm="urn:ietf:params:xml:ns:cpxmlsec:algorithms:gostr34112012-256"/>
        <DigestValue>XtHiQpBdwvqiCjJJX6POizhFqx2bjkCZB7J1nXcgyoQ=</DigestValue>
      </Reference>
      <Reference URI="/word/embeddings/oleObject62.bin?ContentType=application/vnd.openxmlformats-officedocument.oleObject">
        <DigestMethod Algorithm="urn:ietf:params:xml:ns:cpxmlsec:algorithms:gostr34112012-256"/>
        <DigestValue>vh5tAYNF3IJijB5ZhhPiIWpjyv9JrY3vryiDd+6PS9A=</DigestValue>
      </Reference>
      <Reference URI="/word/embeddings/oleObject620.bin?ContentType=application/vnd.openxmlformats-officedocument.oleObject">
        <DigestMethod Algorithm="urn:ietf:params:xml:ns:cpxmlsec:algorithms:gostr34112012-256"/>
        <DigestValue>xyihy3bQFfSQRTRFEONvW3vUgUemwG+jU2T7fIlAfuU=</DigestValue>
      </Reference>
      <Reference URI="/word/embeddings/oleObject621.bin?ContentType=application/vnd.openxmlformats-officedocument.oleObject">
        <DigestMethod Algorithm="urn:ietf:params:xml:ns:cpxmlsec:algorithms:gostr34112012-256"/>
        <DigestValue>o2fgovQfooXTcpDmwXUUb0a0jLOrXvvcIyzlKGjq/Lo=</DigestValue>
      </Reference>
      <Reference URI="/word/embeddings/oleObject622.bin?ContentType=application/vnd.openxmlformats-officedocument.oleObject">
        <DigestMethod Algorithm="urn:ietf:params:xml:ns:cpxmlsec:algorithms:gostr34112012-256"/>
        <DigestValue>hKPWt6UWmg0pdjSdMk9VOujLJ53PbUXH0AqksIsKrjQ=</DigestValue>
      </Reference>
      <Reference URI="/word/embeddings/oleObject623.bin?ContentType=application/vnd.openxmlformats-officedocument.oleObject">
        <DigestMethod Algorithm="urn:ietf:params:xml:ns:cpxmlsec:algorithms:gostr34112012-256"/>
        <DigestValue>2hONy1IqsfwAdYkdyrzKw4oAJFviqX6LlCyQHCyZutg=</DigestValue>
      </Reference>
      <Reference URI="/word/embeddings/oleObject624.bin?ContentType=application/vnd.openxmlformats-officedocument.oleObject">
        <DigestMethod Algorithm="urn:ietf:params:xml:ns:cpxmlsec:algorithms:gostr34112012-256"/>
        <DigestValue>+bfqqtFuM78lkukTKIEaeds5LbX2yGYL38DX8PNW7c0=</DigestValue>
      </Reference>
      <Reference URI="/word/embeddings/oleObject625.bin?ContentType=application/vnd.openxmlformats-officedocument.oleObject">
        <DigestMethod Algorithm="urn:ietf:params:xml:ns:cpxmlsec:algorithms:gostr34112012-256"/>
        <DigestValue>f31t8BHvdtUwDyhtmGD8CNUolXf9NgDrcJUBXhLaBb8=</DigestValue>
      </Reference>
      <Reference URI="/word/embeddings/oleObject626.bin?ContentType=application/vnd.openxmlformats-officedocument.oleObject">
        <DigestMethod Algorithm="urn:ietf:params:xml:ns:cpxmlsec:algorithms:gostr34112012-256"/>
        <DigestValue>9OvR1jqGMozuDVAU1uoSVciYF5raVlDvOgljhDuTfjw=</DigestValue>
      </Reference>
      <Reference URI="/word/embeddings/oleObject627.bin?ContentType=application/vnd.openxmlformats-officedocument.oleObject">
        <DigestMethod Algorithm="urn:ietf:params:xml:ns:cpxmlsec:algorithms:gostr34112012-256"/>
        <DigestValue>rVcJ97a59MgQTGJKNDukhm+Aal1o0KpxcrLCWvEg3aI=</DigestValue>
      </Reference>
      <Reference URI="/word/embeddings/oleObject628.bin?ContentType=application/vnd.openxmlformats-officedocument.oleObject">
        <DigestMethod Algorithm="urn:ietf:params:xml:ns:cpxmlsec:algorithms:gostr34112012-256"/>
        <DigestValue>4JW+dOxfL43AVbcJ58jPdzfujH5HUxVRz/fxHeilENE=</DigestValue>
      </Reference>
      <Reference URI="/word/embeddings/oleObject629.bin?ContentType=application/vnd.openxmlformats-officedocument.oleObject">
        <DigestMethod Algorithm="urn:ietf:params:xml:ns:cpxmlsec:algorithms:gostr34112012-256"/>
        <DigestValue>pXAfV99QMdicEygkoUn6o+VT7/nPdUWtnwAhxFQbLBw=</DigestValue>
      </Reference>
      <Reference URI="/word/embeddings/oleObject63.bin?ContentType=application/vnd.openxmlformats-officedocument.oleObject">
        <DigestMethod Algorithm="urn:ietf:params:xml:ns:cpxmlsec:algorithms:gostr34112012-256"/>
        <DigestValue>4V2P0CRG5IAg+bxWcL+7ahvW7PHqX7KHZm22NVP7Dbc=</DigestValue>
      </Reference>
      <Reference URI="/word/embeddings/oleObject630.bin?ContentType=application/vnd.openxmlformats-officedocument.oleObject">
        <DigestMethod Algorithm="urn:ietf:params:xml:ns:cpxmlsec:algorithms:gostr34112012-256"/>
        <DigestValue>2KveAZ78eXgoPSY4/YznmYzLmW3DKKB57Zwy/qoTMSM=</DigestValue>
      </Reference>
      <Reference URI="/word/embeddings/oleObject631.bin?ContentType=application/vnd.openxmlformats-officedocument.oleObject">
        <DigestMethod Algorithm="urn:ietf:params:xml:ns:cpxmlsec:algorithms:gostr34112012-256"/>
        <DigestValue>2XU/wKuC4MaJrdF5CrYb4ycXmnNPzmS/xrEh8PV//64=</DigestValue>
      </Reference>
      <Reference URI="/word/embeddings/oleObject632.bin?ContentType=application/vnd.openxmlformats-officedocument.oleObject">
        <DigestMethod Algorithm="urn:ietf:params:xml:ns:cpxmlsec:algorithms:gostr34112012-256"/>
        <DigestValue>FgGVBtdDohlCvszKDpQFpcGTjTH8JMs0BBELWgQKfz4=</DigestValue>
      </Reference>
      <Reference URI="/word/embeddings/oleObject633.bin?ContentType=application/vnd.openxmlformats-officedocument.oleObject">
        <DigestMethod Algorithm="urn:ietf:params:xml:ns:cpxmlsec:algorithms:gostr34112012-256"/>
        <DigestValue>Ih2P7VLwvN4kfseqOpBeidURK124vjcBwdQDYppFsjE=</DigestValue>
      </Reference>
      <Reference URI="/word/embeddings/oleObject634.bin?ContentType=application/vnd.openxmlformats-officedocument.oleObject">
        <DigestMethod Algorithm="urn:ietf:params:xml:ns:cpxmlsec:algorithms:gostr34112012-256"/>
        <DigestValue>lfPKBhBIFTjjpzW3kVkJzREzjolikuzAYKAJSzreLE8=</DigestValue>
      </Reference>
      <Reference URI="/word/embeddings/oleObject635.bin?ContentType=application/vnd.openxmlformats-officedocument.oleObject">
        <DigestMethod Algorithm="urn:ietf:params:xml:ns:cpxmlsec:algorithms:gostr34112012-256"/>
        <DigestValue>mXqCDXXBGHfhEJEUg4vqvEb0XzammjP9i/paK0Dbqew=</DigestValue>
      </Reference>
      <Reference URI="/word/embeddings/oleObject636.bin?ContentType=application/vnd.openxmlformats-officedocument.oleObject">
        <DigestMethod Algorithm="urn:ietf:params:xml:ns:cpxmlsec:algorithms:gostr34112012-256"/>
        <DigestValue>udH6CSwHDrWh4gcgGCjWqhsRgycoRC+UgHT4fhLcFZI=</DigestValue>
      </Reference>
      <Reference URI="/word/embeddings/oleObject637.bin?ContentType=application/vnd.openxmlformats-officedocument.oleObject">
        <DigestMethod Algorithm="urn:ietf:params:xml:ns:cpxmlsec:algorithms:gostr34112012-256"/>
        <DigestValue>ILgwDu4VmmWjg6aPZfh1chEntPCkEFF+hdBkUvr1NHQ=</DigestValue>
      </Reference>
      <Reference URI="/word/embeddings/oleObject638.bin?ContentType=application/vnd.openxmlformats-officedocument.oleObject">
        <DigestMethod Algorithm="urn:ietf:params:xml:ns:cpxmlsec:algorithms:gostr34112012-256"/>
        <DigestValue>zak8ramccB2ft6IL+dvYsfNQvYmS2SOS59HEIiNPNqQ=</DigestValue>
      </Reference>
      <Reference URI="/word/embeddings/oleObject639.bin?ContentType=application/vnd.openxmlformats-officedocument.oleObject">
        <DigestMethod Algorithm="urn:ietf:params:xml:ns:cpxmlsec:algorithms:gostr34112012-256"/>
        <DigestValue>mYNFW2OySxWgeRWUz3w+6qi1/tXVI6J9O2dBK4ksO2E=</DigestValue>
      </Reference>
      <Reference URI="/word/embeddings/oleObject64.bin?ContentType=application/vnd.openxmlformats-officedocument.oleObject">
        <DigestMethod Algorithm="urn:ietf:params:xml:ns:cpxmlsec:algorithms:gostr34112012-256"/>
        <DigestValue>qpaghOJ+O31jLsIRmaV3ZaTtzrN+/PddGv2YiTnAVbg=</DigestValue>
      </Reference>
      <Reference URI="/word/embeddings/oleObject640.bin?ContentType=application/vnd.openxmlformats-officedocument.oleObject">
        <DigestMethod Algorithm="urn:ietf:params:xml:ns:cpxmlsec:algorithms:gostr34112012-256"/>
        <DigestValue>OamveDlDYQQuERucEW4n4hOAPInrFceWUXjlXfYx/rg=</DigestValue>
      </Reference>
      <Reference URI="/word/embeddings/oleObject641.bin?ContentType=application/vnd.openxmlformats-officedocument.oleObject">
        <DigestMethod Algorithm="urn:ietf:params:xml:ns:cpxmlsec:algorithms:gostr34112012-256"/>
        <DigestValue>YTDS0wj3yDTt4U3EcnhiU+hGo04Z9BOUM87NbYS4xqA=</DigestValue>
      </Reference>
      <Reference URI="/word/embeddings/oleObject642.bin?ContentType=application/vnd.openxmlformats-officedocument.oleObject">
        <DigestMethod Algorithm="urn:ietf:params:xml:ns:cpxmlsec:algorithms:gostr34112012-256"/>
        <DigestValue>XVjteX4OvdOm/buFd1Xh0u2Iv+iy7CUvpOdZ3pO8jgU=</DigestValue>
      </Reference>
      <Reference URI="/word/embeddings/oleObject643.bin?ContentType=application/vnd.openxmlformats-officedocument.oleObject">
        <DigestMethod Algorithm="urn:ietf:params:xml:ns:cpxmlsec:algorithms:gostr34112012-256"/>
        <DigestValue>ovaahpbPKm0wqkBJBNhSdoCbl2YyBSkMBqvTJdMVBXE=</DigestValue>
      </Reference>
      <Reference URI="/word/embeddings/oleObject644.bin?ContentType=application/vnd.openxmlformats-officedocument.oleObject">
        <DigestMethod Algorithm="urn:ietf:params:xml:ns:cpxmlsec:algorithms:gostr34112012-256"/>
        <DigestValue>YO+YHa9bRWMUNGF7BpFpFXnnrT8FVxiVRDS2Cy9QvsI=</DigestValue>
      </Reference>
      <Reference URI="/word/embeddings/oleObject645.bin?ContentType=application/vnd.openxmlformats-officedocument.oleObject">
        <DigestMethod Algorithm="urn:ietf:params:xml:ns:cpxmlsec:algorithms:gostr34112012-256"/>
        <DigestValue>+Oj3qZySza8EHvZITpRQ3D56avCoRJfx8FpMr4NoTLE=</DigestValue>
      </Reference>
      <Reference URI="/word/embeddings/oleObject646.bin?ContentType=application/vnd.openxmlformats-officedocument.oleObject">
        <DigestMethod Algorithm="urn:ietf:params:xml:ns:cpxmlsec:algorithms:gostr34112012-256"/>
        <DigestValue>t6O/nPZ+6A7uqSUUdHFilc53+garTk4UigEShf82FyM=</DigestValue>
      </Reference>
      <Reference URI="/word/embeddings/oleObject647.bin?ContentType=application/vnd.openxmlformats-officedocument.oleObject">
        <DigestMethod Algorithm="urn:ietf:params:xml:ns:cpxmlsec:algorithms:gostr34112012-256"/>
        <DigestValue>Z/qUjzuGtPmbx1CdFbzzGIymQN0yDYn8Q1oJqS/Qjp8=</DigestValue>
      </Reference>
      <Reference URI="/word/embeddings/oleObject648.bin?ContentType=application/vnd.openxmlformats-officedocument.oleObject">
        <DigestMethod Algorithm="urn:ietf:params:xml:ns:cpxmlsec:algorithms:gostr34112012-256"/>
        <DigestValue>jRoPEfAZZzwXcQKx8qaIJ/47Rzg/7150ugjEvRu+NeE=</DigestValue>
      </Reference>
      <Reference URI="/word/embeddings/oleObject649.bin?ContentType=application/vnd.openxmlformats-officedocument.oleObject">
        <DigestMethod Algorithm="urn:ietf:params:xml:ns:cpxmlsec:algorithms:gostr34112012-256"/>
        <DigestValue>Oyf9cGq+B9MUpJsZxuo3I4161B+maQqPb88hHaRdT7Y=</DigestValue>
      </Reference>
      <Reference URI="/word/embeddings/oleObject65.bin?ContentType=application/vnd.openxmlformats-officedocument.oleObject">
        <DigestMethod Algorithm="urn:ietf:params:xml:ns:cpxmlsec:algorithms:gostr34112012-256"/>
        <DigestValue>NR8lr9wAfTU3ua/2DpItFY4ldLATnW8AEOnVAz31OCY=</DigestValue>
      </Reference>
      <Reference URI="/word/embeddings/oleObject650.bin?ContentType=application/vnd.openxmlformats-officedocument.oleObject">
        <DigestMethod Algorithm="urn:ietf:params:xml:ns:cpxmlsec:algorithms:gostr34112012-256"/>
        <DigestValue>31JGBKy+1VRyc8d5I/7tr7KxEOLbxU0Pp8biF0LGiPg=</DigestValue>
      </Reference>
      <Reference URI="/word/embeddings/oleObject651.bin?ContentType=application/vnd.openxmlformats-officedocument.oleObject">
        <DigestMethod Algorithm="urn:ietf:params:xml:ns:cpxmlsec:algorithms:gostr34112012-256"/>
        <DigestValue>V/MOQnIGwvZUmfd1CV+pFET12krY1vsCERL0fxaAtVs=</DigestValue>
      </Reference>
      <Reference URI="/word/embeddings/oleObject652.bin?ContentType=application/vnd.openxmlformats-officedocument.oleObject">
        <DigestMethod Algorithm="urn:ietf:params:xml:ns:cpxmlsec:algorithms:gostr34112012-256"/>
        <DigestValue>YMXGcoF4AI6M5+GxFkDenoYYxjP0rnQmKKeAEpYLd14=</DigestValue>
      </Reference>
      <Reference URI="/word/embeddings/oleObject653.bin?ContentType=application/vnd.openxmlformats-officedocument.oleObject">
        <DigestMethod Algorithm="urn:ietf:params:xml:ns:cpxmlsec:algorithms:gostr34112012-256"/>
        <DigestValue>7KPf+dkeRM3gacfWtvJg5V8kL7BiT2nZUpFKJ461u18=</DigestValue>
      </Reference>
      <Reference URI="/word/embeddings/oleObject654.bin?ContentType=application/vnd.openxmlformats-officedocument.oleObject">
        <DigestMethod Algorithm="urn:ietf:params:xml:ns:cpxmlsec:algorithms:gostr34112012-256"/>
        <DigestValue>oFxPCjunYOUmaLsjEAqPN4Ml16ZHYumzfIJoAKYdmjY=</DigestValue>
      </Reference>
      <Reference URI="/word/embeddings/oleObject655.bin?ContentType=application/vnd.openxmlformats-officedocument.oleObject">
        <DigestMethod Algorithm="urn:ietf:params:xml:ns:cpxmlsec:algorithms:gostr34112012-256"/>
        <DigestValue>YhTrtOipauIKmvzTD0lFb76EAqZFjoud4qPfF0GzO8U=</DigestValue>
      </Reference>
      <Reference URI="/word/embeddings/oleObject656.bin?ContentType=application/vnd.openxmlformats-officedocument.oleObject">
        <DigestMethod Algorithm="urn:ietf:params:xml:ns:cpxmlsec:algorithms:gostr34112012-256"/>
        <DigestValue>zuhqEwuQYUlsrPiaOiq8LUjzvwbXdF9npSNso2a+8Hw=</DigestValue>
      </Reference>
      <Reference URI="/word/embeddings/oleObject657.bin?ContentType=application/vnd.openxmlformats-officedocument.oleObject">
        <DigestMethod Algorithm="urn:ietf:params:xml:ns:cpxmlsec:algorithms:gostr34112012-256"/>
        <DigestValue>PG8IVJhPZSHzA4bWDilxd2+7WT5+foMzkIKefQzikUE=</DigestValue>
      </Reference>
      <Reference URI="/word/embeddings/oleObject658.bin?ContentType=application/vnd.openxmlformats-officedocument.oleObject">
        <DigestMethod Algorithm="urn:ietf:params:xml:ns:cpxmlsec:algorithms:gostr34112012-256"/>
        <DigestValue>99EzEhUOaV6ylijtrGJy3ciFs2JQblbhWTI+yY2URqk=</DigestValue>
      </Reference>
      <Reference URI="/word/embeddings/oleObject659.bin?ContentType=application/vnd.openxmlformats-officedocument.oleObject">
        <DigestMethod Algorithm="urn:ietf:params:xml:ns:cpxmlsec:algorithms:gostr34112012-256"/>
        <DigestValue>fCTVUTGgPN3W6L36VRAqu/OnDhun98Llo0vQFcM7xHE=</DigestValue>
      </Reference>
      <Reference URI="/word/embeddings/oleObject66.bin?ContentType=application/vnd.openxmlformats-officedocument.oleObject">
        <DigestMethod Algorithm="urn:ietf:params:xml:ns:cpxmlsec:algorithms:gostr34112012-256"/>
        <DigestValue>LpwFL+9Yr8K0gnhcB9O+vWF+cyzGGwpvAYvDbqnuL3M=</DigestValue>
      </Reference>
      <Reference URI="/word/embeddings/oleObject660.bin?ContentType=application/vnd.openxmlformats-officedocument.oleObject">
        <DigestMethod Algorithm="urn:ietf:params:xml:ns:cpxmlsec:algorithms:gostr34112012-256"/>
        <DigestValue>U4ZF5IO/qkYmDsGM4xk8DfTAMxdQA+b8Sb94r1E3jtM=</DigestValue>
      </Reference>
      <Reference URI="/word/embeddings/oleObject661.bin?ContentType=application/vnd.openxmlformats-officedocument.oleObject">
        <DigestMethod Algorithm="urn:ietf:params:xml:ns:cpxmlsec:algorithms:gostr34112012-256"/>
        <DigestValue>EkyFzfZAORRVTKBwbtvyTXysvYioNlqj1IZebw2dfL4=</DigestValue>
      </Reference>
      <Reference URI="/word/embeddings/oleObject662.bin?ContentType=application/vnd.openxmlformats-officedocument.oleObject">
        <DigestMethod Algorithm="urn:ietf:params:xml:ns:cpxmlsec:algorithms:gostr34112012-256"/>
        <DigestValue>L6n7pxSq0eRQBuRJBqxXJVCMyjg6ppuNaz4jSnDxpOI=</DigestValue>
      </Reference>
      <Reference URI="/word/embeddings/oleObject663.bin?ContentType=application/vnd.openxmlformats-officedocument.oleObject">
        <DigestMethod Algorithm="urn:ietf:params:xml:ns:cpxmlsec:algorithms:gostr34112012-256"/>
        <DigestValue>ZjN9ZRecWXatQXynm0TMuwo6mmvAQbiO1manJUQ1ALU=</DigestValue>
      </Reference>
      <Reference URI="/word/embeddings/oleObject664.bin?ContentType=application/vnd.openxmlformats-officedocument.oleObject">
        <DigestMethod Algorithm="urn:ietf:params:xml:ns:cpxmlsec:algorithms:gostr34112012-256"/>
        <DigestValue>CX+coU10C/Zv0hxXXZ0aENIoF0eLJLNX1Y2zTBRMPks=</DigestValue>
      </Reference>
      <Reference URI="/word/embeddings/oleObject665.bin?ContentType=application/vnd.openxmlformats-officedocument.oleObject">
        <DigestMethod Algorithm="urn:ietf:params:xml:ns:cpxmlsec:algorithms:gostr34112012-256"/>
        <DigestValue>JPodh7NsFkxRbB+QcZRgFm3eH4DXRBLh+rjagEFRq88=</DigestValue>
      </Reference>
      <Reference URI="/word/embeddings/oleObject666.bin?ContentType=application/vnd.openxmlformats-officedocument.oleObject">
        <DigestMethod Algorithm="urn:ietf:params:xml:ns:cpxmlsec:algorithms:gostr34112012-256"/>
        <DigestValue>GBoOlRWGMPHGYCxzp1UdB2Je0k9cEcrjo5socCJQ9Uc=</DigestValue>
      </Reference>
      <Reference URI="/word/embeddings/oleObject667.bin?ContentType=application/vnd.openxmlformats-officedocument.oleObject">
        <DigestMethod Algorithm="urn:ietf:params:xml:ns:cpxmlsec:algorithms:gostr34112012-256"/>
        <DigestValue>Vpt5s0srUGRdET7bfmFU1iGVhmEtjXoNUgzqeE6rtSg=</DigestValue>
      </Reference>
      <Reference URI="/word/embeddings/oleObject668.bin?ContentType=application/vnd.openxmlformats-officedocument.oleObject">
        <DigestMethod Algorithm="urn:ietf:params:xml:ns:cpxmlsec:algorithms:gostr34112012-256"/>
        <DigestValue>3q24PT+oqNvyggsjV4hdm20zZgHpGascfABhgpx82Nc=</DigestValue>
      </Reference>
      <Reference URI="/word/embeddings/oleObject669.bin?ContentType=application/vnd.openxmlformats-officedocument.oleObject">
        <DigestMethod Algorithm="urn:ietf:params:xml:ns:cpxmlsec:algorithms:gostr34112012-256"/>
        <DigestValue>v3CzTaLFhaCwfWhSBcbVCKr0t3MqFn3cyw8QCEvqa3o=</DigestValue>
      </Reference>
      <Reference URI="/word/embeddings/oleObject67.bin?ContentType=application/vnd.openxmlformats-officedocument.oleObject">
        <DigestMethod Algorithm="urn:ietf:params:xml:ns:cpxmlsec:algorithms:gostr34112012-256"/>
        <DigestValue>m7KN0Oa5PgIscbuFlNvydPdqKd53ZqeLawGFb/DFM00=</DigestValue>
      </Reference>
      <Reference URI="/word/embeddings/oleObject670.bin?ContentType=application/vnd.openxmlformats-officedocument.oleObject">
        <DigestMethod Algorithm="urn:ietf:params:xml:ns:cpxmlsec:algorithms:gostr34112012-256"/>
        <DigestValue>DlHp4ez358+ESr3cMxReELkt5kmP5MFt6Foh+rBnumw=</DigestValue>
      </Reference>
      <Reference URI="/word/embeddings/oleObject671.bin?ContentType=application/vnd.openxmlformats-officedocument.oleObject">
        <DigestMethod Algorithm="urn:ietf:params:xml:ns:cpxmlsec:algorithms:gostr34112012-256"/>
        <DigestValue>ovEkFAZFIzpyHaszoThn2qjsd254NHJZxGbf/kotMyc=</DigestValue>
      </Reference>
      <Reference URI="/word/embeddings/oleObject672.bin?ContentType=application/vnd.openxmlformats-officedocument.oleObject">
        <DigestMethod Algorithm="urn:ietf:params:xml:ns:cpxmlsec:algorithms:gostr34112012-256"/>
        <DigestValue>TuVwPyz/SP1d4j+4MlQZHYDJ40HbOwU2qmuDLJ6Iq/Y=</DigestValue>
      </Reference>
      <Reference URI="/word/embeddings/oleObject673.bin?ContentType=application/vnd.openxmlformats-officedocument.oleObject">
        <DigestMethod Algorithm="urn:ietf:params:xml:ns:cpxmlsec:algorithms:gostr34112012-256"/>
        <DigestValue>MIsMnjS0nxA6f8/VyKunYJes9lfE2WN9NSEa3PaVvr0=</DigestValue>
      </Reference>
      <Reference URI="/word/embeddings/oleObject674.bin?ContentType=application/vnd.openxmlformats-officedocument.oleObject">
        <DigestMethod Algorithm="urn:ietf:params:xml:ns:cpxmlsec:algorithms:gostr34112012-256"/>
        <DigestValue>L0OJ3rL1bI686nwyLTwZhbor3QP2LM4d4ztGL/5eXWA=</DigestValue>
      </Reference>
      <Reference URI="/word/embeddings/oleObject675.bin?ContentType=application/vnd.openxmlformats-officedocument.oleObject">
        <DigestMethod Algorithm="urn:ietf:params:xml:ns:cpxmlsec:algorithms:gostr34112012-256"/>
        <DigestValue>kASoWKaxhAVfN+zU63NN7+yzmfxI7aK7lTceuhdMGm0=</DigestValue>
      </Reference>
      <Reference URI="/word/embeddings/oleObject676.bin?ContentType=application/vnd.openxmlformats-officedocument.oleObject">
        <DigestMethod Algorithm="urn:ietf:params:xml:ns:cpxmlsec:algorithms:gostr34112012-256"/>
        <DigestValue>qkSJ06wIl2e2YKVxLYRKka31kYFAl6jD8eXhopKfQns=</DigestValue>
      </Reference>
      <Reference URI="/word/embeddings/oleObject677.bin?ContentType=application/vnd.openxmlformats-officedocument.oleObject">
        <DigestMethod Algorithm="urn:ietf:params:xml:ns:cpxmlsec:algorithms:gostr34112012-256"/>
        <DigestValue>FCxUvmLXRUEb1X2xNs5LWQOr0dassqxNLjn9qRN7+hI=</DigestValue>
      </Reference>
      <Reference URI="/word/embeddings/oleObject678.bin?ContentType=application/vnd.openxmlformats-officedocument.oleObject">
        <DigestMethod Algorithm="urn:ietf:params:xml:ns:cpxmlsec:algorithms:gostr34112012-256"/>
        <DigestValue>M8XNgEkPmJ+B+7ObYDMkV67Ydp+fmDwe+rEaW1E9eHs=</DigestValue>
      </Reference>
      <Reference URI="/word/embeddings/oleObject679.bin?ContentType=application/vnd.openxmlformats-officedocument.oleObject">
        <DigestMethod Algorithm="urn:ietf:params:xml:ns:cpxmlsec:algorithms:gostr34112012-256"/>
        <DigestValue>FeV3EgC8ZxlivVEFIRaZygzgLYwV7x+osES4G1w7kg0=</DigestValue>
      </Reference>
      <Reference URI="/word/embeddings/oleObject68.bin?ContentType=application/vnd.openxmlformats-officedocument.oleObject">
        <DigestMethod Algorithm="urn:ietf:params:xml:ns:cpxmlsec:algorithms:gostr34112012-256"/>
        <DigestValue>OLZh3/6mNcdVKMUdatHzyg7Us/6dRhE6Ae6SzmXsy7U=</DigestValue>
      </Reference>
      <Reference URI="/word/embeddings/oleObject680.bin?ContentType=application/vnd.openxmlformats-officedocument.oleObject">
        <DigestMethod Algorithm="urn:ietf:params:xml:ns:cpxmlsec:algorithms:gostr34112012-256"/>
        <DigestValue>399jv+CzXLVXpc3kAt5x0FjuEJ4FwwBeUFQt+z3WcK0=</DigestValue>
      </Reference>
      <Reference URI="/word/embeddings/oleObject681.bin?ContentType=application/vnd.openxmlformats-officedocument.oleObject">
        <DigestMethod Algorithm="urn:ietf:params:xml:ns:cpxmlsec:algorithms:gostr34112012-256"/>
        <DigestValue>0xyiMvcI+Koq/wohytqgfWeU6w2JMhc03/DdQhDNGI0=</DigestValue>
      </Reference>
      <Reference URI="/word/embeddings/oleObject682.bin?ContentType=application/vnd.openxmlformats-officedocument.oleObject">
        <DigestMethod Algorithm="urn:ietf:params:xml:ns:cpxmlsec:algorithms:gostr34112012-256"/>
        <DigestValue>/kpqqTOKG3LqjPRWbCAaAumi8VPqQnE5L9FxR7rBKjU=</DigestValue>
      </Reference>
      <Reference URI="/word/embeddings/oleObject683.bin?ContentType=application/vnd.openxmlformats-officedocument.oleObject">
        <DigestMethod Algorithm="urn:ietf:params:xml:ns:cpxmlsec:algorithms:gostr34112012-256"/>
        <DigestValue>1XdSStFdj3ZhZNNtdGk5eN7WsiJCOO94mInOVUTmSdA=</DigestValue>
      </Reference>
      <Reference URI="/word/embeddings/oleObject684.bin?ContentType=application/vnd.openxmlformats-officedocument.oleObject">
        <DigestMethod Algorithm="urn:ietf:params:xml:ns:cpxmlsec:algorithms:gostr34112012-256"/>
        <DigestValue>sghSwJiyClsCQvkNSrQXrMuFotLqbiLui5oDUP0HoTc=</DigestValue>
      </Reference>
      <Reference URI="/word/embeddings/oleObject685.bin?ContentType=application/vnd.openxmlformats-officedocument.oleObject">
        <DigestMethod Algorithm="urn:ietf:params:xml:ns:cpxmlsec:algorithms:gostr34112012-256"/>
        <DigestValue>ZXMPveSOtt1gLAt/aBUBGq0k8vreVp305uUlZgFsRtQ=</DigestValue>
      </Reference>
      <Reference URI="/word/embeddings/oleObject686.bin?ContentType=application/vnd.openxmlformats-officedocument.oleObject">
        <DigestMethod Algorithm="urn:ietf:params:xml:ns:cpxmlsec:algorithms:gostr34112012-256"/>
        <DigestValue>oPw520mxpBbXKIHfC5vyghSL4bDQdbbZJvKPR7zQF0c=</DigestValue>
      </Reference>
      <Reference URI="/word/embeddings/oleObject687.bin?ContentType=application/vnd.openxmlformats-officedocument.oleObject">
        <DigestMethod Algorithm="urn:ietf:params:xml:ns:cpxmlsec:algorithms:gostr34112012-256"/>
        <DigestValue>sH36pp2wwQnXrJw6h+O1mFT4HqcKZakw5oPfDDNuK5g=</DigestValue>
      </Reference>
      <Reference URI="/word/embeddings/oleObject688.bin?ContentType=application/vnd.openxmlformats-officedocument.oleObject">
        <DigestMethod Algorithm="urn:ietf:params:xml:ns:cpxmlsec:algorithms:gostr34112012-256"/>
        <DigestValue>iS38ltlh3CU4scIMqfJHAJ8Woq3HNOucCaSgNAKV/zk=</DigestValue>
      </Reference>
      <Reference URI="/word/embeddings/oleObject689.bin?ContentType=application/vnd.openxmlformats-officedocument.oleObject">
        <DigestMethod Algorithm="urn:ietf:params:xml:ns:cpxmlsec:algorithms:gostr34112012-256"/>
        <DigestValue>cSESF997PJBp3rzzGwsZb8ZTgmhHX3ntPC0Kk46HfUw=</DigestValue>
      </Reference>
      <Reference URI="/word/embeddings/oleObject69.bin?ContentType=application/vnd.openxmlformats-officedocument.oleObject">
        <DigestMethod Algorithm="urn:ietf:params:xml:ns:cpxmlsec:algorithms:gostr34112012-256"/>
        <DigestValue>8inm+zC3bpBZWm0Zj60VRNLJoAgVEXmZCN39VfyiZSw=</DigestValue>
      </Reference>
      <Reference URI="/word/embeddings/oleObject690.bin?ContentType=application/vnd.openxmlformats-officedocument.oleObject">
        <DigestMethod Algorithm="urn:ietf:params:xml:ns:cpxmlsec:algorithms:gostr34112012-256"/>
        <DigestValue>hQFG+Sekkakqwycv0eB0eBBrmzq/MxjtfP9h4njSQmI=</DigestValue>
      </Reference>
      <Reference URI="/word/embeddings/oleObject691.bin?ContentType=application/vnd.openxmlformats-officedocument.oleObject">
        <DigestMethod Algorithm="urn:ietf:params:xml:ns:cpxmlsec:algorithms:gostr34112012-256"/>
        <DigestValue>HXXP52z5WcSHAlaD2hwRbd+wabjIVHAuVCzlJFxaJ+E=</DigestValue>
      </Reference>
      <Reference URI="/word/embeddings/oleObject692.bin?ContentType=application/vnd.openxmlformats-officedocument.oleObject">
        <DigestMethod Algorithm="urn:ietf:params:xml:ns:cpxmlsec:algorithms:gostr34112012-256"/>
        <DigestValue>wIddbNsKvvkjAJK7yQU/dtp43WSPxgp30qd9G1q+icI=</DigestValue>
      </Reference>
      <Reference URI="/word/embeddings/oleObject693.bin?ContentType=application/vnd.openxmlformats-officedocument.oleObject">
        <DigestMethod Algorithm="urn:ietf:params:xml:ns:cpxmlsec:algorithms:gostr34112012-256"/>
        <DigestValue>jsAL6wBnWCFb1h2Qvq/36sGegqvsSBR1F2AQHfraENY=</DigestValue>
      </Reference>
      <Reference URI="/word/embeddings/oleObject694.bin?ContentType=application/vnd.openxmlformats-officedocument.oleObject">
        <DigestMethod Algorithm="urn:ietf:params:xml:ns:cpxmlsec:algorithms:gostr34112012-256"/>
        <DigestValue>9IHSsYXB+Y06nu2bQ8MxjwhICHj4lbMmniF4oHLtJ2o=</DigestValue>
      </Reference>
      <Reference URI="/word/embeddings/oleObject695.bin?ContentType=application/vnd.openxmlformats-officedocument.oleObject">
        <DigestMethod Algorithm="urn:ietf:params:xml:ns:cpxmlsec:algorithms:gostr34112012-256"/>
        <DigestValue>Pd3WLZ2tqoUvW7t63YbfDLdlRQKu+ty8zU4NCxZMiW4=</DigestValue>
      </Reference>
      <Reference URI="/word/embeddings/oleObject696.bin?ContentType=application/vnd.openxmlformats-officedocument.oleObject">
        <DigestMethod Algorithm="urn:ietf:params:xml:ns:cpxmlsec:algorithms:gostr34112012-256"/>
        <DigestValue>8rcx1XdUe9XCT1n0FcY4U+H32XM6N4vmgaOTvX+Efmg=</DigestValue>
      </Reference>
      <Reference URI="/word/embeddings/oleObject697.bin?ContentType=application/vnd.openxmlformats-officedocument.oleObject">
        <DigestMethod Algorithm="urn:ietf:params:xml:ns:cpxmlsec:algorithms:gostr34112012-256"/>
        <DigestValue>Zdz4miu31Ko6iMa4r6vpb6BOFaPwBh9csPB/EAp36EI=</DigestValue>
      </Reference>
      <Reference URI="/word/embeddings/oleObject698.bin?ContentType=application/vnd.openxmlformats-officedocument.oleObject">
        <DigestMethod Algorithm="urn:ietf:params:xml:ns:cpxmlsec:algorithms:gostr34112012-256"/>
        <DigestValue>VgI/XypGrB0SfS14yk8z/oK17RmVP68QxJVQpDKTUmY=</DigestValue>
      </Reference>
      <Reference URI="/word/embeddings/oleObject699.bin?ContentType=application/vnd.openxmlformats-officedocument.oleObject">
        <DigestMethod Algorithm="urn:ietf:params:xml:ns:cpxmlsec:algorithms:gostr34112012-256"/>
        <DigestValue>AwWqPILHswTyn4bKzqQLjfTGSCEK6imWoNzBV+f1zZ8=</DigestValue>
      </Reference>
      <Reference URI="/word/embeddings/oleObject7.bin?ContentType=application/vnd.openxmlformats-officedocument.oleObject">
        <DigestMethod Algorithm="urn:ietf:params:xml:ns:cpxmlsec:algorithms:gostr34112012-256"/>
        <DigestValue>6R0vIf86lj0iW2xeKigm0Ezray03tqrUC4obdJVZIXg=</DigestValue>
      </Reference>
      <Reference URI="/word/embeddings/oleObject70.bin?ContentType=application/vnd.openxmlformats-officedocument.oleObject">
        <DigestMethod Algorithm="urn:ietf:params:xml:ns:cpxmlsec:algorithms:gostr34112012-256"/>
        <DigestValue>mxSd7R9OTc9e52SDSJ+o8Gj2SHg7yRiNDyHHnVw4Vis=</DigestValue>
      </Reference>
      <Reference URI="/word/embeddings/oleObject700.bin?ContentType=application/vnd.openxmlformats-officedocument.oleObject">
        <DigestMethod Algorithm="urn:ietf:params:xml:ns:cpxmlsec:algorithms:gostr34112012-256"/>
        <DigestValue>RH0u1Lc3XH3rNLgtT2fHeufwGPubOsIo2a+RTarr/T8=</DigestValue>
      </Reference>
      <Reference URI="/word/embeddings/oleObject701.bin?ContentType=application/vnd.openxmlformats-officedocument.oleObject">
        <DigestMethod Algorithm="urn:ietf:params:xml:ns:cpxmlsec:algorithms:gostr34112012-256"/>
        <DigestValue>cdyPQ78LqV1Ydh3v9Q8aHMlZ9SnuHoDICdY4Mo+lhnk=</DigestValue>
      </Reference>
      <Reference URI="/word/embeddings/oleObject702.bin?ContentType=application/vnd.openxmlformats-officedocument.oleObject">
        <DigestMethod Algorithm="urn:ietf:params:xml:ns:cpxmlsec:algorithms:gostr34112012-256"/>
        <DigestValue>t98Vy/P3N2IJnpF9BECwU/p4xBysCNrPg7os/c/47zk=</DigestValue>
      </Reference>
      <Reference URI="/word/embeddings/oleObject703.bin?ContentType=application/vnd.openxmlformats-officedocument.oleObject">
        <DigestMethod Algorithm="urn:ietf:params:xml:ns:cpxmlsec:algorithms:gostr34112012-256"/>
        <DigestValue>c2DNRo1led34m/asIA3x7czAFWUqUksSxyqmfrKnDrE=</DigestValue>
      </Reference>
      <Reference URI="/word/embeddings/oleObject704.bin?ContentType=application/vnd.openxmlformats-officedocument.oleObject">
        <DigestMethod Algorithm="urn:ietf:params:xml:ns:cpxmlsec:algorithms:gostr34112012-256"/>
        <DigestValue>PbTJBXMPLFgXCeW0K/5BUi5U1GzTiZcGAdcorSvOUw0=</DigestValue>
      </Reference>
      <Reference URI="/word/embeddings/oleObject705.bin?ContentType=application/vnd.openxmlformats-officedocument.oleObject">
        <DigestMethod Algorithm="urn:ietf:params:xml:ns:cpxmlsec:algorithms:gostr34112012-256"/>
        <DigestValue>YBvU1TNnVKLrO8XRL9pGVJlU0kqtyooiZvWZRv9FbHk=</DigestValue>
      </Reference>
      <Reference URI="/word/embeddings/oleObject706.bin?ContentType=application/vnd.openxmlformats-officedocument.oleObject">
        <DigestMethod Algorithm="urn:ietf:params:xml:ns:cpxmlsec:algorithms:gostr34112012-256"/>
        <DigestValue>Zpx9BqRqmDWf5/hFdkp7jnA8r79XvYmgT9aweNNbKNY=</DigestValue>
      </Reference>
      <Reference URI="/word/embeddings/oleObject707.bin?ContentType=application/vnd.openxmlformats-officedocument.oleObject">
        <DigestMethod Algorithm="urn:ietf:params:xml:ns:cpxmlsec:algorithms:gostr34112012-256"/>
        <DigestValue>5HgwBjynCaGfcv5NJmx9YSxaCtynA13OjpWULUbYJpI=</DigestValue>
      </Reference>
      <Reference URI="/word/embeddings/oleObject708.bin?ContentType=application/vnd.openxmlformats-officedocument.oleObject">
        <DigestMethod Algorithm="urn:ietf:params:xml:ns:cpxmlsec:algorithms:gostr34112012-256"/>
        <DigestValue>lfj5F6QOR6nSms0XWzgzggZxYWB9aJ/CthEbL8jFg24=</DigestValue>
      </Reference>
      <Reference URI="/word/embeddings/oleObject709.bin?ContentType=application/vnd.openxmlformats-officedocument.oleObject">
        <DigestMethod Algorithm="urn:ietf:params:xml:ns:cpxmlsec:algorithms:gostr34112012-256"/>
        <DigestValue>ZaFNOvCOOD5f1h8ymgX7VbYVOXqK4voZDQtDE8i9AME=</DigestValue>
      </Reference>
      <Reference URI="/word/embeddings/oleObject71.bin?ContentType=application/vnd.openxmlformats-officedocument.oleObject">
        <DigestMethod Algorithm="urn:ietf:params:xml:ns:cpxmlsec:algorithms:gostr34112012-256"/>
        <DigestValue>pIAUInVNZi97JgpICTrF9u80SO0+E2Tgz9e0wMTXx9U=</DigestValue>
      </Reference>
      <Reference URI="/word/embeddings/oleObject710.bin?ContentType=application/vnd.openxmlformats-officedocument.oleObject">
        <DigestMethod Algorithm="urn:ietf:params:xml:ns:cpxmlsec:algorithms:gostr34112012-256"/>
        <DigestValue>Q8P/vSQDPdNWyFnB5KN3RG4LNyZMdhnVHQDFg7RSggk=</DigestValue>
      </Reference>
      <Reference URI="/word/embeddings/oleObject711.bin?ContentType=application/vnd.openxmlformats-officedocument.oleObject">
        <DigestMethod Algorithm="urn:ietf:params:xml:ns:cpxmlsec:algorithms:gostr34112012-256"/>
        <DigestValue>REv3M5s5C8BFYdW6x4NIq6RE0W6V801GvA77oSULCZo=</DigestValue>
      </Reference>
      <Reference URI="/word/embeddings/oleObject712.bin?ContentType=application/vnd.openxmlformats-officedocument.oleObject">
        <DigestMethod Algorithm="urn:ietf:params:xml:ns:cpxmlsec:algorithms:gostr34112012-256"/>
        <DigestValue>PXu9GOhGyvcTcwxBgpPzS7KX2BA5ybKBE/bvNGPMJ1o=</DigestValue>
      </Reference>
      <Reference URI="/word/embeddings/oleObject713.bin?ContentType=application/vnd.openxmlformats-officedocument.oleObject">
        <DigestMethod Algorithm="urn:ietf:params:xml:ns:cpxmlsec:algorithms:gostr34112012-256"/>
        <DigestValue>+rk8wuB5pds+huExuMYc39TTzVRFdYEJTPc1V41sAuo=</DigestValue>
      </Reference>
      <Reference URI="/word/embeddings/oleObject714.bin?ContentType=application/vnd.openxmlformats-officedocument.oleObject">
        <DigestMethod Algorithm="urn:ietf:params:xml:ns:cpxmlsec:algorithms:gostr34112012-256"/>
        <DigestValue>s8yrITYSHKPAuJc17Oh1De2tyiVbxYVLkbiE5xHuWsM=</DigestValue>
      </Reference>
      <Reference URI="/word/embeddings/oleObject715.bin?ContentType=application/vnd.openxmlformats-officedocument.oleObject">
        <DigestMethod Algorithm="urn:ietf:params:xml:ns:cpxmlsec:algorithms:gostr34112012-256"/>
        <DigestValue>dQUVvqKcAVX6kjXPhtKoiASe+35ky//pNOJFJcBbXCU=</DigestValue>
      </Reference>
      <Reference URI="/word/embeddings/oleObject716.bin?ContentType=application/vnd.openxmlformats-officedocument.oleObject">
        <DigestMethod Algorithm="urn:ietf:params:xml:ns:cpxmlsec:algorithms:gostr34112012-256"/>
        <DigestValue>BZGzQZzvEbr8aKh6sFy9XJO6DtvadxZwg1AVgcLwbMQ=</DigestValue>
      </Reference>
      <Reference URI="/word/embeddings/oleObject717.bin?ContentType=application/vnd.openxmlformats-officedocument.oleObject">
        <DigestMethod Algorithm="urn:ietf:params:xml:ns:cpxmlsec:algorithms:gostr34112012-256"/>
        <DigestValue>EVDYR9F9WF+btLNyPbv9t4w+bEAq8dE/Eg3lfV8MNfs=</DigestValue>
      </Reference>
      <Reference URI="/word/embeddings/oleObject718.bin?ContentType=application/vnd.openxmlformats-officedocument.oleObject">
        <DigestMethod Algorithm="urn:ietf:params:xml:ns:cpxmlsec:algorithms:gostr34112012-256"/>
        <DigestValue>eVtd+HhBnuCAJXjKQzc0GjgWbWXBVkZm5cKCMVfBlPQ=</DigestValue>
      </Reference>
      <Reference URI="/word/embeddings/oleObject719.bin?ContentType=application/vnd.openxmlformats-officedocument.oleObject">
        <DigestMethod Algorithm="urn:ietf:params:xml:ns:cpxmlsec:algorithms:gostr34112012-256"/>
        <DigestValue>LQGHlEwsEomB+Xys1rRly/ZJz/nmtr0Ge4o4BU/NQRc=</DigestValue>
      </Reference>
      <Reference URI="/word/embeddings/oleObject72.bin?ContentType=application/vnd.openxmlformats-officedocument.oleObject">
        <DigestMethod Algorithm="urn:ietf:params:xml:ns:cpxmlsec:algorithms:gostr34112012-256"/>
        <DigestValue>CupESu7NusB1iOItWGGyOijeuPoi5rzzMQGHlyVFRUU=</DigestValue>
      </Reference>
      <Reference URI="/word/embeddings/oleObject720.bin?ContentType=application/vnd.openxmlformats-officedocument.oleObject">
        <DigestMethod Algorithm="urn:ietf:params:xml:ns:cpxmlsec:algorithms:gostr34112012-256"/>
        <DigestValue>ol1456EbDqz1ml3jlxNMhrL5LNzL2rS9o4LzpnNpgKg=</DigestValue>
      </Reference>
      <Reference URI="/word/embeddings/oleObject721.bin?ContentType=application/vnd.openxmlformats-officedocument.oleObject">
        <DigestMethod Algorithm="urn:ietf:params:xml:ns:cpxmlsec:algorithms:gostr34112012-256"/>
        <DigestValue>lwfcvG5d8ly45lX1nLPIKYak//DA00aUD0/5u4zUUIU=</DigestValue>
      </Reference>
      <Reference URI="/word/embeddings/oleObject722.bin?ContentType=application/vnd.openxmlformats-officedocument.oleObject">
        <DigestMethod Algorithm="urn:ietf:params:xml:ns:cpxmlsec:algorithms:gostr34112012-256"/>
        <DigestValue>4X33GxVr6Vt2XnUuaudqdlc+HmPP2pO/l8a3EvWJaU8=</DigestValue>
      </Reference>
      <Reference URI="/word/embeddings/oleObject723.bin?ContentType=application/vnd.openxmlformats-officedocument.oleObject">
        <DigestMethod Algorithm="urn:ietf:params:xml:ns:cpxmlsec:algorithms:gostr34112012-256"/>
        <DigestValue>Y4wGIhzgo+GkWjO315G6jJNqcWLAgp4DFlSZw5Rk2ys=</DigestValue>
      </Reference>
      <Reference URI="/word/embeddings/oleObject724.bin?ContentType=application/vnd.openxmlformats-officedocument.oleObject">
        <DigestMethod Algorithm="urn:ietf:params:xml:ns:cpxmlsec:algorithms:gostr34112012-256"/>
        <DigestValue>PTlfGZ0AFaiUXOvWPDSdhW6DxMq4BfMJgRrRG+tFirM=</DigestValue>
      </Reference>
      <Reference URI="/word/embeddings/oleObject725.bin?ContentType=application/vnd.openxmlformats-officedocument.oleObject">
        <DigestMethod Algorithm="urn:ietf:params:xml:ns:cpxmlsec:algorithms:gostr34112012-256"/>
        <DigestValue>zhmKjiG3zDhEIUDr9zJpVdJZLZrJtizpe4E37MIcxk4=</DigestValue>
      </Reference>
      <Reference URI="/word/embeddings/oleObject726.bin?ContentType=application/vnd.openxmlformats-officedocument.oleObject">
        <DigestMethod Algorithm="urn:ietf:params:xml:ns:cpxmlsec:algorithms:gostr34112012-256"/>
        <DigestValue>DbC2xJXtcGkZSTFCGv0NphgmftTQTra6HfpE84gUODM=</DigestValue>
      </Reference>
      <Reference URI="/word/embeddings/oleObject727.bin?ContentType=application/vnd.openxmlformats-officedocument.oleObject">
        <DigestMethod Algorithm="urn:ietf:params:xml:ns:cpxmlsec:algorithms:gostr34112012-256"/>
        <DigestValue>vsFNx8XEs2qDsJptVxVyrc5GjV6z+nsE6zNrjUXRgzQ=</DigestValue>
      </Reference>
      <Reference URI="/word/embeddings/oleObject728.bin?ContentType=application/vnd.openxmlformats-officedocument.oleObject">
        <DigestMethod Algorithm="urn:ietf:params:xml:ns:cpxmlsec:algorithms:gostr34112012-256"/>
        <DigestValue>/e4zaN0KpkcUSmAf4Of+7Oms4u8FQkO1oGMXXWhdim0=</DigestValue>
      </Reference>
      <Reference URI="/word/embeddings/oleObject729.bin?ContentType=application/vnd.openxmlformats-officedocument.oleObject">
        <DigestMethod Algorithm="urn:ietf:params:xml:ns:cpxmlsec:algorithms:gostr34112012-256"/>
        <DigestValue>MEUEPsaBkfnQasLRGWpOMQaLRdQfrFb0CVxHJaUklUk=</DigestValue>
      </Reference>
      <Reference URI="/word/embeddings/oleObject73.bin?ContentType=application/vnd.openxmlformats-officedocument.oleObject">
        <DigestMethod Algorithm="urn:ietf:params:xml:ns:cpxmlsec:algorithms:gostr34112012-256"/>
        <DigestValue>sddhx0dAl79ZA7fyoVmsGO57arV2XUpP7duqOJWDPII=</DigestValue>
      </Reference>
      <Reference URI="/word/embeddings/oleObject730.bin?ContentType=application/vnd.openxmlformats-officedocument.oleObject">
        <DigestMethod Algorithm="urn:ietf:params:xml:ns:cpxmlsec:algorithms:gostr34112012-256"/>
        <DigestValue>/z73UZntUuxTASrW9SJdPvZ33Hxtmeoz91hI/dGr/zU=</DigestValue>
      </Reference>
      <Reference URI="/word/embeddings/oleObject731.bin?ContentType=application/vnd.openxmlformats-officedocument.oleObject">
        <DigestMethod Algorithm="urn:ietf:params:xml:ns:cpxmlsec:algorithms:gostr34112012-256"/>
        <DigestValue>CC9diY40yFSAfWV17R6udANRE1TPhd3bpOSCCnAw83Y=</DigestValue>
      </Reference>
      <Reference URI="/word/embeddings/oleObject732.bin?ContentType=application/vnd.openxmlformats-officedocument.oleObject">
        <DigestMethod Algorithm="urn:ietf:params:xml:ns:cpxmlsec:algorithms:gostr34112012-256"/>
        <DigestValue>yWH3SGQRWlxqZ+Zz7YeSadDlPI6+8BNMPCpowBO0/Hk=</DigestValue>
      </Reference>
      <Reference URI="/word/embeddings/oleObject733.bin?ContentType=application/vnd.openxmlformats-officedocument.oleObject">
        <DigestMethod Algorithm="urn:ietf:params:xml:ns:cpxmlsec:algorithms:gostr34112012-256"/>
        <DigestValue>+jqSBOkbIHPOH2y8KTjXAy2xPd8hXmHhBS5E97w4KSU=</DigestValue>
      </Reference>
      <Reference URI="/word/embeddings/oleObject734.bin?ContentType=application/vnd.openxmlformats-officedocument.oleObject">
        <DigestMethod Algorithm="urn:ietf:params:xml:ns:cpxmlsec:algorithms:gostr34112012-256"/>
        <DigestValue>FrpGtV4Urd6+Q91hxXwFyKfB6PCALTBrcbf3/XNhQFo=</DigestValue>
      </Reference>
      <Reference URI="/word/embeddings/oleObject735.bin?ContentType=application/vnd.openxmlformats-officedocument.oleObject">
        <DigestMethod Algorithm="urn:ietf:params:xml:ns:cpxmlsec:algorithms:gostr34112012-256"/>
        <DigestValue>FCW+ojZe5cmSHlI9kBXEL0eeNHxM0axiEf4hsOS9ogo=</DigestValue>
      </Reference>
      <Reference URI="/word/embeddings/oleObject736.bin?ContentType=application/vnd.openxmlformats-officedocument.oleObject">
        <DigestMethod Algorithm="urn:ietf:params:xml:ns:cpxmlsec:algorithms:gostr34112012-256"/>
        <DigestValue>SyqUAQ56+SFnphSl6dXzvVfb4ZUKB9JPNibpGYA+iTY=</DigestValue>
      </Reference>
      <Reference URI="/word/embeddings/oleObject737.bin?ContentType=application/vnd.openxmlformats-officedocument.oleObject">
        <DigestMethod Algorithm="urn:ietf:params:xml:ns:cpxmlsec:algorithms:gostr34112012-256"/>
        <DigestValue>wkXyYUhd1OWt3vVeih/ZnVpPIL91+Pc8XUuZtnGb8mw=</DigestValue>
      </Reference>
      <Reference URI="/word/embeddings/oleObject738.bin?ContentType=application/vnd.openxmlformats-officedocument.oleObject">
        <DigestMethod Algorithm="urn:ietf:params:xml:ns:cpxmlsec:algorithms:gostr34112012-256"/>
        <DigestValue>vUnGhxTG5PcMHpHszwird6XbsGOpgE7W91UPHL5b3rw=</DigestValue>
      </Reference>
      <Reference URI="/word/embeddings/oleObject739.bin?ContentType=application/vnd.openxmlformats-officedocument.oleObject">
        <DigestMethod Algorithm="urn:ietf:params:xml:ns:cpxmlsec:algorithms:gostr34112012-256"/>
        <DigestValue>Zj/pUVJhZEhazJHK5OOpAQ6UxCZ118tq+G971ThJ8bA=</DigestValue>
      </Reference>
      <Reference URI="/word/embeddings/oleObject74.bin?ContentType=application/vnd.openxmlformats-officedocument.oleObject">
        <DigestMethod Algorithm="urn:ietf:params:xml:ns:cpxmlsec:algorithms:gostr34112012-256"/>
        <DigestValue>OZYdDmAj6VUR2FLF8e0BhT45b7XyUJlRjr8A2xCW9Wg=</DigestValue>
      </Reference>
      <Reference URI="/word/embeddings/oleObject740.bin?ContentType=application/vnd.openxmlformats-officedocument.oleObject">
        <DigestMethod Algorithm="urn:ietf:params:xml:ns:cpxmlsec:algorithms:gostr34112012-256"/>
        <DigestValue>v6W+MU1sT2qRswwBoD/FjBMHkvaB06EvwIwOuzZq3ZI=</DigestValue>
      </Reference>
      <Reference URI="/word/embeddings/oleObject741.bin?ContentType=application/vnd.openxmlformats-officedocument.oleObject">
        <DigestMethod Algorithm="urn:ietf:params:xml:ns:cpxmlsec:algorithms:gostr34112012-256"/>
        <DigestValue>11HfpqEUXUJcYDHkC+BVJot3OqYdYGK6+qIONnDQLCs=</DigestValue>
      </Reference>
      <Reference URI="/word/embeddings/oleObject742.bin?ContentType=application/vnd.openxmlformats-officedocument.oleObject">
        <DigestMethod Algorithm="urn:ietf:params:xml:ns:cpxmlsec:algorithms:gostr34112012-256"/>
        <DigestValue>Jz2BIYuvwSdwWe1nCdESgpW8kxiCowlMLQBYvpG6k0Y=</DigestValue>
      </Reference>
      <Reference URI="/word/embeddings/oleObject743.bin?ContentType=application/vnd.openxmlformats-officedocument.oleObject">
        <DigestMethod Algorithm="urn:ietf:params:xml:ns:cpxmlsec:algorithms:gostr34112012-256"/>
        <DigestValue>WgSOxbmee1jUCSXcX89VhIWbPzQyaIgtFew5Wgy08tg=</DigestValue>
      </Reference>
      <Reference URI="/word/embeddings/oleObject744.bin?ContentType=application/vnd.openxmlformats-officedocument.oleObject">
        <DigestMethod Algorithm="urn:ietf:params:xml:ns:cpxmlsec:algorithms:gostr34112012-256"/>
        <DigestValue>4Is07yWnkbkxdK1db22LYUQjbbjnUh6BY/Kf1FYqc/o=</DigestValue>
      </Reference>
      <Reference URI="/word/embeddings/oleObject745.bin?ContentType=application/vnd.openxmlformats-officedocument.oleObject">
        <DigestMethod Algorithm="urn:ietf:params:xml:ns:cpxmlsec:algorithms:gostr34112012-256"/>
        <DigestValue>FWhpP7hmGtUVBtk5eFPhKkBbisfUxDIBBBuswlvVX68=</DigestValue>
      </Reference>
      <Reference URI="/word/embeddings/oleObject746.bin?ContentType=application/vnd.openxmlformats-officedocument.oleObject">
        <DigestMethod Algorithm="urn:ietf:params:xml:ns:cpxmlsec:algorithms:gostr34112012-256"/>
        <DigestValue>89D8EOdpYkEEtK/CpSjPKDCru5Z6QqQmGyGcEFfvZLQ=</DigestValue>
      </Reference>
      <Reference URI="/word/embeddings/oleObject747.bin?ContentType=application/vnd.openxmlformats-officedocument.oleObject">
        <DigestMethod Algorithm="urn:ietf:params:xml:ns:cpxmlsec:algorithms:gostr34112012-256"/>
        <DigestValue>jnhX1FmSrMEHhwdLz0IofqQR9VYFVwpt5TpcdzXF6Ic=</DigestValue>
      </Reference>
      <Reference URI="/word/embeddings/oleObject748.bin?ContentType=application/vnd.openxmlformats-officedocument.oleObject">
        <DigestMethod Algorithm="urn:ietf:params:xml:ns:cpxmlsec:algorithms:gostr34112012-256"/>
        <DigestValue>wV5JSV7X5Qrk1HM6DlUZqdCOG6Omr61WyZB6tv8dozU=</DigestValue>
      </Reference>
      <Reference URI="/word/embeddings/oleObject749.bin?ContentType=application/vnd.openxmlformats-officedocument.oleObject">
        <DigestMethod Algorithm="urn:ietf:params:xml:ns:cpxmlsec:algorithms:gostr34112012-256"/>
        <DigestValue>szNHYzvq/iZQuiO3hNmvX5u/ArFPem1MMIJypcOHjME=</DigestValue>
      </Reference>
      <Reference URI="/word/embeddings/oleObject75.bin?ContentType=application/vnd.openxmlformats-officedocument.oleObject">
        <DigestMethod Algorithm="urn:ietf:params:xml:ns:cpxmlsec:algorithms:gostr34112012-256"/>
        <DigestValue>LtFzEeBk96XIpZ61fpoRT7G+GLUhGAbCsFno6fgXKmg=</DigestValue>
      </Reference>
      <Reference URI="/word/embeddings/oleObject750.bin?ContentType=application/vnd.openxmlformats-officedocument.oleObject">
        <DigestMethod Algorithm="urn:ietf:params:xml:ns:cpxmlsec:algorithms:gostr34112012-256"/>
        <DigestValue>Y8Cimnw4LkA+332m50YQiStdBej9wXrv9s7CbhcYy2w=</DigestValue>
      </Reference>
      <Reference URI="/word/embeddings/oleObject751.bin?ContentType=application/vnd.openxmlformats-officedocument.oleObject">
        <DigestMethod Algorithm="urn:ietf:params:xml:ns:cpxmlsec:algorithms:gostr34112012-256"/>
        <DigestValue>Af3l6ouPf64hVncFFOAFq5qDJDtpVCKnNOjQGWw9Q7w=</DigestValue>
      </Reference>
      <Reference URI="/word/embeddings/oleObject752.bin?ContentType=application/vnd.openxmlformats-officedocument.oleObject">
        <DigestMethod Algorithm="urn:ietf:params:xml:ns:cpxmlsec:algorithms:gostr34112012-256"/>
        <DigestValue>W4ca2xcQaVpI8AC34dPC+74f02iV5q1clN6LIVAMICA=</DigestValue>
      </Reference>
      <Reference URI="/word/embeddings/oleObject753.bin?ContentType=application/vnd.openxmlformats-officedocument.oleObject">
        <DigestMethod Algorithm="urn:ietf:params:xml:ns:cpxmlsec:algorithms:gostr34112012-256"/>
        <DigestValue>vdaewfozTONUHV4JsuwzvRyilnTfpr2aCYFW2y+Ioro=</DigestValue>
      </Reference>
      <Reference URI="/word/embeddings/oleObject754.bin?ContentType=application/vnd.openxmlformats-officedocument.oleObject">
        <DigestMethod Algorithm="urn:ietf:params:xml:ns:cpxmlsec:algorithms:gostr34112012-256"/>
        <DigestValue>7jk3rYyKhiNn1SnfytQROt+hsbRmJJtEWmybDRzdb/4=</DigestValue>
      </Reference>
      <Reference URI="/word/embeddings/oleObject755.bin?ContentType=application/vnd.openxmlformats-officedocument.oleObject">
        <DigestMethod Algorithm="urn:ietf:params:xml:ns:cpxmlsec:algorithms:gostr34112012-256"/>
        <DigestValue>06IwAymYJOhRNaICod2foyyd1kxQnHxFOvFTVZv7OPc=</DigestValue>
      </Reference>
      <Reference URI="/word/embeddings/oleObject756.bin?ContentType=application/vnd.openxmlformats-officedocument.oleObject">
        <DigestMethod Algorithm="urn:ietf:params:xml:ns:cpxmlsec:algorithms:gostr34112012-256"/>
        <DigestValue>fQztnRZA8v/iOndlO8Sxbs5m/2OIemoqJVwG0z2/0Vo=</DigestValue>
      </Reference>
      <Reference URI="/word/embeddings/oleObject757.bin?ContentType=application/vnd.openxmlformats-officedocument.oleObject">
        <DigestMethod Algorithm="urn:ietf:params:xml:ns:cpxmlsec:algorithms:gostr34112012-256"/>
        <DigestValue>27qs1rJiOTWhLtOVT0ZOiGE7fvJpEFEploczK3/UgiQ=</DigestValue>
      </Reference>
      <Reference URI="/word/embeddings/oleObject758.bin?ContentType=application/vnd.openxmlformats-officedocument.oleObject">
        <DigestMethod Algorithm="urn:ietf:params:xml:ns:cpxmlsec:algorithms:gostr34112012-256"/>
        <DigestValue>jxLEPzLCn1DjJp9eq/tUFaqCDBiqqTfs1tT2p2hWzQ8=</DigestValue>
      </Reference>
      <Reference URI="/word/embeddings/oleObject759.bin?ContentType=application/vnd.openxmlformats-officedocument.oleObject">
        <DigestMethod Algorithm="urn:ietf:params:xml:ns:cpxmlsec:algorithms:gostr34112012-256"/>
        <DigestValue>usUtoZI+h8MzTF5gKgRTi8VMUj5JPKHzgwqMa6DQZ2k=</DigestValue>
      </Reference>
      <Reference URI="/word/embeddings/oleObject76.bin?ContentType=application/vnd.openxmlformats-officedocument.oleObject">
        <DigestMethod Algorithm="urn:ietf:params:xml:ns:cpxmlsec:algorithms:gostr34112012-256"/>
        <DigestValue>ptOrFC9NsdzRwMPdri9zyyr8XujzVzLGQZXfd5LJ7cE=</DigestValue>
      </Reference>
      <Reference URI="/word/embeddings/oleObject760.bin?ContentType=application/vnd.openxmlformats-officedocument.oleObject">
        <DigestMethod Algorithm="urn:ietf:params:xml:ns:cpxmlsec:algorithms:gostr34112012-256"/>
        <DigestValue>p9ncdrQolo3ZhzYA7QXjrS8iHYCckax1x5DZDpi3Fss=</DigestValue>
      </Reference>
      <Reference URI="/word/embeddings/oleObject761.bin?ContentType=application/vnd.openxmlformats-officedocument.oleObject">
        <DigestMethod Algorithm="urn:ietf:params:xml:ns:cpxmlsec:algorithms:gostr34112012-256"/>
        <DigestValue>GeJnQD/DlqZ+N9o5I9HUhmQi/h/YY7lXQg9OrW+oUBc=</DigestValue>
      </Reference>
      <Reference URI="/word/embeddings/oleObject762.bin?ContentType=application/vnd.openxmlformats-officedocument.oleObject">
        <DigestMethod Algorithm="urn:ietf:params:xml:ns:cpxmlsec:algorithms:gostr34112012-256"/>
        <DigestValue>ZZWRG4CJiElPIQw32v8EjksBOcq0rdF8yaGGp4m+E/I=</DigestValue>
      </Reference>
      <Reference URI="/word/embeddings/oleObject763.bin?ContentType=application/vnd.openxmlformats-officedocument.oleObject">
        <DigestMethod Algorithm="urn:ietf:params:xml:ns:cpxmlsec:algorithms:gostr34112012-256"/>
        <DigestValue>+F0jNHD/NmPEMIi28Jw6w6ApbKyPz1yKGfrxtlnCVEE=</DigestValue>
      </Reference>
      <Reference URI="/word/embeddings/oleObject764.bin?ContentType=application/vnd.openxmlformats-officedocument.oleObject">
        <DigestMethod Algorithm="urn:ietf:params:xml:ns:cpxmlsec:algorithms:gostr34112012-256"/>
        <DigestValue>31s1xuZz5y4A0DtQ7vtBXaQmnXYDcr7Z11krBGhp1h8=</DigestValue>
      </Reference>
      <Reference URI="/word/embeddings/oleObject765.bin?ContentType=application/vnd.openxmlformats-officedocument.oleObject">
        <DigestMethod Algorithm="urn:ietf:params:xml:ns:cpxmlsec:algorithms:gostr34112012-256"/>
        <DigestValue>NR3QQcoi8zZg1CLzDEtfevdN0uqKDeJRIIgtohM6uCM=</DigestValue>
      </Reference>
      <Reference URI="/word/embeddings/oleObject766.bin?ContentType=application/vnd.openxmlformats-officedocument.oleObject">
        <DigestMethod Algorithm="urn:ietf:params:xml:ns:cpxmlsec:algorithms:gostr34112012-256"/>
        <DigestValue>U/ybu8ArW73Q9ALmSeOAIE8J7fj254JcqPnlGP1766o=</DigestValue>
      </Reference>
      <Reference URI="/word/embeddings/oleObject767.bin?ContentType=application/vnd.openxmlformats-officedocument.oleObject">
        <DigestMethod Algorithm="urn:ietf:params:xml:ns:cpxmlsec:algorithms:gostr34112012-256"/>
        <DigestValue>BaK5jVJMusfw6B1iVyoZ8UNiuKNpsLAsztreBci4yg0=</DigestValue>
      </Reference>
      <Reference URI="/word/embeddings/oleObject768.bin?ContentType=application/vnd.openxmlformats-officedocument.oleObject">
        <DigestMethod Algorithm="urn:ietf:params:xml:ns:cpxmlsec:algorithms:gostr34112012-256"/>
        <DigestValue>fD1tHsVLHeFO+RKFpw2WXLsXdkX2+B8+vI8Z7U1QyR4=</DigestValue>
      </Reference>
      <Reference URI="/word/embeddings/oleObject769.bin?ContentType=application/vnd.openxmlformats-officedocument.oleObject">
        <DigestMethod Algorithm="urn:ietf:params:xml:ns:cpxmlsec:algorithms:gostr34112012-256"/>
        <DigestValue>ln5YFTQHdZnLh8OZQQyiGA3kyZTfaZZmmdxgqQVgCE8=</DigestValue>
      </Reference>
      <Reference URI="/word/embeddings/oleObject77.bin?ContentType=application/vnd.openxmlformats-officedocument.oleObject">
        <DigestMethod Algorithm="urn:ietf:params:xml:ns:cpxmlsec:algorithms:gostr34112012-256"/>
        <DigestValue>9kHA1qShsDO0ECJK3o0rgteCUmDaHSipPMGAqu657cY=</DigestValue>
      </Reference>
      <Reference URI="/word/embeddings/oleObject770.bin?ContentType=application/vnd.openxmlformats-officedocument.oleObject">
        <DigestMethod Algorithm="urn:ietf:params:xml:ns:cpxmlsec:algorithms:gostr34112012-256"/>
        <DigestValue>yOcOtIXN88w7VhPscwFsm1wUObyEqPN5ODM9VfR6cyY=</DigestValue>
      </Reference>
      <Reference URI="/word/embeddings/oleObject771.bin?ContentType=application/vnd.openxmlformats-officedocument.oleObject">
        <DigestMethod Algorithm="urn:ietf:params:xml:ns:cpxmlsec:algorithms:gostr34112012-256"/>
        <DigestValue>WpF2qCIOE6qvcdCumWQFhLxAj5A4J8ZeSdzH/d+HEOQ=</DigestValue>
      </Reference>
      <Reference URI="/word/embeddings/oleObject772.bin?ContentType=application/vnd.openxmlformats-officedocument.oleObject">
        <DigestMethod Algorithm="urn:ietf:params:xml:ns:cpxmlsec:algorithms:gostr34112012-256"/>
        <DigestValue>v8c7TO4zbkftyuEMWIKg8uKcyWgFWRgglZBGs2FGprg=</DigestValue>
      </Reference>
      <Reference URI="/word/embeddings/oleObject773.bin?ContentType=application/vnd.openxmlformats-officedocument.oleObject">
        <DigestMethod Algorithm="urn:ietf:params:xml:ns:cpxmlsec:algorithms:gostr34112012-256"/>
        <DigestValue>4zd6QHsSvSAF72TwZJaOzCsLcRqHjo4IgQ9MwQ9YHuQ=</DigestValue>
      </Reference>
      <Reference URI="/word/embeddings/oleObject774.bin?ContentType=application/vnd.openxmlformats-officedocument.oleObject">
        <DigestMethod Algorithm="urn:ietf:params:xml:ns:cpxmlsec:algorithms:gostr34112012-256"/>
        <DigestValue>JsKdIupzchwItCnYWp3bi8CeJLsdWWXudpMaO5hkxqw=</DigestValue>
      </Reference>
      <Reference URI="/word/embeddings/oleObject775.bin?ContentType=application/vnd.openxmlformats-officedocument.oleObject">
        <DigestMethod Algorithm="urn:ietf:params:xml:ns:cpxmlsec:algorithms:gostr34112012-256"/>
        <DigestValue>8G0pa7tcvWQvTAPrtYSkrwe8hWLM+7HEQ1217RuXFHs=</DigestValue>
      </Reference>
      <Reference URI="/word/embeddings/oleObject776.bin?ContentType=application/vnd.openxmlformats-officedocument.oleObject">
        <DigestMethod Algorithm="urn:ietf:params:xml:ns:cpxmlsec:algorithms:gostr34112012-256"/>
        <DigestValue>T4aGGSxTZF7op/rcr06xOkNJsTDt//m26dZYCkF0AKc=</DigestValue>
      </Reference>
      <Reference URI="/word/embeddings/oleObject777.bin?ContentType=application/vnd.openxmlformats-officedocument.oleObject">
        <DigestMethod Algorithm="urn:ietf:params:xml:ns:cpxmlsec:algorithms:gostr34112012-256"/>
        <DigestValue>sBcWyYuszTJ5v7RP0DeC378y+ktEksFqGVix8Onx3Oo=</DigestValue>
      </Reference>
      <Reference URI="/word/embeddings/oleObject778.bin?ContentType=application/vnd.openxmlformats-officedocument.oleObject">
        <DigestMethod Algorithm="urn:ietf:params:xml:ns:cpxmlsec:algorithms:gostr34112012-256"/>
        <DigestValue>zdjZTeU5+XGafIB1j7GL+5nERYcqbOZ6RrbUAvjg6TU=</DigestValue>
      </Reference>
      <Reference URI="/word/embeddings/oleObject779.bin?ContentType=application/vnd.openxmlformats-officedocument.oleObject">
        <DigestMethod Algorithm="urn:ietf:params:xml:ns:cpxmlsec:algorithms:gostr34112012-256"/>
        <DigestValue>2aKul4Lf46QcWklmx9GVkTCKJmUgTE81saQocZgo+CQ=</DigestValue>
      </Reference>
      <Reference URI="/word/embeddings/oleObject78.bin?ContentType=application/vnd.openxmlformats-officedocument.oleObject">
        <DigestMethod Algorithm="urn:ietf:params:xml:ns:cpxmlsec:algorithms:gostr34112012-256"/>
        <DigestValue>4GjRQ+K6q1zqaz1RCqEZhDRUzQS+hTZ8W85xrnpa4Hk=</DigestValue>
      </Reference>
      <Reference URI="/word/embeddings/oleObject780.bin?ContentType=application/vnd.openxmlformats-officedocument.oleObject">
        <DigestMethod Algorithm="urn:ietf:params:xml:ns:cpxmlsec:algorithms:gostr34112012-256"/>
        <DigestValue>s5MKO43i16U9uZC1347LVWOvfadK7ABnQpu2oQozM8E=</DigestValue>
      </Reference>
      <Reference URI="/word/embeddings/oleObject781.bin?ContentType=application/vnd.openxmlformats-officedocument.oleObject">
        <DigestMethod Algorithm="urn:ietf:params:xml:ns:cpxmlsec:algorithms:gostr34112012-256"/>
        <DigestValue>s5r439T3hmnrFt6aiSmqv4rjIZhV58zBs83sdcP9WDU=</DigestValue>
      </Reference>
      <Reference URI="/word/embeddings/oleObject782.bin?ContentType=application/vnd.openxmlformats-officedocument.oleObject">
        <DigestMethod Algorithm="urn:ietf:params:xml:ns:cpxmlsec:algorithms:gostr34112012-256"/>
        <DigestValue>907o1gOD4mIeW3sNkr7/XBsmkZwKYhvilA7Z1SVZC04=</DigestValue>
      </Reference>
      <Reference URI="/word/embeddings/oleObject783.bin?ContentType=application/vnd.openxmlformats-officedocument.oleObject">
        <DigestMethod Algorithm="urn:ietf:params:xml:ns:cpxmlsec:algorithms:gostr34112012-256"/>
        <DigestValue>U93PHDH9CJuZIMFOXLDwSj7cuQylr0rrOT1K6VnxXII=</DigestValue>
      </Reference>
      <Reference URI="/word/embeddings/oleObject784.bin?ContentType=application/vnd.openxmlformats-officedocument.oleObject">
        <DigestMethod Algorithm="urn:ietf:params:xml:ns:cpxmlsec:algorithms:gostr34112012-256"/>
        <DigestValue>OsJNWvcdIOneJnWEFWcQQQWXl436mM7FIZ9/cn8cQLQ=</DigestValue>
      </Reference>
      <Reference URI="/word/embeddings/oleObject785.bin?ContentType=application/vnd.openxmlformats-officedocument.oleObject">
        <DigestMethod Algorithm="urn:ietf:params:xml:ns:cpxmlsec:algorithms:gostr34112012-256"/>
        <DigestValue>ZSTscPtY9hJ5XRJ7bY3lg3liT3d09k3GicPL+/3iUAQ=</DigestValue>
      </Reference>
      <Reference URI="/word/embeddings/oleObject786.bin?ContentType=application/vnd.openxmlformats-officedocument.oleObject">
        <DigestMethod Algorithm="urn:ietf:params:xml:ns:cpxmlsec:algorithms:gostr34112012-256"/>
        <DigestValue>aGDBuPC9d4gZX39z7ZPOdPtwN2nJuwYR6ZxixiBi7rM=</DigestValue>
      </Reference>
      <Reference URI="/word/embeddings/oleObject787.bin?ContentType=application/vnd.openxmlformats-officedocument.oleObject">
        <DigestMethod Algorithm="urn:ietf:params:xml:ns:cpxmlsec:algorithms:gostr34112012-256"/>
        <DigestValue>0tzjAVs2KdJpmFhq7CdkULZlxJHnCdSVTYTziwM+2xs=</DigestValue>
      </Reference>
      <Reference URI="/word/embeddings/oleObject788.bin?ContentType=application/vnd.openxmlformats-officedocument.oleObject">
        <DigestMethod Algorithm="urn:ietf:params:xml:ns:cpxmlsec:algorithms:gostr34112012-256"/>
        <DigestValue>0maKcgXUlPR7c5AKvdU1fGuVgIP3AO+I33qAtH26FD8=</DigestValue>
      </Reference>
      <Reference URI="/word/embeddings/oleObject789.bin?ContentType=application/vnd.openxmlformats-officedocument.oleObject">
        <DigestMethod Algorithm="urn:ietf:params:xml:ns:cpxmlsec:algorithms:gostr34112012-256"/>
        <DigestValue>EjAZ7ztHipV5hplCZy2wRGrkGj05FI78nD7AvksxgPY=</DigestValue>
      </Reference>
      <Reference URI="/word/embeddings/oleObject79.bin?ContentType=application/vnd.openxmlformats-officedocument.oleObject">
        <DigestMethod Algorithm="urn:ietf:params:xml:ns:cpxmlsec:algorithms:gostr34112012-256"/>
        <DigestValue>9a7dY9nHlM2wKQGPuV8CC8BhQf6Bkb8oKkR/Hj7cpwE=</DigestValue>
      </Reference>
      <Reference URI="/word/embeddings/oleObject790.bin?ContentType=application/vnd.openxmlformats-officedocument.oleObject">
        <DigestMethod Algorithm="urn:ietf:params:xml:ns:cpxmlsec:algorithms:gostr34112012-256"/>
        <DigestValue>e5NOtFZyyAw9PLN5m17Gm6uqct0WI+8tjTuJZp0ZjOE=</DigestValue>
      </Reference>
      <Reference URI="/word/embeddings/oleObject791.bin?ContentType=application/vnd.openxmlformats-officedocument.oleObject">
        <DigestMethod Algorithm="urn:ietf:params:xml:ns:cpxmlsec:algorithms:gostr34112012-256"/>
        <DigestValue>NT7vVAuuchKS0U7sMXXYA7hB+wx3Ykg8uRnYnq/Ixqw=</DigestValue>
      </Reference>
      <Reference URI="/word/embeddings/oleObject792.bin?ContentType=application/vnd.openxmlformats-officedocument.oleObject">
        <DigestMethod Algorithm="urn:ietf:params:xml:ns:cpxmlsec:algorithms:gostr34112012-256"/>
        <DigestValue>VIS2VnTM7Hu3hzK1EgGSKCxQxzVBFMnOG8ad5CXyE4Y=</DigestValue>
      </Reference>
      <Reference URI="/word/embeddings/oleObject793.bin?ContentType=application/vnd.openxmlformats-officedocument.oleObject">
        <DigestMethod Algorithm="urn:ietf:params:xml:ns:cpxmlsec:algorithms:gostr34112012-256"/>
        <DigestValue>MkAs5mG83k3vaIE7dNb5oqklAv/XPLKW2Lp61hZuiIQ=</DigestValue>
      </Reference>
      <Reference URI="/word/embeddings/oleObject794.bin?ContentType=application/vnd.openxmlformats-officedocument.oleObject">
        <DigestMethod Algorithm="urn:ietf:params:xml:ns:cpxmlsec:algorithms:gostr34112012-256"/>
        <DigestValue>dAUpUS1x7UHn7ZCIOW+k0ntuqGKfbdcYD2FDX+xK8pQ=</DigestValue>
      </Reference>
      <Reference URI="/word/embeddings/oleObject795.bin?ContentType=application/vnd.openxmlformats-officedocument.oleObject">
        <DigestMethod Algorithm="urn:ietf:params:xml:ns:cpxmlsec:algorithms:gostr34112012-256"/>
        <DigestValue>T7T9z86qLOozjfxD3QgDQOZijwkFtAU4NDbaecluujA=</DigestValue>
      </Reference>
      <Reference URI="/word/embeddings/oleObject796.bin?ContentType=application/vnd.openxmlformats-officedocument.oleObject">
        <DigestMethod Algorithm="urn:ietf:params:xml:ns:cpxmlsec:algorithms:gostr34112012-256"/>
        <DigestValue>WueHA9cfZExAVMHEGaghkpwABq1zneVRspb7nXAqsU4=</DigestValue>
      </Reference>
      <Reference URI="/word/embeddings/oleObject797.bin?ContentType=application/vnd.openxmlformats-officedocument.oleObject">
        <DigestMethod Algorithm="urn:ietf:params:xml:ns:cpxmlsec:algorithms:gostr34112012-256"/>
        <DigestValue>aUmAnPFFeRWyL8f30q0rQm2tKPol4yh8QGuMr+28rPY=</DigestValue>
      </Reference>
      <Reference URI="/word/embeddings/oleObject798.bin?ContentType=application/vnd.openxmlformats-officedocument.oleObject">
        <DigestMethod Algorithm="urn:ietf:params:xml:ns:cpxmlsec:algorithms:gostr34112012-256"/>
        <DigestValue>H6gcfhosMFa8Tstub6FqJ3IjEj+NmeJo/0CogrmPbPA=</DigestValue>
      </Reference>
      <Reference URI="/word/embeddings/oleObject799.bin?ContentType=application/vnd.openxmlformats-officedocument.oleObject">
        <DigestMethod Algorithm="urn:ietf:params:xml:ns:cpxmlsec:algorithms:gostr34112012-256"/>
        <DigestValue>UKTEZi4W/M6q1ZLxFDKzt8mEFmA8l4LVHH/w5mqSm94=</DigestValue>
      </Reference>
      <Reference URI="/word/embeddings/oleObject8.bin?ContentType=application/vnd.openxmlformats-officedocument.oleObject">
        <DigestMethod Algorithm="urn:ietf:params:xml:ns:cpxmlsec:algorithms:gostr34112012-256"/>
        <DigestValue>EXZTQ7AAYoyRxba7flk8vLKyayXgWcU52AOpwctubSI=</DigestValue>
      </Reference>
      <Reference URI="/word/embeddings/oleObject80.bin?ContentType=application/vnd.openxmlformats-officedocument.oleObject">
        <DigestMethod Algorithm="urn:ietf:params:xml:ns:cpxmlsec:algorithms:gostr34112012-256"/>
        <DigestValue>g7FAVdFDIPqpTOSUTPgn21KjmpwKgmmDc8QnpCVO4qg=</DigestValue>
      </Reference>
      <Reference URI="/word/embeddings/oleObject800.bin?ContentType=application/vnd.openxmlformats-officedocument.oleObject">
        <DigestMethod Algorithm="urn:ietf:params:xml:ns:cpxmlsec:algorithms:gostr34112012-256"/>
        <DigestValue>nIZiaggzE4vE9ZkMC5+iObwChCyCHJU1yVleSF+MaNU=</DigestValue>
      </Reference>
      <Reference URI="/word/embeddings/oleObject801.bin?ContentType=application/vnd.openxmlformats-officedocument.oleObject">
        <DigestMethod Algorithm="urn:ietf:params:xml:ns:cpxmlsec:algorithms:gostr34112012-256"/>
        <DigestValue>ZxeQIoD48tY7wdP4n4MC51PWLaPYf2ch/YeFXhhfWXM=</DigestValue>
      </Reference>
      <Reference URI="/word/embeddings/oleObject802.bin?ContentType=application/vnd.openxmlformats-officedocument.oleObject">
        <DigestMethod Algorithm="urn:ietf:params:xml:ns:cpxmlsec:algorithms:gostr34112012-256"/>
        <DigestValue>Q9Yg/Q2bCGJOg6DFFtVFx9Z8X7ZFks8uXzOX5P06w5c=</DigestValue>
      </Reference>
      <Reference URI="/word/embeddings/oleObject803.bin?ContentType=application/vnd.openxmlformats-officedocument.oleObject">
        <DigestMethod Algorithm="urn:ietf:params:xml:ns:cpxmlsec:algorithms:gostr34112012-256"/>
        <DigestValue>WX4LtzmtS0Z5Nxd6aq8WxZ9+LW6+U42eYE4h2lNVHPY=</DigestValue>
      </Reference>
      <Reference URI="/word/embeddings/oleObject804.bin?ContentType=application/vnd.openxmlformats-officedocument.oleObject">
        <DigestMethod Algorithm="urn:ietf:params:xml:ns:cpxmlsec:algorithms:gostr34112012-256"/>
        <DigestValue>PgWaimar/HPRjg0DVqyy0c2ipSUM/JBjRTQYfhy1Mck=</DigestValue>
      </Reference>
      <Reference URI="/word/embeddings/oleObject805.bin?ContentType=application/vnd.openxmlformats-officedocument.oleObject">
        <DigestMethod Algorithm="urn:ietf:params:xml:ns:cpxmlsec:algorithms:gostr34112012-256"/>
        <DigestValue>4KorRDDPcsWvoPErfjqCWXIpWCIz1DqEQdwUqC4ueX4=</DigestValue>
      </Reference>
      <Reference URI="/word/embeddings/oleObject806.bin?ContentType=application/vnd.openxmlformats-officedocument.oleObject">
        <DigestMethod Algorithm="urn:ietf:params:xml:ns:cpxmlsec:algorithms:gostr34112012-256"/>
        <DigestValue>Xd6r3rgm3aBqDTaIEhVvOmeqjDW7W0zlyiZCHCsf+l8=</DigestValue>
      </Reference>
      <Reference URI="/word/embeddings/oleObject807.bin?ContentType=application/vnd.openxmlformats-officedocument.oleObject">
        <DigestMethod Algorithm="urn:ietf:params:xml:ns:cpxmlsec:algorithms:gostr34112012-256"/>
        <DigestValue>j+UL4BQuLjJutUwVxwB9U5bOuVvgP2Go2W0LTCR+eSE=</DigestValue>
      </Reference>
      <Reference URI="/word/embeddings/oleObject808.bin?ContentType=application/vnd.openxmlformats-officedocument.oleObject">
        <DigestMethod Algorithm="urn:ietf:params:xml:ns:cpxmlsec:algorithms:gostr34112012-256"/>
        <DigestValue>cVP+Iy5Gpjs5/EGnmNvhpoJU1GFjnLpJGlxjsRJKdmg=</DigestValue>
      </Reference>
      <Reference URI="/word/embeddings/oleObject809.bin?ContentType=application/vnd.openxmlformats-officedocument.oleObject">
        <DigestMethod Algorithm="urn:ietf:params:xml:ns:cpxmlsec:algorithms:gostr34112012-256"/>
        <DigestValue>yHcZ5OoU7B9cu/dwGUWqzS5zRpLmiP8VSteYD7jrd7M=</DigestValue>
      </Reference>
      <Reference URI="/word/embeddings/oleObject81.bin?ContentType=application/vnd.openxmlformats-officedocument.oleObject">
        <DigestMethod Algorithm="urn:ietf:params:xml:ns:cpxmlsec:algorithms:gostr34112012-256"/>
        <DigestValue>jeDhvwEk0n83gsX1vOjv2XVwfvUFqQpGexChkxZK0C0=</DigestValue>
      </Reference>
      <Reference URI="/word/embeddings/oleObject810.bin?ContentType=application/vnd.openxmlformats-officedocument.oleObject">
        <DigestMethod Algorithm="urn:ietf:params:xml:ns:cpxmlsec:algorithms:gostr34112012-256"/>
        <DigestValue>2KdBdNUkSPsDeaFHJD2WhmPEwNnlWFhwcU4KYvRxCR4=</DigestValue>
      </Reference>
      <Reference URI="/word/embeddings/oleObject811.bin?ContentType=application/vnd.openxmlformats-officedocument.oleObject">
        <DigestMethod Algorithm="urn:ietf:params:xml:ns:cpxmlsec:algorithms:gostr34112012-256"/>
        <DigestValue>ieRRIiQyKCUppxmMJ7P2+X4VOt4vLW9nI1eEMRVF2yM=</DigestValue>
      </Reference>
      <Reference URI="/word/embeddings/oleObject812.bin?ContentType=application/vnd.openxmlformats-officedocument.oleObject">
        <DigestMethod Algorithm="urn:ietf:params:xml:ns:cpxmlsec:algorithms:gostr34112012-256"/>
        <DigestValue>1Emo+Yh66q2QDgP5OdYnsWVbZp2EUc3uyu/0S5H8BKg=</DigestValue>
      </Reference>
      <Reference URI="/word/embeddings/oleObject813.bin?ContentType=application/vnd.openxmlformats-officedocument.oleObject">
        <DigestMethod Algorithm="urn:ietf:params:xml:ns:cpxmlsec:algorithms:gostr34112012-256"/>
        <DigestValue>F4E+j0IWCoizMFTeK/G16Ypi7qOjlRxT0zmylmn9baw=</DigestValue>
      </Reference>
      <Reference URI="/word/embeddings/oleObject814.bin?ContentType=application/vnd.openxmlformats-officedocument.oleObject">
        <DigestMethod Algorithm="urn:ietf:params:xml:ns:cpxmlsec:algorithms:gostr34112012-256"/>
        <DigestValue>KyHCihV6g1707ckqK5BOLM/WisMkLoUQdrV2XNbtjgA=</DigestValue>
      </Reference>
      <Reference URI="/word/embeddings/oleObject815.bin?ContentType=application/vnd.openxmlformats-officedocument.oleObject">
        <DigestMethod Algorithm="urn:ietf:params:xml:ns:cpxmlsec:algorithms:gostr34112012-256"/>
        <DigestValue>jmTiKXRVOBAKK0fct6k/09biyss2pXV4kiHGjIBvuFc=</DigestValue>
      </Reference>
      <Reference URI="/word/embeddings/oleObject816.bin?ContentType=application/vnd.openxmlformats-officedocument.oleObject">
        <DigestMethod Algorithm="urn:ietf:params:xml:ns:cpxmlsec:algorithms:gostr34112012-256"/>
        <DigestValue>HLtpeg9EVL6Lv8MVpYltsNsOgV+LrrhhJlnNkX3SV+c=</DigestValue>
      </Reference>
      <Reference URI="/word/embeddings/oleObject817.bin?ContentType=application/vnd.openxmlformats-officedocument.oleObject">
        <DigestMethod Algorithm="urn:ietf:params:xml:ns:cpxmlsec:algorithms:gostr34112012-256"/>
        <DigestValue>TsTy2fR2iwlCfGf9ZDz0+y/l4/QKgSudblvDMRfhTSg=</DigestValue>
      </Reference>
      <Reference URI="/word/embeddings/oleObject818.bin?ContentType=application/vnd.openxmlformats-officedocument.oleObject">
        <DigestMethod Algorithm="urn:ietf:params:xml:ns:cpxmlsec:algorithms:gostr34112012-256"/>
        <DigestValue>CbgmluQOhwnoXAP32EZclDi3nMlONi8/xcT1SN8dDJk=</DigestValue>
      </Reference>
      <Reference URI="/word/embeddings/oleObject819.bin?ContentType=application/vnd.openxmlformats-officedocument.oleObject">
        <DigestMethod Algorithm="urn:ietf:params:xml:ns:cpxmlsec:algorithms:gostr34112012-256"/>
        <DigestValue>09rGsl3+Qq22niXLPGJGFyNqhRO/EK2CDamLY/XslM4=</DigestValue>
      </Reference>
      <Reference URI="/word/embeddings/oleObject82.bin?ContentType=application/vnd.openxmlformats-officedocument.oleObject">
        <DigestMethod Algorithm="urn:ietf:params:xml:ns:cpxmlsec:algorithms:gostr34112012-256"/>
        <DigestValue>pAmtP6zWes8iVZAK6iHYjzSCjbkEbG9wyJlWygE686M=</DigestValue>
      </Reference>
      <Reference URI="/word/embeddings/oleObject820.bin?ContentType=application/vnd.openxmlformats-officedocument.oleObject">
        <DigestMethod Algorithm="urn:ietf:params:xml:ns:cpxmlsec:algorithms:gostr34112012-256"/>
        <DigestValue>u5/W6pU3FMz4Qxwxw73OJPFVk+QXLvvzT8FaNWnyp34=</DigestValue>
      </Reference>
      <Reference URI="/word/embeddings/oleObject821.bin?ContentType=application/vnd.openxmlformats-officedocument.oleObject">
        <DigestMethod Algorithm="urn:ietf:params:xml:ns:cpxmlsec:algorithms:gostr34112012-256"/>
        <DigestValue>bT10qa/ZvlTyS4AgsaYR+EEna2X+RaD12MgX7esY4B0=</DigestValue>
      </Reference>
      <Reference URI="/word/embeddings/oleObject822.bin?ContentType=application/vnd.openxmlformats-officedocument.oleObject">
        <DigestMethod Algorithm="urn:ietf:params:xml:ns:cpxmlsec:algorithms:gostr34112012-256"/>
        <DigestValue>N4W3JJuqk/PYC97CtLstOixFY9h4COHWI2iuxzgfRFg=</DigestValue>
      </Reference>
      <Reference URI="/word/embeddings/oleObject823.bin?ContentType=application/vnd.openxmlformats-officedocument.oleObject">
        <DigestMethod Algorithm="urn:ietf:params:xml:ns:cpxmlsec:algorithms:gostr34112012-256"/>
        <DigestValue>NWqQeEm5t4CZCPp3FN5tgNe3R1VKLoERiieGfGH+mDo=</DigestValue>
      </Reference>
      <Reference URI="/word/embeddings/oleObject824.bin?ContentType=application/vnd.openxmlformats-officedocument.oleObject">
        <DigestMethod Algorithm="urn:ietf:params:xml:ns:cpxmlsec:algorithms:gostr34112012-256"/>
        <DigestValue>QQE8t/hBmNypOe3AifxMQimeKt+w10EoE+G8rDO3trk=</DigestValue>
      </Reference>
      <Reference URI="/word/embeddings/oleObject825.bin?ContentType=application/vnd.openxmlformats-officedocument.oleObject">
        <DigestMethod Algorithm="urn:ietf:params:xml:ns:cpxmlsec:algorithms:gostr34112012-256"/>
        <DigestValue>YT3edMKyvtMOG9ByGwiY/St6+4mzCJu3kyKHCchBLHc=</DigestValue>
      </Reference>
      <Reference URI="/word/embeddings/oleObject826.bin?ContentType=application/vnd.openxmlformats-officedocument.oleObject">
        <DigestMethod Algorithm="urn:ietf:params:xml:ns:cpxmlsec:algorithms:gostr34112012-256"/>
        <DigestValue>d1g4XKnRDTRZechbkJ1dti5rvoNYeUpWGEkXQXOUw9s=</DigestValue>
      </Reference>
      <Reference URI="/word/embeddings/oleObject827.bin?ContentType=application/vnd.openxmlformats-officedocument.oleObject">
        <DigestMethod Algorithm="urn:ietf:params:xml:ns:cpxmlsec:algorithms:gostr34112012-256"/>
        <DigestValue>q82TuDCDDSSjpbmNtQqqfSviq41MtTMvTDUpO9dSP/w=</DigestValue>
      </Reference>
      <Reference URI="/word/embeddings/oleObject828.bin?ContentType=application/vnd.openxmlformats-officedocument.oleObject">
        <DigestMethod Algorithm="urn:ietf:params:xml:ns:cpxmlsec:algorithms:gostr34112012-256"/>
        <DigestValue>VwwPeZEeTHFUnRpFsBWz2dN1z5uZWQI5m3LSUcpyNEM=</DigestValue>
      </Reference>
      <Reference URI="/word/embeddings/oleObject829.bin?ContentType=application/vnd.openxmlformats-officedocument.oleObject">
        <DigestMethod Algorithm="urn:ietf:params:xml:ns:cpxmlsec:algorithms:gostr34112012-256"/>
        <DigestValue>fPiAPvIVTf0NKEi2qB3A+IeVO3u2R7DIzIRruawqsa4=</DigestValue>
      </Reference>
      <Reference URI="/word/embeddings/oleObject83.bin?ContentType=application/vnd.openxmlformats-officedocument.oleObject">
        <DigestMethod Algorithm="urn:ietf:params:xml:ns:cpxmlsec:algorithms:gostr34112012-256"/>
        <DigestValue>4Y++FNBQsTO73vrM6IJk7zHtM+jOI2kmTaHlsdinGiQ=</DigestValue>
      </Reference>
      <Reference URI="/word/embeddings/oleObject830.bin?ContentType=application/vnd.openxmlformats-officedocument.oleObject">
        <DigestMethod Algorithm="urn:ietf:params:xml:ns:cpxmlsec:algorithms:gostr34112012-256"/>
        <DigestValue>46/UzjLfoxOiwHgOPGCILKSzLdnnc/mYBrz8HzYoT60=</DigestValue>
      </Reference>
      <Reference URI="/word/embeddings/oleObject831.bin?ContentType=application/vnd.openxmlformats-officedocument.oleObject">
        <DigestMethod Algorithm="urn:ietf:params:xml:ns:cpxmlsec:algorithms:gostr34112012-256"/>
        <DigestValue>DjkVqybdN7odQoMOYI7Ryx7jBgSxJ/BdY7TmMHFyNls=</DigestValue>
      </Reference>
      <Reference URI="/word/embeddings/oleObject832.bin?ContentType=application/vnd.openxmlformats-officedocument.oleObject">
        <DigestMethod Algorithm="urn:ietf:params:xml:ns:cpxmlsec:algorithms:gostr34112012-256"/>
        <DigestValue>Hcoen4xZlvSAziHeyW+i8OILMQEjGDE2K00Omc1tm1k=</DigestValue>
      </Reference>
      <Reference URI="/word/embeddings/oleObject833.bin?ContentType=application/vnd.openxmlformats-officedocument.oleObject">
        <DigestMethod Algorithm="urn:ietf:params:xml:ns:cpxmlsec:algorithms:gostr34112012-256"/>
        <DigestValue>Buh49pL4MvIv2vNRTkJRqyGMibijKy/xVXglTfHQXas=</DigestValue>
      </Reference>
      <Reference URI="/word/embeddings/oleObject834.bin?ContentType=application/vnd.openxmlformats-officedocument.oleObject">
        <DigestMethod Algorithm="urn:ietf:params:xml:ns:cpxmlsec:algorithms:gostr34112012-256"/>
        <DigestValue>RkIKOlhhlRAIv8lKmxJ7UweZD/HDUX9crl/sen9rBO4=</DigestValue>
      </Reference>
      <Reference URI="/word/embeddings/oleObject835.bin?ContentType=application/vnd.openxmlformats-officedocument.oleObject">
        <DigestMethod Algorithm="urn:ietf:params:xml:ns:cpxmlsec:algorithms:gostr34112012-256"/>
        <DigestValue>qg7JA4jhA0y/pPz8q23y9p+v3z0/V5zTrijWGYKyxCA=</DigestValue>
      </Reference>
      <Reference URI="/word/embeddings/oleObject836.bin?ContentType=application/vnd.openxmlformats-officedocument.oleObject">
        <DigestMethod Algorithm="urn:ietf:params:xml:ns:cpxmlsec:algorithms:gostr34112012-256"/>
        <DigestValue>JNirC2WcVHeK30L5EhNBZVM/0+2DybIyw5pB72CiE8c=</DigestValue>
      </Reference>
      <Reference URI="/word/embeddings/oleObject837.bin?ContentType=application/vnd.openxmlformats-officedocument.oleObject">
        <DigestMethod Algorithm="urn:ietf:params:xml:ns:cpxmlsec:algorithms:gostr34112012-256"/>
        <DigestValue>kntY9R0cCy8JijPgU2SEu5JsB1RPM6baU8blUWyQRm8=</DigestValue>
      </Reference>
      <Reference URI="/word/embeddings/oleObject838.bin?ContentType=application/vnd.openxmlformats-officedocument.oleObject">
        <DigestMethod Algorithm="urn:ietf:params:xml:ns:cpxmlsec:algorithms:gostr34112012-256"/>
        <DigestValue>jo6zQDHGN0MsDJOL6aFjwnM4zEJjGmTZ9Ro4mt4Gsjc=</DigestValue>
      </Reference>
      <Reference URI="/word/embeddings/oleObject839.bin?ContentType=application/vnd.openxmlformats-officedocument.oleObject">
        <DigestMethod Algorithm="urn:ietf:params:xml:ns:cpxmlsec:algorithms:gostr34112012-256"/>
        <DigestValue>DviFnSk8QYRcTvErx2Ci+RUc41QErnhfXkbClSd/wzo=</DigestValue>
      </Reference>
      <Reference URI="/word/embeddings/oleObject84.bin?ContentType=application/vnd.openxmlformats-officedocument.oleObject">
        <DigestMethod Algorithm="urn:ietf:params:xml:ns:cpxmlsec:algorithms:gostr34112012-256"/>
        <DigestValue>HnAHmp/t97JCN06bI4c/aoNZ2p9T5/q7XDiP/O3QKSk=</DigestValue>
      </Reference>
      <Reference URI="/word/embeddings/oleObject840.bin?ContentType=application/vnd.openxmlformats-officedocument.oleObject">
        <DigestMethod Algorithm="urn:ietf:params:xml:ns:cpxmlsec:algorithms:gostr34112012-256"/>
        <DigestValue>Ryyhmx0J8StJisJvf/dYP4DCuFQRMT46zfBAVAqGdWI=</DigestValue>
      </Reference>
      <Reference URI="/word/embeddings/oleObject841.bin?ContentType=application/vnd.openxmlformats-officedocument.oleObject">
        <DigestMethod Algorithm="urn:ietf:params:xml:ns:cpxmlsec:algorithms:gostr34112012-256"/>
        <DigestValue>fUIhTt4G0UhFzLxtxpy59HToxCIRjgQoTnyMFnwQG44=</DigestValue>
      </Reference>
      <Reference URI="/word/embeddings/oleObject842.bin?ContentType=application/vnd.openxmlformats-officedocument.oleObject">
        <DigestMethod Algorithm="urn:ietf:params:xml:ns:cpxmlsec:algorithms:gostr34112012-256"/>
        <DigestValue>itVbxuTiR4scCtvxZjd8HeAUWWdspHhO9dFXP7h/5rs=</DigestValue>
      </Reference>
      <Reference URI="/word/embeddings/oleObject843.bin?ContentType=application/vnd.openxmlformats-officedocument.oleObject">
        <DigestMethod Algorithm="urn:ietf:params:xml:ns:cpxmlsec:algorithms:gostr34112012-256"/>
        <DigestValue>dxYOd9nWZKVKgmM/NpS/koAZxzt5JwqxPB5mNjTlcGk=</DigestValue>
      </Reference>
      <Reference URI="/word/embeddings/oleObject844.bin?ContentType=application/vnd.openxmlformats-officedocument.oleObject">
        <DigestMethod Algorithm="urn:ietf:params:xml:ns:cpxmlsec:algorithms:gostr34112012-256"/>
        <DigestValue>ycf1b5un5XJnx06frWpuiOVRxJl7FOJHd/Ch2w5AJHo=</DigestValue>
      </Reference>
      <Reference URI="/word/embeddings/oleObject845.bin?ContentType=application/vnd.openxmlformats-officedocument.oleObject">
        <DigestMethod Algorithm="urn:ietf:params:xml:ns:cpxmlsec:algorithms:gostr34112012-256"/>
        <DigestValue>K8E4wPh9IJ53r9GiUSk2K1d71oDDwoJcjynqFnWKhBQ=</DigestValue>
      </Reference>
      <Reference URI="/word/embeddings/oleObject846.bin?ContentType=application/vnd.openxmlformats-officedocument.oleObject">
        <DigestMethod Algorithm="urn:ietf:params:xml:ns:cpxmlsec:algorithms:gostr34112012-256"/>
        <DigestValue>uJnZJkTkjxARIkXbJ+rZa3knwaQk7BjOdgN5L2JUc5g=</DigestValue>
      </Reference>
      <Reference URI="/word/embeddings/oleObject847.bin?ContentType=application/vnd.openxmlformats-officedocument.oleObject">
        <DigestMethod Algorithm="urn:ietf:params:xml:ns:cpxmlsec:algorithms:gostr34112012-256"/>
        <DigestValue>0g0hA5WPTfeZAN7Cu2Ew3VZCM3NWf+K7u0vTMK8pd8s=</DigestValue>
      </Reference>
      <Reference URI="/word/embeddings/oleObject848.bin?ContentType=application/vnd.openxmlformats-officedocument.oleObject">
        <DigestMethod Algorithm="urn:ietf:params:xml:ns:cpxmlsec:algorithms:gostr34112012-256"/>
        <DigestValue>15xWhOrZrusur9xlkDGEG79ibIZgnXa5KpBMj0z78dE=</DigestValue>
      </Reference>
      <Reference URI="/word/embeddings/oleObject849.bin?ContentType=application/vnd.openxmlformats-officedocument.oleObject">
        <DigestMethod Algorithm="urn:ietf:params:xml:ns:cpxmlsec:algorithms:gostr34112012-256"/>
        <DigestValue>ybEOJxddLhcRNVvHGTOq7wupWiYzzGEHwmb5JlcZthc=</DigestValue>
      </Reference>
      <Reference URI="/word/embeddings/oleObject85.bin?ContentType=application/vnd.openxmlformats-officedocument.oleObject">
        <DigestMethod Algorithm="urn:ietf:params:xml:ns:cpxmlsec:algorithms:gostr34112012-256"/>
        <DigestValue>SootBff5av0X5BQOkQEoyPRLfJP6tPNxBNe5+Zr/HyU=</DigestValue>
      </Reference>
      <Reference URI="/word/embeddings/oleObject850.bin?ContentType=application/vnd.openxmlformats-officedocument.oleObject">
        <DigestMethod Algorithm="urn:ietf:params:xml:ns:cpxmlsec:algorithms:gostr34112012-256"/>
        <DigestValue>N4VJFwk/G5YZrrdeE8mk0IZEsraEdh1YNrw5KXwH/3M=</DigestValue>
      </Reference>
      <Reference URI="/word/embeddings/oleObject851.bin?ContentType=application/vnd.openxmlformats-officedocument.oleObject">
        <DigestMethod Algorithm="urn:ietf:params:xml:ns:cpxmlsec:algorithms:gostr34112012-256"/>
        <DigestValue>bl9Lj8wJvRJKIxnIVvqFtaHy5+ir96IAOhhiZDJOCY4=</DigestValue>
      </Reference>
      <Reference URI="/word/embeddings/oleObject852.bin?ContentType=application/vnd.openxmlformats-officedocument.oleObject">
        <DigestMethod Algorithm="urn:ietf:params:xml:ns:cpxmlsec:algorithms:gostr34112012-256"/>
        <DigestValue>t464jglaxoO0RviJPsyatufqn/x3hQ8zzjGEkC8/wqU=</DigestValue>
      </Reference>
      <Reference URI="/word/embeddings/oleObject853.bin?ContentType=application/vnd.openxmlformats-officedocument.oleObject">
        <DigestMethod Algorithm="urn:ietf:params:xml:ns:cpxmlsec:algorithms:gostr34112012-256"/>
        <DigestValue>U32fppxv6rdbqEWr8rivVWk16V21cTaD2ZNWVFtxmk0=</DigestValue>
      </Reference>
      <Reference URI="/word/embeddings/oleObject854.bin?ContentType=application/vnd.openxmlformats-officedocument.oleObject">
        <DigestMethod Algorithm="urn:ietf:params:xml:ns:cpxmlsec:algorithms:gostr34112012-256"/>
        <DigestValue>FBU+tQ4hdLNpVoh6UnP2J8Vr6QBg+T4cYjz/LT7sWCI=</DigestValue>
      </Reference>
      <Reference URI="/word/embeddings/oleObject855.bin?ContentType=application/vnd.openxmlformats-officedocument.oleObject">
        <DigestMethod Algorithm="urn:ietf:params:xml:ns:cpxmlsec:algorithms:gostr34112012-256"/>
        <DigestValue>FBU+tQ4hdLNpVoh6UnP2J8Vr6QBg+T4cYjz/LT7sWCI=</DigestValue>
      </Reference>
      <Reference URI="/word/embeddings/oleObject856.bin?ContentType=application/vnd.openxmlformats-officedocument.oleObject">
        <DigestMethod Algorithm="urn:ietf:params:xml:ns:cpxmlsec:algorithms:gostr34112012-256"/>
        <DigestValue>FBU+tQ4hdLNpVoh6UnP2J8Vr6QBg+T4cYjz/LT7sWCI=</DigestValue>
      </Reference>
      <Reference URI="/word/embeddings/oleObject857.bin?ContentType=application/vnd.openxmlformats-officedocument.oleObject">
        <DigestMethod Algorithm="urn:ietf:params:xml:ns:cpxmlsec:algorithms:gostr34112012-256"/>
        <DigestValue>FBU+tQ4hdLNpVoh6UnP2J8Vr6QBg+T4cYjz/LT7sWCI=</DigestValue>
      </Reference>
      <Reference URI="/word/embeddings/oleObject858.bin?ContentType=application/vnd.openxmlformats-officedocument.oleObject">
        <DigestMethod Algorithm="urn:ietf:params:xml:ns:cpxmlsec:algorithms:gostr34112012-256"/>
        <DigestValue>FBU+tQ4hdLNpVoh6UnP2J8Vr6QBg+T4cYjz/LT7sWCI=</DigestValue>
      </Reference>
      <Reference URI="/word/embeddings/oleObject859.bin?ContentType=application/vnd.openxmlformats-officedocument.oleObject">
        <DigestMethod Algorithm="urn:ietf:params:xml:ns:cpxmlsec:algorithms:gostr34112012-256"/>
        <DigestValue>FBU+tQ4hdLNpVoh6UnP2J8Vr6QBg+T4cYjz/LT7sWCI=</DigestValue>
      </Reference>
      <Reference URI="/word/embeddings/oleObject86.bin?ContentType=application/vnd.openxmlformats-officedocument.oleObject">
        <DigestMethod Algorithm="urn:ietf:params:xml:ns:cpxmlsec:algorithms:gostr34112012-256"/>
        <DigestValue>70/oh/8fPk45RKgpdcnLvxF5uqf0qGQ56pf8im6F8lw=</DigestValue>
      </Reference>
      <Reference URI="/word/embeddings/oleObject860.bin?ContentType=application/vnd.openxmlformats-officedocument.oleObject">
        <DigestMethod Algorithm="urn:ietf:params:xml:ns:cpxmlsec:algorithms:gostr34112012-256"/>
        <DigestValue>FBU+tQ4hdLNpVoh6UnP2J8Vr6QBg+T4cYjz/LT7sWCI=</DigestValue>
      </Reference>
      <Reference URI="/word/embeddings/oleObject861.bin?ContentType=application/vnd.openxmlformats-officedocument.oleObject">
        <DigestMethod Algorithm="urn:ietf:params:xml:ns:cpxmlsec:algorithms:gostr34112012-256"/>
        <DigestValue>FBU+tQ4hdLNpVoh6UnP2J8Vr6QBg+T4cYjz/LT7sWCI=</DigestValue>
      </Reference>
      <Reference URI="/word/embeddings/oleObject862.bin?ContentType=application/vnd.openxmlformats-officedocument.oleObject">
        <DigestMethod Algorithm="urn:ietf:params:xml:ns:cpxmlsec:algorithms:gostr34112012-256"/>
        <DigestValue>FBU+tQ4hdLNpVoh6UnP2J8Vr6QBg+T4cYjz/LT7sWCI=</DigestValue>
      </Reference>
      <Reference URI="/word/embeddings/oleObject863.bin?ContentType=application/vnd.openxmlformats-officedocument.oleObject">
        <DigestMethod Algorithm="urn:ietf:params:xml:ns:cpxmlsec:algorithms:gostr34112012-256"/>
        <DigestValue>FBU+tQ4hdLNpVoh6UnP2J8Vr6QBg+T4cYjz/LT7sWCI=</DigestValue>
      </Reference>
      <Reference URI="/word/embeddings/oleObject864.bin?ContentType=application/vnd.openxmlformats-officedocument.oleObject">
        <DigestMethod Algorithm="urn:ietf:params:xml:ns:cpxmlsec:algorithms:gostr34112012-256"/>
        <DigestValue>h/MvFFx/XDEuaMN5a5y7Xx/VHiwFthbWpVstvtqvjlo=</DigestValue>
      </Reference>
      <Reference URI="/word/embeddings/oleObject865.bin?ContentType=application/vnd.openxmlformats-officedocument.oleObject">
        <DigestMethod Algorithm="urn:ietf:params:xml:ns:cpxmlsec:algorithms:gostr34112012-256"/>
        <DigestValue>BRhLLoqIaLwOLQQKtDpvUr7DJAnKdR1g8/4zeUoP7U8=</DigestValue>
      </Reference>
      <Reference URI="/word/embeddings/oleObject866.bin?ContentType=application/vnd.openxmlformats-officedocument.oleObject">
        <DigestMethod Algorithm="urn:ietf:params:xml:ns:cpxmlsec:algorithms:gostr34112012-256"/>
        <DigestValue>BRhLLoqIaLwOLQQKtDpvUr7DJAnKdR1g8/4zeUoP7U8=</DigestValue>
      </Reference>
      <Reference URI="/word/embeddings/oleObject867.bin?ContentType=application/vnd.openxmlformats-officedocument.oleObject">
        <DigestMethod Algorithm="urn:ietf:params:xml:ns:cpxmlsec:algorithms:gostr34112012-256"/>
        <DigestValue>BRhLLoqIaLwOLQQKtDpvUr7DJAnKdR1g8/4zeUoP7U8=</DigestValue>
      </Reference>
      <Reference URI="/word/embeddings/oleObject868.bin?ContentType=application/vnd.openxmlformats-officedocument.oleObject">
        <DigestMethod Algorithm="urn:ietf:params:xml:ns:cpxmlsec:algorithms:gostr34112012-256"/>
        <DigestValue>0QzXN1U99SrRX/7mVmUr4nAmbBaZMIC9eEMBY8mx3Ec=</DigestValue>
      </Reference>
      <Reference URI="/word/embeddings/oleObject869.bin?ContentType=application/vnd.openxmlformats-officedocument.oleObject">
        <DigestMethod Algorithm="urn:ietf:params:xml:ns:cpxmlsec:algorithms:gostr34112012-256"/>
        <DigestValue>KZa6zcuiW03sRygJO1sxyHn24zl+18pHAzgU86QtvT4=</DigestValue>
      </Reference>
      <Reference URI="/word/embeddings/oleObject87.bin?ContentType=application/vnd.openxmlformats-officedocument.oleObject">
        <DigestMethod Algorithm="urn:ietf:params:xml:ns:cpxmlsec:algorithms:gostr34112012-256"/>
        <DigestValue>WBUOuLbvkjwArLE4uWaF5I+f+/a4d/hBGHpjUzEj0oU=</DigestValue>
      </Reference>
      <Reference URI="/word/embeddings/oleObject870.bin?ContentType=application/vnd.openxmlformats-officedocument.oleObject">
        <DigestMethod Algorithm="urn:ietf:params:xml:ns:cpxmlsec:algorithms:gostr34112012-256"/>
        <DigestValue>1+Y2ifDGuDG0a663a8wnbd/tvUjUplM8S3bTN77igDg=</DigestValue>
      </Reference>
      <Reference URI="/word/embeddings/oleObject871.bin?ContentType=application/vnd.openxmlformats-officedocument.oleObject">
        <DigestMethod Algorithm="urn:ietf:params:xml:ns:cpxmlsec:algorithms:gostr34112012-256"/>
        <DigestValue>FIkGwdeDdlmsoG2YhAPOo2L4yosmTCyz2vfHfKWHDfc=</DigestValue>
      </Reference>
      <Reference URI="/word/embeddings/oleObject872.bin?ContentType=application/vnd.openxmlformats-officedocument.oleObject">
        <DigestMethod Algorithm="urn:ietf:params:xml:ns:cpxmlsec:algorithms:gostr34112012-256"/>
        <DigestValue>FIkGwdeDdlmsoG2YhAPOo2L4yosmTCyz2vfHfKWHDfc=</DigestValue>
      </Reference>
      <Reference URI="/word/embeddings/oleObject873.bin?ContentType=application/vnd.openxmlformats-officedocument.oleObject">
        <DigestMethod Algorithm="urn:ietf:params:xml:ns:cpxmlsec:algorithms:gostr34112012-256"/>
        <DigestValue>smb0aS5UXVk/YYkFPpVkMlbp0YIcHf4MammiYrsIrv4=</DigestValue>
      </Reference>
      <Reference URI="/word/embeddings/oleObject874.bin?ContentType=application/vnd.openxmlformats-officedocument.oleObject">
        <DigestMethod Algorithm="urn:ietf:params:xml:ns:cpxmlsec:algorithms:gostr34112012-256"/>
        <DigestValue>Be2vqNmQdVyC807x8hQbcdN/bvQQTohrUxxqi4SG2Aw=</DigestValue>
      </Reference>
      <Reference URI="/word/embeddings/oleObject875.bin?ContentType=application/vnd.openxmlformats-officedocument.oleObject">
        <DigestMethod Algorithm="urn:ietf:params:xml:ns:cpxmlsec:algorithms:gostr34112012-256"/>
        <DigestValue>FIkGwdeDdlmsoG2YhAPOo2L4yosmTCyz2vfHfKWHDfc=</DigestValue>
      </Reference>
      <Reference URI="/word/embeddings/oleObject876.bin?ContentType=application/vnd.openxmlformats-officedocument.oleObject">
        <DigestMethod Algorithm="urn:ietf:params:xml:ns:cpxmlsec:algorithms:gostr34112012-256"/>
        <DigestValue>Tf2o+8YiFQetVDgzMbuey9XxO4R6DLFs3UOjdByN0r4=</DigestValue>
      </Reference>
      <Reference URI="/word/embeddings/oleObject877.bin?ContentType=application/vnd.openxmlformats-officedocument.oleObject">
        <DigestMethod Algorithm="urn:ietf:params:xml:ns:cpxmlsec:algorithms:gostr34112012-256"/>
        <DigestValue>Tf2o+8YiFQetVDgzMbuey9XxO4R6DLFs3UOjdByN0r4=</DigestValue>
      </Reference>
      <Reference URI="/word/embeddings/oleObject878.bin?ContentType=application/vnd.openxmlformats-officedocument.oleObject">
        <DigestMethod Algorithm="urn:ietf:params:xml:ns:cpxmlsec:algorithms:gostr34112012-256"/>
        <DigestValue>FIkGwdeDdlmsoG2YhAPOo2L4yosmTCyz2vfHfKWHDfc=</DigestValue>
      </Reference>
      <Reference URI="/word/embeddings/oleObject879.bin?ContentType=application/vnd.openxmlformats-officedocument.oleObject">
        <DigestMethod Algorithm="urn:ietf:params:xml:ns:cpxmlsec:algorithms:gostr34112012-256"/>
        <DigestValue>FIkGwdeDdlmsoG2YhAPOo2L4yosmTCyz2vfHfKWHDfc=</DigestValue>
      </Reference>
      <Reference URI="/word/embeddings/oleObject88.bin?ContentType=application/vnd.openxmlformats-officedocument.oleObject">
        <DigestMethod Algorithm="urn:ietf:params:xml:ns:cpxmlsec:algorithms:gostr34112012-256"/>
        <DigestValue>bMYETTGTIXmFcUhfc4Vf2mwqJpWBgpS9oFcCveBxHjc=</DigestValue>
      </Reference>
      <Reference URI="/word/embeddings/oleObject880.bin?ContentType=application/vnd.openxmlformats-officedocument.oleObject">
        <DigestMethod Algorithm="urn:ietf:params:xml:ns:cpxmlsec:algorithms:gostr34112012-256"/>
        <DigestValue>4X3x3PTaAL443J/64ZfUxEtgoQAGajV6x/iF/z++zos=</DigestValue>
      </Reference>
      <Reference URI="/word/embeddings/oleObject881.bin?ContentType=application/vnd.openxmlformats-officedocument.oleObject">
        <DigestMethod Algorithm="urn:ietf:params:xml:ns:cpxmlsec:algorithms:gostr34112012-256"/>
        <DigestValue>AcHgzmJnUdBtHq9fRhszRXUvI+m06BPWWEDhvAxsYF0=</DigestValue>
      </Reference>
      <Reference URI="/word/embeddings/oleObject882.bin?ContentType=application/vnd.openxmlformats-officedocument.oleObject">
        <DigestMethod Algorithm="urn:ietf:params:xml:ns:cpxmlsec:algorithms:gostr34112012-256"/>
        <DigestValue>FIkGwdeDdlmsoG2YhAPOo2L4yosmTCyz2vfHfKWHDfc=</DigestValue>
      </Reference>
      <Reference URI="/word/embeddings/oleObject883.bin?ContentType=application/vnd.openxmlformats-officedocument.oleObject">
        <DigestMethod Algorithm="urn:ietf:params:xml:ns:cpxmlsec:algorithms:gostr34112012-256"/>
        <DigestValue>YYmiy4qY7Jh8T78F61PNuQuJgvSHqhBRaEA4x/3a7eA=</DigestValue>
      </Reference>
      <Reference URI="/word/embeddings/oleObject884.bin?ContentType=application/vnd.openxmlformats-officedocument.oleObject">
        <DigestMethod Algorithm="urn:ietf:params:xml:ns:cpxmlsec:algorithms:gostr34112012-256"/>
        <DigestValue>y7MrCBa5xS3QmRFRe7l9fFmz2df9AxQOQnKhLlyL5dw=</DigestValue>
      </Reference>
      <Reference URI="/word/embeddings/oleObject885.bin?ContentType=application/vnd.openxmlformats-officedocument.oleObject">
        <DigestMethod Algorithm="urn:ietf:params:xml:ns:cpxmlsec:algorithms:gostr34112012-256"/>
        <DigestValue>46hDEuTRdoAxJHbK8MAZN/5v8kiiEUo7wxjXdeYcQm8=</DigestValue>
      </Reference>
      <Reference URI="/word/embeddings/oleObject886.bin?ContentType=application/vnd.openxmlformats-officedocument.oleObject">
        <DigestMethod Algorithm="urn:ietf:params:xml:ns:cpxmlsec:algorithms:gostr34112012-256"/>
        <DigestValue>FIkGwdeDdlmsoG2YhAPOo2L4yosmTCyz2vfHfKWHDfc=</DigestValue>
      </Reference>
      <Reference URI="/word/embeddings/oleObject887.bin?ContentType=application/vnd.openxmlformats-officedocument.oleObject">
        <DigestMethod Algorithm="urn:ietf:params:xml:ns:cpxmlsec:algorithms:gostr34112012-256"/>
        <DigestValue>hDHdZuCUEuFajfrEWznwi5XWwE0S5dp1Tscc8fqt9fU=</DigestValue>
      </Reference>
      <Reference URI="/word/embeddings/oleObject888.bin?ContentType=application/vnd.openxmlformats-officedocument.oleObject">
        <DigestMethod Algorithm="urn:ietf:params:xml:ns:cpxmlsec:algorithms:gostr34112012-256"/>
        <DigestValue>j2EbZGyOBMfJzRPm57Y9LfN/Yyq4AuYB1XN7PUqoeXE=</DigestValue>
      </Reference>
      <Reference URI="/word/embeddings/oleObject889.bin?ContentType=application/vnd.openxmlformats-officedocument.oleObject">
        <DigestMethod Algorithm="urn:ietf:params:xml:ns:cpxmlsec:algorithms:gostr34112012-256"/>
        <DigestValue>WpHTt+q4B1tjMDQZJ10MXXNgZ/jQu/vxUuu1owzPkv0=</DigestValue>
      </Reference>
      <Reference URI="/word/embeddings/oleObject89.bin?ContentType=application/vnd.openxmlformats-officedocument.oleObject">
        <DigestMethod Algorithm="urn:ietf:params:xml:ns:cpxmlsec:algorithms:gostr34112012-256"/>
        <DigestValue>vi8QSVkHxy5jC7yEAtMIRSfvZ22g4zjdnqcanzTB820=</DigestValue>
      </Reference>
      <Reference URI="/word/embeddings/oleObject890.bin?ContentType=application/vnd.openxmlformats-officedocument.oleObject">
        <DigestMethod Algorithm="urn:ietf:params:xml:ns:cpxmlsec:algorithms:gostr34112012-256"/>
        <DigestValue>1Cl3sKJzlRYA+bykspvgA1Nn3maAzRCv1YrwAlGeMyk=</DigestValue>
      </Reference>
      <Reference URI="/word/embeddings/oleObject891.bin?ContentType=application/vnd.openxmlformats-officedocument.oleObject">
        <DigestMethod Algorithm="urn:ietf:params:xml:ns:cpxmlsec:algorithms:gostr34112012-256"/>
        <DigestValue>sd9NYs2LhGQi8vBBApVlYedo2aFC1IZY2Ux8KZinLZQ=</DigestValue>
      </Reference>
      <Reference URI="/word/embeddings/oleObject892.bin?ContentType=application/vnd.openxmlformats-officedocument.oleObject">
        <DigestMethod Algorithm="urn:ietf:params:xml:ns:cpxmlsec:algorithms:gostr34112012-256"/>
        <DigestValue>sd9NYs2LhGQi8vBBApVlYedo2aFC1IZY2Ux8KZinLZQ=</DigestValue>
      </Reference>
      <Reference URI="/word/embeddings/oleObject893.bin?ContentType=application/vnd.openxmlformats-officedocument.oleObject">
        <DigestMethod Algorithm="urn:ietf:params:xml:ns:cpxmlsec:algorithms:gostr34112012-256"/>
        <DigestValue>IdzLqYf17xWm0XrvLTKjv8FYkJTdzpz2g6mBTzFg8/k=</DigestValue>
      </Reference>
      <Reference URI="/word/embeddings/oleObject894.bin?ContentType=application/vnd.openxmlformats-officedocument.oleObject">
        <DigestMethod Algorithm="urn:ietf:params:xml:ns:cpxmlsec:algorithms:gostr34112012-256"/>
        <DigestValue>K4xJ3E94QPvM7aUP3TapZqUd8VwcAE69ir0UKwAOZZY=</DigestValue>
      </Reference>
      <Reference URI="/word/embeddings/oleObject895.bin?ContentType=application/vnd.openxmlformats-officedocument.oleObject">
        <DigestMethod Algorithm="urn:ietf:params:xml:ns:cpxmlsec:algorithms:gostr34112012-256"/>
        <DigestValue>BXXaDqI8iKLwBBhPn2HPfqdKXedDPVY6V9Pb+cR1gw0=</DigestValue>
      </Reference>
      <Reference URI="/word/embeddings/oleObject896.bin?ContentType=application/vnd.openxmlformats-officedocument.oleObject">
        <DigestMethod Algorithm="urn:ietf:params:xml:ns:cpxmlsec:algorithms:gostr34112012-256"/>
        <DigestValue>+mAC2IawF4w3yLWDm3MwaUeSXwVVX+4UzpyS3JRM+XY=</DigestValue>
      </Reference>
      <Reference URI="/word/embeddings/oleObject897.bin?ContentType=application/vnd.openxmlformats-officedocument.oleObject">
        <DigestMethod Algorithm="urn:ietf:params:xml:ns:cpxmlsec:algorithms:gostr34112012-256"/>
        <DigestValue>Us+dT4tN8p5T1dl7neoMS0uB96ymRlSjo5IJ6tq/1tE=</DigestValue>
      </Reference>
      <Reference URI="/word/embeddings/oleObject898.bin?ContentType=application/vnd.openxmlformats-officedocument.oleObject">
        <DigestMethod Algorithm="urn:ietf:params:xml:ns:cpxmlsec:algorithms:gostr34112012-256"/>
        <DigestValue>fpwG4dvteP9I6dX4pjWRy+YYiOwoMDZcaP1wQcocnqM=</DigestValue>
      </Reference>
      <Reference URI="/word/embeddings/oleObject899.bin?ContentType=application/vnd.openxmlformats-officedocument.oleObject">
        <DigestMethod Algorithm="urn:ietf:params:xml:ns:cpxmlsec:algorithms:gostr34112012-256"/>
        <DigestValue>fpwG4dvteP9I6dX4pjWRy+YYiOwoMDZcaP1wQcocnqM=</DigestValue>
      </Reference>
      <Reference URI="/word/embeddings/oleObject9.bin?ContentType=application/vnd.openxmlformats-officedocument.oleObject">
        <DigestMethod Algorithm="urn:ietf:params:xml:ns:cpxmlsec:algorithms:gostr34112012-256"/>
        <DigestValue>2NuMbS5xg9U8WLgbWweXJ5Z0tpqf6ynh3xmT8EN5KuI=</DigestValue>
      </Reference>
      <Reference URI="/word/embeddings/oleObject90.bin?ContentType=application/vnd.openxmlformats-officedocument.oleObject">
        <DigestMethod Algorithm="urn:ietf:params:xml:ns:cpxmlsec:algorithms:gostr34112012-256"/>
        <DigestValue>RtkNB7dvACdDmxXnMMCBKKPPJYD9AP7BlmBZaRDneW0=</DigestValue>
      </Reference>
      <Reference URI="/word/embeddings/oleObject900.bin?ContentType=application/vnd.openxmlformats-officedocument.oleObject">
        <DigestMethod Algorithm="urn:ietf:params:xml:ns:cpxmlsec:algorithms:gostr34112012-256"/>
        <DigestValue>PDJyGabzbHvv8PoBR4moqabU0bhlLJw8Kl2vhOaX4RY=</DigestValue>
      </Reference>
      <Reference URI="/word/embeddings/oleObject901.bin?ContentType=application/vnd.openxmlformats-officedocument.oleObject">
        <DigestMethod Algorithm="urn:ietf:params:xml:ns:cpxmlsec:algorithms:gostr34112012-256"/>
        <DigestValue>51SWLBLSqdHTtIQ1W2d9mmJek8u/cl1QoS0LPWu/1xs=</DigestValue>
      </Reference>
      <Reference URI="/word/embeddings/oleObject902.bin?ContentType=application/vnd.openxmlformats-officedocument.oleObject">
        <DigestMethod Algorithm="urn:ietf:params:xml:ns:cpxmlsec:algorithms:gostr34112012-256"/>
        <DigestValue>fpwG4dvteP9I6dX4pjWRy+YYiOwoMDZcaP1wQcocnqM=</DigestValue>
      </Reference>
      <Reference URI="/word/embeddings/oleObject903.bin?ContentType=application/vnd.openxmlformats-officedocument.oleObject">
        <DigestMethod Algorithm="urn:ietf:params:xml:ns:cpxmlsec:algorithms:gostr34112012-256"/>
        <DigestValue>fpwG4dvteP9I6dX4pjWRy+YYiOwoMDZcaP1wQcocnqM=</DigestValue>
      </Reference>
      <Reference URI="/word/embeddings/oleObject904.bin?ContentType=application/vnd.openxmlformats-officedocument.oleObject">
        <DigestMethod Algorithm="urn:ietf:params:xml:ns:cpxmlsec:algorithms:gostr34112012-256"/>
        <DigestValue>fpwG4dvteP9I6dX4pjWRy+YYiOwoMDZcaP1wQcocnqM=</DigestValue>
      </Reference>
      <Reference URI="/word/embeddings/oleObject905.bin?ContentType=application/vnd.openxmlformats-officedocument.oleObject">
        <DigestMethod Algorithm="urn:ietf:params:xml:ns:cpxmlsec:algorithms:gostr34112012-256"/>
        <DigestValue>Mo/O5WTG7DSwdZl7ikyN/sd3ByQ3nI1763lVcVM7pp8=</DigestValue>
      </Reference>
      <Reference URI="/word/embeddings/oleObject906.bin?ContentType=application/vnd.openxmlformats-officedocument.oleObject">
        <DigestMethod Algorithm="urn:ietf:params:xml:ns:cpxmlsec:algorithms:gostr34112012-256"/>
        <DigestValue>vnxKUKBE8Os9GKlDg2pJe3wzf4V9vV4hlKNtfB0oZA0=</DigestValue>
      </Reference>
      <Reference URI="/word/embeddings/oleObject907.bin?ContentType=application/vnd.openxmlformats-officedocument.oleObject">
        <DigestMethod Algorithm="urn:ietf:params:xml:ns:cpxmlsec:algorithms:gostr34112012-256"/>
        <DigestValue>fGJwTknHPjRgK+XmnbccOkEF0YdoXEAR6guryb2JONo=</DigestValue>
      </Reference>
      <Reference URI="/word/embeddings/oleObject908.bin?ContentType=application/vnd.openxmlformats-officedocument.oleObject">
        <DigestMethod Algorithm="urn:ietf:params:xml:ns:cpxmlsec:algorithms:gostr34112012-256"/>
        <DigestValue>fpwG4dvteP9I6dX4pjWRy+YYiOwoMDZcaP1wQcocnqM=</DigestValue>
      </Reference>
      <Reference URI="/word/embeddings/oleObject909.bin?ContentType=application/vnd.openxmlformats-officedocument.oleObject">
        <DigestMethod Algorithm="urn:ietf:params:xml:ns:cpxmlsec:algorithms:gostr34112012-256"/>
        <DigestValue>Qg5VD98hSCulAmoosw+eHd9ffTaHu8bwPoQQWUm8olQ=</DigestValue>
      </Reference>
      <Reference URI="/word/embeddings/oleObject91.bin?ContentType=application/vnd.openxmlformats-officedocument.oleObject">
        <DigestMethod Algorithm="urn:ietf:params:xml:ns:cpxmlsec:algorithms:gostr34112012-256"/>
        <DigestValue>c2SCccO+5adt1toNFNAvv6XRwjxdvZnDeeojXb9xGJc=</DigestValue>
      </Reference>
      <Reference URI="/word/embeddings/oleObject910.bin?ContentType=application/vnd.openxmlformats-officedocument.oleObject">
        <DigestMethod Algorithm="urn:ietf:params:xml:ns:cpxmlsec:algorithms:gostr34112012-256"/>
        <DigestValue>Qg5VD98hSCulAmoosw+eHd9ffTaHu8bwPoQQWUm8olQ=</DigestValue>
      </Reference>
      <Reference URI="/word/embeddings/oleObject911.bin?ContentType=application/vnd.openxmlformats-officedocument.oleObject">
        <DigestMethod Algorithm="urn:ietf:params:xml:ns:cpxmlsec:algorithms:gostr34112012-256"/>
        <DigestValue>Ha42o2Wfhc/LyLDLcrttLbBvvBI0/RvanIc5p7DGl7Y=</DigestValue>
      </Reference>
      <Reference URI="/word/embeddings/oleObject912.bin?ContentType=application/vnd.openxmlformats-officedocument.oleObject">
        <DigestMethod Algorithm="urn:ietf:params:xml:ns:cpxmlsec:algorithms:gostr34112012-256"/>
        <DigestValue>wxrGKv+vHfA9DxM/CYdFTaLAZW3hm10BKrRF0Etzufc=</DigestValue>
      </Reference>
      <Reference URI="/word/embeddings/oleObject913.bin?ContentType=application/vnd.openxmlformats-officedocument.oleObject">
        <DigestMethod Algorithm="urn:ietf:params:xml:ns:cpxmlsec:algorithms:gostr34112012-256"/>
        <DigestValue>EgC3YAy8sCi+h8h9rCa+foSPM9+nQS4x5yb8osv6xrI=</DigestValue>
      </Reference>
      <Reference URI="/word/embeddings/oleObject914.bin?ContentType=application/vnd.openxmlformats-officedocument.oleObject">
        <DigestMethod Algorithm="urn:ietf:params:xml:ns:cpxmlsec:algorithms:gostr34112012-256"/>
        <DigestValue>EgC3YAy8sCi+h8h9rCa+foSPM9+nQS4x5yb8osv6xrI=</DigestValue>
      </Reference>
      <Reference URI="/word/embeddings/oleObject915.bin?ContentType=application/vnd.openxmlformats-officedocument.oleObject">
        <DigestMethod Algorithm="urn:ietf:params:xml:ns:cpxmlsec:algorithms:gostr34112012-256"/>
        <DigestValue>EgC3YAy8sCi+h8h9rCa+foSPM9+nQS4x5yb8osv6xrI=</DigestValue>
      </Reference>
      <Reference URI="/word/embeddings/oleObject916.bin?ContentType=application/vnd.openxmlformats-officedocument.oleObject">
        <DigestMethod Algorithm="urn:ietf:params:xml:ns:cpxmlsec:algorithms:gostr34112012-256"/>
        <DigestValue>UmPlPWC6PSLJ0qxEL4A25sSvi7F8rg7+dMF6+c1f79o=</DigestValue>
      </Reference>
      <Reference URI="/word/embeddings/oleObject917.bin?ContentType=application/vnd.openxmlformats-officedocument.oleObject">
        <DigestMethod Algorithm="urn:ietf:params:xml:ns:cpxmlsec:algorithms:gostr34112012-256"/>
        <DigestValue>tAFHa+Hpb6fKpJNevHgiYMZMuys8DGigzCfyJiV8TJ4=</DigestValue>
      </Reference>
      <Reference URI="/word/embeddings/oleObject918.bin?ContentType=application/vnd.openxmlformats-officedocument.oleObject">
        <DigestMethod Algorithm="urn:ietf:params:xml:ns:cpxmlsec:algorithms:gostr34112012-256"/>
        <DigestValue>spMoWhu64HCbWqwBNNocmXfaF0wvEJIL4UitzvvGF/U=</DigestValue>
      </Reference>
      <Reference URI="/word/embeddings/oleObject919.bin?ContentType=application/vnd.openxmlformats-officedocument.oleObject">
        <DigestMethod Algorithm="urn:ietf:params:xml:ns:cpxmlsec:algorithms:gostr34112012-256"/>
        <DigestValue>slwPxntjsAQ+D2OE41bX//YJtBNrvAxFbhBHbhJ6ogE=</DigestValue>
      </Reference>
      <Reference URI="/word/embeddings/oleObject92.bin?ContentType=application/vnd.openxmlformats-officedocument.oleObject">
        <DigestMethod Algorithm="urn:ietf:params:xml:ns:cpxmlsec:algorithms:gostr34112012-256"/>
        <DigestValue>HF26BggnEKkWUDWO4Z8DA4Y3+X1v+trQJmVavsGDbC8=</DigestValue>
      </Reference>
      <Reference URI="/word/embeddings/oleObject920.bin?ContentType=application/vnd.openxmlformats-officedocument.oleObject">
        <DigestMethod Algorithm="urn:ietf:params:xml:ns:cpxmlsec:algorithms:gostr34112012-256"/>
        <DigestValue>UmPlPWC6PSLJ0qxEL4A25sSvi7F8rg7+dMF6+c1f79o=</DigestValue>
      </Reference>
      <Reference URI="/word/embeddings/oleObject921.bin?ContentType=application/vnd.openxmlformats-officedocument.oleObject">
        <DigestMethod Algorithm="urn:ietf:params:xml:ns:cpxmlsec:algorithms:gostr34112012-256"/>
        <DigestValue>iMBux4WC1ERw0wJVkuz0ELEC6oGdzPwGccdnD3O6Gqs=</DigestValue>
      </Reference>
      <Reference URI="/word/embeddings/oleObject922.bin?ContentType=application/vnd.openxmlformats-officedocument.oleObject">
        <DigestMethod Algorithm="urn:ietf:params:xml:ns:cpxmlsec:algorithms:gostr34112012-256"/>
        <DigestValue>UmPlPWC6PSLJ0qxEL4A25sSvi7F8rg7+dMF6+c1f79o=</DigestValue>
      </Reference>
      <Reference URI="/word/embeddings/oleObject923.bin?ContentType=application/vnd.openxmlformats-officedocument.oleObject">
        <DigestMethod Algorithm="urn:ietf:params:xml:ns:cpxmlsec:algorithms:gostr34112012-256"/>
        <DigestValue>UmPlPWC6PSLJ0qxEL4A25sSvi7F8rg7+dMF6+c1f79o=</DigestValue>
      </Reference>
      <Reference URI="/word/embeddings/oleObject924.bin?ContentType=application/vnd.openxmlformats-officedocument.oleObject">
        <DigestMethod Algorithm="urn:ietf:params:xml:ns:cpxmlsec:algorithms:gostr34112012-256"/>
        <DigestValue>1WNaCqZZjYJdgaEOMA5Vine6Bi0y9uSqb28xmH4uux8=</DigestValue>
      </Reference>
      <Reference URI="/word/embeddings/oleObject925.bin?ContentType=application/vnd.openxmlformats-officedocument.oleObject">
        <DigestMethod Algorithm="urn:ietf:params:xml:ns:cpxmlsec:algorithms:gostr34112012-256"/>
        <DigestValue>QG7A0imanAz+9AbyNM0Iinp9So41VBMnrn1MDqnIFx0=</DigestValue>
      </Reference>
      <Reference URI="/word/embeddings/oleObject926.bin?ContentType=application/vnd.openxmlformats-officedocument.oleObject">
        <DigestMethod Algorithm="urn:ietf:params:xml:ns:cpxmlsec:algorithms:gostr34112012-256"/>
        <DigestValue>1WNaCqZZjYJdgaEOMA5Vine6Bi0y9uSqb28xmH4uux8=</DigestValue>
      </Reference>
      <Reference URI="/word/embeddings/oleObject927.bin?ContentType=application/vnd.openxmlformats-officedocument.oleObject">
        <DigestMethod Algorithm="urn:ietf:params:xml:ns:cpxmlsec:algorithms:gostr34112012-256"/>
        <DigestValue>XTdLlzGeQxYeb66BKiFvdh9ME75c5Ojg/NUZoXwkUas=</DigestValue>
      </Reference>
      <Reference URI="/word/embeddings/oleObject928.bin?ContentType=application/vnd.openxmlformats-officedocument.oleObject">
        <DigestMethod Algorithm="urn:ietf:params:xml:ns:cpxmlsec:algorithms:gostr34112012-256"/>
        <DigestValue>pnTivqGqlGI3hWkVJ6uzAVChdq43b1DxtYvb5F70Hkc=</DigestValue>
      </Reference>
      <Reference URI="/word/embeddings/oleObject929.bin?ContentType=application/vnd.openxmlformats-officedocument.oleObject">
        <DigestMethod Algorithm="urn:ietf:params:xml:ns:cpxmlsec:algorithms:gostr34112012-256"/>
        <DigestValue>CqjHmonTLX0T8SfFfxcjQc6VlQ16noWtygn9S2WwAoQ=</DigestValue>
      </Reference>
      <Reference URI="/word/embeddings/oleObject93.bin?ContentType=application/vnd.openxmlformats-officedocument.oleObject">
        <DigestMethod Algorithm="urn:ietf:params:xml:ns:cpxmlsec:algorithms:gostr34112012-256"/>
        <DigestValue>jwXb+BMW+Wl7CNlaqy2od0n4sma1AqG84N9dP3HUtXs=</DigestValue>
      </Reference>
      <Reference URI="/word/embeddings/oleObject930.bin?ContentType=application/vnd.openxmlformats-officedocument.oleObject">
        <DigestMethod Algorithm="urn:ietf:params:xml:ns:cpxmlsec:algorithms:gostr34112012-256"/>
        <DigestValue>kru2wIHWY7N1MqfY1zm+3vsKbgSJRoW7/gdei7L9BII=</DigestValue>
      </Reference>
      <Reference URI="/word/embeddings/oleObject931.bin?ContentType=application/vnd.openxmlformats-officedocument.oleObject">
        <DigestMethod Algorithm="urn:ietf:params:xml:ns:cpxmlsec:algorithms:gostr34112012-256"/>
        <DigestValue>19dr3ZLb/JcVPSJlXXbJ4F/xuK+g3jiBvmQlMvQTA/I=</DigestValue>
      </Reference>
      <Reference URI="/word/embeddings/oleObject932.bin?ContentType=application/vnd.openxmlformats-officedocument.oleObject">
        <DigestMethod Algorithm="urn:ietf:params:xml:ns:cpxmlsec:algorithms:gostr34112012-256"/>
        <DigestValue>EGDjj+DhFBEIqwxtFUPq8o/jp17xZPkMKGpRq1w/CnA=</DigestValue>
      </Reference>
      <Reference URI="/word/embeddings/oleObject933.bin?ContentType=application/vnd.openxmlformats-officedocument.oleObject">
        <DigestMethod Algorithm="urn:ietf:params:xml:ns:cpxmlsec:algorithms:gostr34112012-256"/>
        <DigestValue>Fwg1moKiI6yMRJDQubFghYUtMmpQpD2H5hU8VA+rZgg=</DigestValue>
      </Reference>
      <Reference URI="/word/embeddings/oleObject934.bin?ContentType=application/vnd.openxmlformats-officedocument.oleObject">
        <DigestMethod Algorithm="urn:ietf:params:xml:ns:cpxmlsec:algorithms:gostr34112012-256"/>
        <DigestValue>1WNaCqZZjYJdgaEOMA5Vine6Bi0y9uSqb28xmH4uux8=</DigestValue>
      </Reference>
      <Reference URI="/word/embeddings/oleObject935.bin?ContentType=application/vnd.openxmlformats-officedocument.oleObject">
        <DigestMethod Algorithm="urn:ietf:params:xml:ns:cpxmlsec:algorithms:gostr34112012-256"/>
        <DigestValue>1WNaCqZZjYJdgaEOMA5Vine6Bi0y9uSqb28xmH4uux8=</DigestValue>
      </Reference>
      <Reference URI="/word/embeddings/oleObject936.bin?ContentType=application/vnd.openxmlformats-officedocument.oleObject">
        <DigestMethod Algorithm="urn:ietf:params:xml:ns:cpxmlsec:algorithms:gostr34112012-256"/>
        <DigestValue>2kXi7WCUPelDyjnQkGicdr0CXXA32Yd0SlX/KJAj3aI=</DigestValue>
      </Reference>
      <Reference URI="/word/embeddings/oleObject937.bin?ContentType=application/vnd.openxmlformats-officedocument.oleObject">
        <DigestMethod Algorithm="urn:ietf:params:xml:ns:cpxmlsec:algorithms:gostr34112012-256"/>
        <DigestValue>KP71/lsax23HkXH2D0SB6Iz4Z2NJaNP9DQVf9rZGoBE=</DigestValue>
      </Reference>
      <Reference URI="/word/embeddings/oleObject938.bin?ContentType=application/vnd.openxmlformats-officedocument.oleObject">
        <DigestMethod Algorithm="urn:ietf:params:xml:ns:cpxmlsec:algorithms:gostr34112012-256"/>
        <DigestValue>2kXi7WCUPelDyjnQkGicdr0CXXA32Yd0SlX/KJAj3aI=</DigestValue>
      </Reference>
      <Reference URI="/word/embeddings/oleObject939.bin?ContentType=application/vnd.openxmlformats-officedocument.oleObject">
        <DigestMethod Algorithm="urn:ietf:params:xml:ns:cpxmlsec:algorithms:gostr34112012-256"/>
        <DigestValue>0QCHZUFYXOI17DZzjZ4cVSI8ddXm2ObfkDR1sXPSNGo=</DigestValue>
      </Reference>
      <Reference URI="/word/embeddings/oleObject94.bin?ContentType=application/vnd.openxmlformats-officedocument.oleObject">
        <DigestMethod Algorithm="urn:ietf:params:xml:ns:cpxmlsec:algorithms:gostr34112012-256"/>
        <DigestValue>Z2Z0EIC3iBuo1ZTdQZmSfttB7lpFwO2Wj1NZzMMvmuU=</DigestValue>
      </Reference>
      <Reference URI="/word/embeddings/oleObject940.bin?ContentType=application/vnd.openxmlformats-officedocument.oleObject">
        <DigestMethod Algorithm="urn:ietf:params:xml:ns:cpxmlsec:algorithms:gostr34112012-256"/>
        <DigestValue>0QCHZUFYXOI17DZzjZ4cVSI8ddXm2ObfkDR1sXPSNGo=</DigestValue>
      </Reference>
      <Reference URI="/word/embeddings/oleObject941.bin?ContentType=application/vnd.openxmlformats-officedocument.oleObject">
        <DigestMethod Algorithm="urn:ietf:params:xml:ns:cpxmlsec:algorithms:gostr34112012-256"/>
        <DigestValue>p0YViR8ku+bWhZar0vWe667mzidSPXBXJAloI8YYfKo=</DigestValue>
      </Reference>
      <Reference URI="/word/embeddings/oleObject942.bin?ContentType=application/vnd.openxmlformats-officedocument.oleObject">
        <DigestMethod Algorithm="urn:ietf:params:xml:ns:cpxmlsec:algorithms:gostr34112012-256"/>
        <DigestValue>0QCHZUFYXOI17DZzjZ4cVSI8ddXm2ObfkDR1sXPSNGo=</DigestValue>
      </Reference>
      <Reference URI="/word/embeddings/oleObject943.bin?ContentType=application/vnd.openxmlformats-officedocument.oleObject">
        <DigestMethod Algorithm="urn:ietf:params:xml:ns:cpxmlsec:algorithms:gostr34112012-256"/>
        <DigestValue>UcN0SDy29zEj1ZZ3QXZWrnUaQGrQt8Lz9MF4tbbIuBE=</DigestValue>
      </Reference>
      <Reference URI="/word/embeddings/oleObject944.bin?ContentType=application/vnd.openxmlformats-officedocument.oleObject">
        <DigestMethod Algorithm="urn:ietf:params:xml:ns:cpxmlsec:algorithms:gostr34112012-256"/>
        <DigestValue>0QCHZUFYXOI17DZzjZ4cVSI8ddXm2ObfkDR1sXPSNGo=</DigestValue>
      </Reference>
      <Reference URI="/word/embeddings/oleObject945.bin?ContentType=application/vnd.openxmlformats-officedocument.oleObject">
        <DigestMethod Algorithm="urn:ietf:params:xml:ns:cpxmlsec:algorithms:gostr34112012-256"/>
        <DigestValue>WV9TP5DlE/HU1HkO0hqE4On5PgDPLyeNHApG3m0rVpk=</DigestValue>
      </Reference>
      <Reference URI="/word/embeddings/oleObject946.bin?ContentType=application/vnd.openxmlformats-officedocument.oleObject">
        <DigestMethod Algorithm="urn:ietf:params:xml:ns:cpxmlsec:algorithms:gostr34112012-256"/>
        <DigestValue>UcN0SDy29zEj1ZZ3QXZWrnUaQGrQt8Lz9MF4tbbIuBE=</DigestValue>
      </Reference>
      <Reference URI="/word/embeddings/oleObject947.bin?ContentType=application/vnd.openxmlformats-officedocument.oleObject">
        <DigestMethod Algorithm="urn:ietf:params:xml:ns:cpxmlsec:algorithms:gostr34112012-256"/>
        <DigestValue>UcN0SDy29zEj1ZZ3QXZWrnUaQGrQt8Lz9MF4tbbIuBE=</DigestValue>
      </Reference>
      <Reference URI="/word/embeddings/oleObject948.bin?ContentType=application/vnd.openxmlformats-officedocument.oleObject">
        <DigestMethod Algorithm="urn:ietf:params:xml:ns:cpxmlsec:algorithms:gostr34112012-256"/>
        <DigestValue>UcN0SDy29zEj1ZZ3QXZWrnUaQGrQt8Lz9MF4tbbIuBE=</DigestValue>
      </Reference>
      <Reference URI="/word/embeddings/oleObject949.bin?ContentType=application/vnd.openxmlformats-officedocument.oleObject">
        <DigestMethod Algorithm="urn:ietf:params:xml:ns:cpxmlsec:algorithms:gostr34112012-256"/>
        <DigestValue>ZR7eyhzZMfTcYFNUjBuSKhwWQ9jMEM+c+AsTyVZzdCk=</DigestValue>
      </Reference>
      <Reference URI="/word/embeddings/oleObject95.bin?ContentType=application/vnd.openxmlformats-officedocument.oleObject">
        <DigestMethod Algorithm="urn:ietf:params:xml:ns:cpxmlsec:algorithms:gostr34112012-256"/>
        <DigestValue>frto2gdCBV8TKTwIdff7xUQmp8yzUugxgHXIXvxtnPI=</DigestValue>
      </Reference>
      <Reference URI="/word/embeddings/oleObject950.bin?ContentType=application/vnd.openxmlformats-officedocument.oleObject">
        <DigestMethod Algorithm="urn:ietf:params:xml:ns:cpxmlsec:algorithms:gostr34112012-256"/>
        <DigestValue>k1EwreCXQUDubfNBZqJWNzISRmR6JzxOJvwBgkeAhew=</DigestValue>
      </Reference>
      <Reference URI="/word/embeddings/oleObject951.bin?ContentType=application/vnd.openxmlformats-officedocument.oleObject">
        <DigestMethod Algorithm="urn:ietf:params:xml:ns:cpxmlsec:algorithms:gostr34112012-256"/>
        <DigestValue>ZR7eyhzZMfTcYFNUjBuSKhwWQ9jMEM+c+AsTyVZzdCk=</DigestValue>
      </Reference>
      <Reference URI="/word/embeddings/oleObject952.bin?ContentType=application/vnd.openxmlformats-officedocument.oleObject">
        <DigestMethod Algorithm="urn:ietf:params:xml:ns:cpxmlsec:algorithms:gostr34112012-256"/>
        <DigestValue>ZR7eyhzZMfTcYFNUjBuSKhwWQ9jMEM+c+AsTyVZzdCk=</DigestValue>
      </Reference>
      <Reference URI="/word/embeddings/oleObject953.bin?ContentType=application/vnd.openxmlformats-officedocument.oleObject">
        <DigestMethod Algorithm="urn:ietf:params:xml:ns:cpxmlsec:algorithms:gostr34112012-256"/>
        <DigestValue>v2fYIJrcZYbBAmNHUrDtYs2lR16lUkcUZsJQPCSetb8=</DigestValue>
      </Reference>
      <Reference URI="/word/embeddings/oleObject954.bin?ContentType=application/vnd.openxmlformats-officedocument.oleObject">
        <DigestMethod Algorithm="urn:ietf:params:xml:ns:cpxmlsec:algorithms:gostr34112012-256"/>
        <DigestValue>ZR7eyhzZMfTcYFNUjBuSKhwWQ9jMEM+c+AsTyVZzdCk=</DigestValue>
      </Reference>
      <Reference URI="/word/embeddings/oleObject955.bin?ContentType=application/vnd.openxmlformats-officedocument.oleObject">
        <DigestMethod Algorithm="urn:ietf:params:xml:ns:cpxmlsec:algorithms:gostr34112012-256"/>
        <DigestValue>ZR7eyhzZMfTcYFNUjBuSKhwWQ9jMEM+c+AsTyVZzdCk=</DigestValue>
      </Reference>
      <Reference URI="/word/embeddings/oleObject956.bin?ContentType=application/vnd.openxmlformats-officedocument.oleObject">
        <DigestMethod Algorithm="urn:ietf:params:xml:ns:cpxmlsec:algorithms:gostr34112012-256"/>
        <DigestValue>ZR7eyhzZMfTcYFNUjBuSKhwWQ9jMEM+c+AsTyVZzdCk=</DigestValue>
      </Reference>
      <Reference URI="/word/embeddings/oleObject957.bin?ContentType=application/vnd.openxmlformats-officedocument.oleObject">
        <DigestMethod Algorithm="urn:ietf:params:xml:ns:cpxmlsec:algorithms:gostr34112012-256"/>
        <DigestValue>M7squevTiFEVwgW0VUwr4TAB9wk2h595uRWZxC5eKqk=</DigestValue>
      </Reference>
      <Reference URI="/word/embeddings/oleObject958.bin?ContentType=application/vnd.openxmlformats-officedocument.oleObject">
        <DigestMethod Algorithm="urn:ietf:params:xml:ns:cpxmlsec:algorithms:gostr34112012-256"/>
        <DigestValue>M7squevTiFEVwgW0VUwr4TAB9wk2h595uRWZxC5eKqk=</DigestValue>
      </Reference>
      <Reference URI="/word/embeddings/oleObject959.bin?ContentType=application/vnd.openxmlformats-officedocument.oleObject">
        <DigestMethod Algorithm="urn:ietf:params:xml:ns:cpxmlsec:algorithms:gostr34112012-256"/>
        <DigestValue>M7squevTiFEVwgW0VUwr4TAB9wk2h595uRWZxC5eKqk=</DigestValue>
      </Reference>
      <Reference URI="/word/embeddings/oleObject96.bin?ContentType=application/vnd.openxmlformats-officedocument.oleObject">
        <DigestMethod Algorithm="urn:ietf:params:xml:ns:cpxmlsec:algorithms:gostr34112012-256"/>
        <DigestValue>KhSAsXNBt4P0QgFAMSaoYycsEL8KckZs9tzkLFfBNkY=</DigestValue>
      </Reference>
      <Reference URI="/word/embeddings/oleObject960.bin?ContentType=application/vnd.openxmlformats-officedocument.oleObject">
        <DigestMethod Algorithm="urn:ietf:params:xml:ns:cpxmlsec:algorithms:gostr34112012-256"/>
        <DigestValue>R6Y4u/IHSyKflUjP0roiUSUR+0mULFNrsjDazAfARKY=</DigestValue>
      </Reference>
      <Reference URI="/word/embeddings/oleObject961.bin?ContentType=application/vnd.openxmlformats-officedocument.oleObject">
        <DigestMethod Algorithm="urn:ietf:params:xml:ns:cpxmlsec:algorithms:gostr34112012-256"/>
        <DigestValue>M7squevTiFEVwgW0VUwr4TAB9wk2h595uRWZxC5eKqk=</DigestValue>
      </Reference>
      <Reference URI="/word/embeddings/oleObject962.bin?ContentType=application/vnd.openxmlformats-officedocument.oleObject">
        <DigestMethod Algorithm="urn:ietf:params:xml:ns:cpxmlsec:algorithms:gostr34112012-256"/>
        <DigestValue>7JLtbDUYTzqUldxlhygaEjfHd54URrszUTT+jM4IenY=</DigestValue>
      </Reference>
      <Reference URI="/word/embeddings/oleObject963.bin?ContentType=application/vnd.openxmlformats-officedocument.oleObject">
        <DigestMethod Algorithm="urn:ietf:params:xml:ns:cpxmlsec:algorithms:gostr34112012-256"/>
        <DigestValue>M7squevTiFEVwgW0VUwr4TAB9wk2h595uRWZxC5eKqk=</DigestValue>
      </Reference>
      <Reference URI="/word/embeddings/oleObject964.bin?ContentType=application/vnd.openxmlformats-officedocument.oleObject">
        <DigestMethod Algorithm="urn:ietf:params:xml:ns:cpxmlsec:algorithms:gostr34112012-256"/>
        <DigestValue>+blJo89JQo7bXe4LIxBHltYCRI5v68AjeqcsURBBCf0=</DigestValue>
      </Reference>
      <Reference URI="/word/embeddings/oleObject965.bin?ContentType=application/vnd.openxmlformats-officedocument.oleObject">
        <DigestMethod Algorithm="urn:ietf:params:xml:ns:cpxmlsec:algorithms:gostr34112012-256"/>
        <DigestValue>+blJo89JQo7bXe4LIxBHltYCRI5v68AjeqcsURBBCf0=</DigestValue>
      </Reference>
      <Reference URI="/word/embeddings/oleObject966.bin?ContentType=application/vnd.openxmlformats-officedocument.oleObject">
        <DigestMethod Algorithm="urn:ietf:params:xml:ns:cpxmlsec:algorithms:gostr34112012-256"/>
        <DigestValue>Z2ykvIrdQisRddYLVPinIHHtcL3ofVj1muI85JGANiU=</DigestValue>
      </Reference>
      <Reference URI="/word/embeddings/oleObject967.bin?ContentType=application/vnd.openxmlformats-officedocument.oleObject">
        <DigestMethod Algorithm="urn:ietf:params:xml:ns:cpxmlsec:algorithms:gostr34112012-256"/>
        <DigestValue>M7squevTiFEVwgW0VUwr4TAB9wk2h595uRWZxC5eKqk=</DigestValue>
      </Reference>
      <Reference URI="/word/embeddings/oleObject968.bin?ContentType=application/vnd.openxmlformats-officedocument.oleObject">
        <DigestMethod Algorithm="urn:ietf:params:xml:ns:cpxmlsec:algorithms:gostr34112012-256"/>
        <DigestValue>M7squevTiFEVwgW0VUwr4TAB9wk2h595uRWZxC5eKqk=</DigestValue>
      </Reference>
      <Reference URI="/word/embeddings/oleObject969.bin?ContentType=application/vnd.openxmlformats-officedocument.oleObject">
        <DigestMethod Algorithm="urn:ietf:params:xml:ns:cpxmlsec:algorithms:gostr34112012-256"/>
        <DigestValue>M7squevTiFEVwgW0VUwr4TAB9wk2h595uRWZxC5eKqk=</DigestValue>
      </Reference>
      <Reference URI="/word/embeddings/oleObject97.bin?ContentType=application/vnd.openxmlformats-officedocument.oleObject">
        <DigestMethod Algorithm="urn:ietf:params:xml:ns:cpxmlsec:algorithms:gostr34112012-256"/>
        <DigestValue>rpoBwgayOs8emilMQ5pMp4zO+VjPethA9GUapWpK8W0=</DigestValue>
      </Reference>
      <Reference URI="/word/embeddings/oleObject970.bin?ContentType=application/vnd.openxmlformats-officedocument.oleObject">
        <DigestMethod Algorithm="urn:ietf:params:xml:ns:cpxmlsec:algorithms:gostr34112012-256"/>
        <DigestValue>M7squevTiFEVwgW0VUwr4TAB9wk2h595uRWZxC5eKqk=</DigestValue>
      </Reference>
      <Reference URI="/word/embeddings/oleObject971.bin?ContentType=application/vnd.openxmlformats-officedocument.oleObject">
        <DigestMethod Algorithm="urn:ietf:params:xml:ns:cpxmlsec:algorithms:gostr34112012-256"/>
        <DigestValue>M7squevTiFEVwgW0VUwr4TAB9wk2h595uRWZxC5eKqk=</DigestValue>
      </Reference>
      <Reference URI="/word/embeddings/oleObject972.bin?ContentType=application/vnd.openxmlformats-officedocument.oleObject">
        <DigestMethod Algorithm="urn:ietf:params:xml:ns:cpxmlsec:algorithms:gostr34112012-256"/>
        <DigestValue>M7squevTiFEVwgW0VUwr4TAB9wk2h595uRWZxC5eKqk=</DigestValue>
      </Reference>
      <Reference URI="/word/embeddings/oleObject973.bin?ContentType=application/vnd.openxmlformats-officedocument.oleObject">
        <DigestMethod Algorithm="urn:ietf:params:xml:ns:cpxmlsec:algorithms:gostr34112012-256"/>
        <DigestValue>M7squevTiFEVwgW0VUwr4TAB9wk2h595uRWZxC5eKqk=</DigestValue>
      </Reference>
      <Reference URI="/word/embeddings/oleObject974.bin?ContentType=application/vnd.openxmlformats-officedocument.oleObject">
        <DigestMethod Algorithm="urn:ietf:params:xml:ns:cpxmlsec:algorithms:gostr34112012-256"/>
        <DigestValue>M7squevTiFEVwgW0VUwr4TAB9wk2h595uRWZxC5eKqk=</DigestValue>
      </Reference>
      <Reference URI="/word/embeddings/oleObject975.bin?ContentType=application/vnd.openxmlformats-officedocument.oleObject">
        <DigestMethod Algorithm="urn:ietf:params:xml:ns:cpxmlsec:algorithms:gostr34112012-256"/>
        <DigestValue>M7squevTiFEVwgW0VUwr4TAB9wk2h595uRWZxC5eKqk=</DigestValue>
      </Reference>
      <Reference URI="/word/embeddings/oleObject976.bin?ContentType=application/vnd.openxmlformats-officedocument.oleObject">
        <DigestMethod Algorithm="urn:ietf:params:xml:ns:cpxmlsec:algorithms:gostr34112012-256"/>
        <DigestValue>oKpHM3A/EloynTvyOgOiw7TuG3sgsgWV6agOCYOGDK0=</DigestValue>
      </Reference>
      <Reference URI="/word/embeddings/oleObject977.bin?ContentType=application/vnd.openxmlformats-officedocument.oleObject">
        <DigestMethod Algorithm="urn:ietf:params:xml:ns:cpxmlsec:algorithms:gostr34112012-256"/>
        <DigestValue>oKpHM3A/EloynTvyOgOiw7TuG3sgsgWV6agOCYOGDK0=</DigestValue>
      </Reference>
      <Reference URI="/word/embeddings/oleObject978.bin?ContentType=application/vnd.openxmlformats-officedocument.oleObject">
        <DigestMethod Algorithm="urn:ietf:params:xml:ns:cpxmlsec:algorithms:gostr34112012-256"/>
        <DigestValue>oKpHM3A/EloynTvyOgOiw7TuG3sgsgWV6agOCYOGDK0=</DigestValue>
      </Reference>
      <Reference URI="/word/embeddings/oleObject979.bin?ContentType=application/vnd.openxmlformats-officedocument.oleObject">
        <DigestMethod Algorithm="urn:ietf:params:xml:ns:cpxmlsec:algorithms:gostr34112012-256"/>
        <DigestValue>M7squevTiFEVwgW0VUwr4TAB9wk2h595uRWZxC5eKqk=</DigestValue>
      </Reference>
      <Reference URI="/word/embeddings/oleObject98.bin?ContentType=application/vnd.openxmlformats-officedocument.oleObject">
        <DigestMethod Algorithm="urn:ietf:params:xml:ns:cpxmlsec:algorithms:gostr34112012-256"/>
        <DigestValue>2E3sdDcCLblFQubKudrEsRPfj184b3PAcwPrSrBwEOs=</DigestValue>
      </Reference>
      <Reference URI="/word/embeddings/oleObject980.bin?ContentType=application/vnd.openxmlformats-officedocument.oleObject">
        <DigestMethod Algorithm="urn:ietf:params:xml:ns:cpxmlsec:algorithms:gostr34112012-256"/>
        <DigestValue>oKpHM3A/EloynTvyOgOiw7TuG3sgsgWV6agOCYOGDK0=</DigestValue>
      </Reference>
      <Reference URI="/word/embeddings/oleObject981.bin?ContentType=application/vnd.openxmlformats-officedocument.oleObject">
        <DigestMethod Algorithm="urn:ietf:params:xml:ns:cpxmlsec:algorithms:gostr34112012-256"/>
        <DigestValue>oKpHM3A/EloynTvyOgOiw7TuG3sgsgWV6agOCYOGDK0=</DigestValue>
      </Reference>
      <Reference URI="/word/embeddings/oleObject982.bin?ContentType=application/vnd.openxmlformats-officedocument.oleObject">
        <DigestMethod Algorithm="urn:ietf:params:xml:ns:cpxmlsec:algorithms:gostr34112012-256"/>
        <DigestValue>K4BMJ2CPYy5J45iWC9D8tCs9FNzjuoYy1yP/e6IdP2E=</DigestValue>
      </Reference>
      <Reference URI="/word/embeddings/oleObject983.bin?ContentType=application/vnd.openxmlformats-officedocument.oleObject">
        <DigestMethod Algorithm="urn:ietf:params:xml:ns:cpxmlsec:algorithms:gostr34112012-256"/>
        <DigestValue>oKpHM3A/EloynTvyOgOiw7TuG3sgsgWV6agOCYOGDK0=</DigestValue>
      </Reference>
      <Reference URI="/word/embeddings/oleObject984.bin?ContentType=application/vnd.openxmlformats-officedocument.oleObject">
        <DigestMethod Algorithm="urn:ietf:params:xml:ns:cpxmlsec:algorithms:gostr34112012-256"/>
        <DigestValue>vJOpQLCe2k12xuHUpUwW5wFhQmdafKLlG9OpP+iCWKg=</DigestValue>
      </Reference>
      <Reference URI="/word/embeddings/oleObject985.bin?ContentType=application/vnd.openxmlformats-officedocument.oleObject">
        <DigestMethod Algorithm="urn:ietf:params:xml:ns:cpxmlsec:algorithms:gostr34112012-256"/>
        <DigestValue>vJOpQLCe2k12xuHUpUwW5wFhQmdafKLlG9OpP+iCWKg=</DigestValue>
      </Reference>
      <Reference URI="/word/embeddings/oleObject986.bin?ContentType=application/vnd.openxmlformats-officedocument.oleObject">
        <DigestMethod Algorithm="urn:ietf:params:xml:ns:cpxmlsec:algorithms:gostr34112012-256"/>
        <DigestValue>vJOpQLCe2k12xuHUpUwW5wFhQmdafKLlG9OpP+iCWKg=</DigestValue>
      </Reference>
      <Reference URI="/word/embeddings/oleObject987.bin?ContentType=application/vnd.openxmlformats-officedocument.oleObject">
        <DigestMethod Algorithm="urn:ietf:params:xml:ns:cpxmlsec:algorithms:gostr34112012-256"/>
        <DigestValue>vJOpQLCe2k12xuHUpUwW5wFhQmdafKLlG9OpP+iCWKg=</DigestValue>
      </Reference>
      <Reference URI="/word/embeddings/oleObject988.bin?ContentType=application/vnd.openxmlformats-officedocument.oleObject">
        <DigestMethod Algorithm="urn:ietf:params:xml:ns:cpxmlsec:algorithms:gostr34112012-256"/>
        <DigestValue>edS49TCfxYYbRAHXU8uNjqbyMgfc45JgybW1kgP8BFo=</DigestValue>
      </Reference>
      <Reference URI="/word/embeddings/oleObject989.bin?ContentType=application/vnd.openxmlformats-officedocument.oleObject">
        <DigestMethod Algorithm="urn:ietf:params:xml:ns:cpxmlsec:algorithms:gostr34112012-256"/>
        <DigestValue>GKzx/Twg8B77dlcoDHKiMPFjBtiiRnkoiuWCO+e8oOE=</DigestValue>
      </Reference>
      <Reference URI="/word/embeddings/oleObject99.bin?ContentType=application/vnd.openxmlformats-officedocument.oleObject">
        <DigestMethod Algorithm="urn:ietf:params:xml:ns:cpxmlsec:algorithms:gostr34112012-256"/>
        <DigestValue>6ZunNZlr+jkdYLkBWJxKOF33TM50Aeeywwh+FuVIaqY=</DigestValue>
      </Reference>
      <Reference URI="/word/embeddings/oleObject990.bin?ContentType=application/vnd.openxmlformats-officedocument.oleObject">
        <DigestMethod Algorithm="urn:ietf:params:xml:ns:cpxmlsec:algorithms:gostr34112012-256"/>
        <DigestValue>vJOpQLCe2k12xuHUpUwW5wFhQmdafKLlG9OpP+iCWKg=</DigestValue>
      </Reference>
      <Reference URI="/word/embeddings/oleObject991.bin?ContentType=application/vnd.openxmlformats-officedocument.oleObject">
        <DigestMethod Algorithm="urn:ietf:params:xml:ns:cpxmlsec:algorithms:gostr34112012-256"/>
        <DigestValue>pwPMqHWPRpnPjNKX2BAiwB1q29buBzn+cudcKjcADq8=</DigestValue>
      </Reference>
      <Reference URI="/word/embeddings/oleObject992.bin?ContentType=application/vnd.openxmlformats-officedocument.oleObject">
        <DigestMethod Algorithm="urn:ietf:params:xml:ns:cpxmlsec:algorithms:gostr34112012-256"/>
        <DigestValue>E8XdRCjPgzjIoGc09cJ3FN6/JsEpwmJwKkNnixG/BvA=</DigestValue>
      </Reference>
      <Reference URI="/word/embeddings/oleObject993.bin?ContentType=application/vnd.openxmlformats-officedocument.oleObject">
        <DigestMethod Algorithm="urn:ietf:params:xml:ns:cpxmlsec:algorithms:gostr34112012-256"/>
        <DigestValue>JJfKspQfXyjz1gX0GTrgDy/BoziGevzb4Mbq2JA1oXk=</DigestValue>
      </Reference>
      <Reference URI="/word/embeddings/oleObject994.bin?ContentType=application/vnd.openxmlformats-officedocument.oleObject">
        <DigestMethod Algorithm="urn:ietf:params:xml:ns:cpxmlsec:algorithms:gostr34112012-256"/>
        <DigestValue>JJfKspQfXyjz1gX0GTrgDy/BoziGevzb4Mbq2JA1oXk=</DigestValue>
      </Reference>
      <Reference URI="/word/embeddings/oleObject995.bin?ContentType=application/vnd.openxmlformats-officedocument.oleObject">
        <DigestMethod Algorithm="urn:ietf:params:xml:ns:cpxmlsec:algorithms:gostr34112012-256"/>
        <DigestValue>GewhEkOuuiCHritjJstrWzceQ3RaMGwoPWR8xxCnAm8=</DigestValue>
      </Reference>
      <Reference URI="/word/embeddings/oleObject996.bin?ContentType=application/vnd.openxmlformats-officedocument.oleObject">
        <DigestMethod Algorithm="urn:ietf:params:xml:ns:cpxmlsec:algorithms:gostr34112012-256"/>
        <DigestValue>aghRsIaEgYFvDLH27+JiqrSpbEqQOUcAfoZuLBIAePQ=</DigestValue>
      </Reference>
      <Reference URI="/word/embeddings/oleObject997.bin?ContentType=application/vnd.openxmlformats-officedocument.oleObject">
        <DigestMethod Algorithm="urn:ietf:params:xml:ns:cpxmlsec:algorithms:gostr34112012-256"/>
        <DigestValue>GewhEkOuuiCHritjJstrWzceQ3RaMGwoPWR8xxCnAm8=</DigestValue>
      </Reference>
      <Reference URI="/word/embeddings/oleObject998.bin?ContentType=application/vnd.openxmlformats-officedocument.oleObject">
        <DigestMethod Algorithm="urn:ietf:params:xml:ns:cpxmlsec:algorithms:gostr34112012-256"/>
        <DigestValue>JJfKspQfXyjz1gX0GTrgDy/BoziGevzb4Mbq2JA1oXk=</DigestValue>
      </Reference>
      <Reference URI="/word/embeddings/oleObject999.bin?ContentType=application/vnd.openxmlformats-officedocument.oleObject">
        <DigestMethod Algorithm="urn:ietf:params:xml:ns:cpxmlsec:algorithms:gostr34112012-256"/>
        <DigestValue>E8XdRCjPgzjIoGc09cJ3FN6/JsEpwmJwKkNnixG/BvA=</DigestValue>
      </Reference>
      <Reference URI="/word/endnotes.xml?ContentType=application/vnd.openxmlformats-officedocument.wordprocessingml.endnotes+xml">
        <DigestMethod Algorithm="urn:ietf:params:xml:ns:cpxmlsec:algorithms:gostr34112012-256"/>
        <DigestValue>0/tcwrdfcFoY4QuFr154mWgFcsW/3ZVyycvzHspWcqo=</DigestValue>
      </Reference>
      <Reference URI="/word/fontTable.xml?ContentType=application/vnd.openxmlformats-officedocument.wordprocessingml.fontTable+xml">
        <DigestMethod Algorithm="urn:ietf:params:xml:ns:cpxmlsec:algorithms:gostr34112012-256"/>
        <DigestValue>+rFaZHAztOya3Lcz+KKUsm1eGbWBtXXst9yvbVDEY3E=</DigestValue>
      </Reference>
      <Reference URI="/word/footer1.xml?ContentType=application/vnd.openxmlformats-officedocument.wordprocessingml.footer+xml">
        <DigestMethod Algorithm="urn:ietf:params:xml:ns:cpxmlsec:algorithms:gostr34112012-256"/>
        <DigestValue>A8o5nnXJwY8f5sxPHciq1vZOMR4eTwMUFuWdxCI75Lg=</DigestValue>
      </Reference>
      <Reference URI="/word/footnotes.xml?ContentType=application/vnd.openxmlformats-officedocument.wordprocessingml.footnotes+xml">
        <DigestMethod Algorithm="urn:ietf:params:xml:ns:cpxmlsec:algorithms:gostr34112012-256"/>
        <DigestValue>nODuoz36AW4Kj5ZbRbXPAGsGc0ae4G1cg+CPSn8R3zI=</DigestValue>
      </Reference>
      <Reference URI="/word/media/image1.wmf?ContentType=image/x-wmf">
        <DigestMethod Algorithm="urn:ietf:params:xml:ns:cpxmlsec:algorithms:gostr34112012-256"/>
        <DigestValue>YwkeBuTLSxiGXZbbAqWq8RFliFPSNsf/J7mUqM3Y2rc=</DigestValue>
      </Reference>
      <Reference URI="/word/media/image10.wmf?ContentType=image/x-wmf">
        <DigestMethod Algorithm="urn:ietf:params:xml:ns:cpxmlsec:algorithms:gostr34112012-256"/>
        <DigestValue>JYg0GL+otjwNghY9lYDWeTa3jDrGDJ3fFvWWh/o67V0=</DigestValue>
      </Reference>
      <Reference URI="/word/media/image100.png?ContentType=image/png">
        <DigestMethod Algorithm="urn:ietf:params:xml:ns:cpxmlsec:algorithms:gostr34112012-256"/>
        <DigestValue>6OnVyd4/LggleuI6HcFqrnO1uvSeJ4gQj6duIZYRffY=</DigestValue>
      </Reference>
      <Reference URI="/word/media/image1000.png?ContentType=image/png">
        <DigestMethod Algorithm="urn:ietf:params:xml:ns:cpxmlsec:algorithms:gostr34112012-256"/>
        <DigestValue>DTTdZTN3kBsTboZAypLVd2G53DVAbfYlONJU14+4/Zg=</DigestValue>
      </Reference>
      <Reference URI="/word/media/image1001.png?ContentType=image/png">
        <DigestMethod Algorithm="urn:ietf:params:xml:ns:cpxmlsec:algorithms:gostr34112012-256"/>
        <DigestValue>GW2dQLlSRU+nl6u3MyOs61O4PfBoIdlio8Ntdd1RGcI=</DigestValue>
      </Reference>
      <Reference URI="/word/media/image1002.png?ContentType=image/png">
        <DigestMethod Algorithm="urn:ietf:params:xml:ns:cpxmlsec:algorithms:gostr34112012-256"/>
        <DigestValue>AAxnH5chcRb+6woo2UH3R+x56exIAsIGI2w73T6voYU=</DigestValue>
      </Reference>
      <Reference URI="/word/media/image1003.png?ContentType=image/png">
        <DigestMethod Algorithm="urn:ietf:params:xml:ns:cpxmlsec:algorithms:gostr34112012-256"/>
        <DigestValue>XHqJV6izTMKmkvbK19og49J4tYuB5GxcLSjbwqxD6Qg=</DigestValue>
      </Reference>
      <Reference URI="/word/media/image1004.png?ContentType=image/png">
        <DigestMethod Algorithm="urn:ietf:params:xml:ns:cpxmlsec:algorithms:gostr34112012-256"/>
        <DigestValue>nKc4oGCc4X8NktdT/EWhkl9b0TEPAFE59eYrPiBAzAk=</DigestValue>
      </Reference>
      <Reference URI="/word/media/image1005.png?ContentType=image/png">
        <DigestMethod Algorithm="urn:ietf:params:xml:ns:cpxmlsec:algorithms:gostr34112012-256"/>
        <DigestValue>M0oRRxI0c9nT42uIklY18SpZZ9iRdZrD2xwoIsppSgU=</DigestValue>
      </Reference>
      <Reference URI="/word/media/image1006.png?ContentType=image/png">
        <DigestMethod Algorithm="urn:ietf:params:xml:ns:cpxmlsec:algorithms:gostr34112012-256"/>
        <DigestValue>nyCPjngGHmVvtq+oQ68fCwOPLW+3xqUrWxgMnRMsw1o=</DigestValue>
      </Reference>
      <Reference URI="/word/media/image1007.png?ContentType=image/png">
        <DigestMethod Algorithm="urn:ietf:params:xml:ns:cpxmlsec:algorithms:gostr34112012-256"/>
        <DigestValue>YYehxVKYk431UiEeuxVUyFJ/GRiDg4p53tfMZHLM0tU=</DigestValue>
      </Reference>
      <Reference URI="/word/media/image1008.png?ContentType=image/png">
        <DigestMethod Algorithm="urn:ietf:params:xml:ns:cpxmlsec:algorithms:gostr34112012-256"/>
        <DigestValue>LvYgehQdEh7NQprBmleHYG5h6YeYxmbTwgfwFH6inU4=</DigestValue>
      </Reference>
      <Reference URI="/word/media/image1009.png?ContentType=image/png">
        <DigestMethod Algorithm="urn:ietf:params:xml:ns:cpxmlsec:algorithms:gostr34112012-256"/>
        <DigestValue>3KCKSpA79RcZ2qFCN8dmsxO9qshzlT1MpieIbNR0Wus=</DigestValue>
      </Reference>
      <Reference URI="/word/media/image101.png?ContentType=image/png">
        <DigestMethod Algorithm="urn:ietf:params:xml:ns:cpxmlsec:algorithms:gostr34112012-256"/>
        <DigestValue>LNAUp/DMIvJ7pxqycXox5KE5aldOTYb9oMxAwanybWc=</DigestValue>
      </Reference>
      <Reference URI="/word/media/image1010.png?ContentType=image/png">
        <DigestMethod Algorithm="urn:ietf:params:xml:ns:cpxmlsec:algorithms:gostr34112012-256"/>
        <DigestValue>Af7vvkgdu+VzjPoD0K02IBQIvPmFH4PBQttlU0e9mUk=</DigestValue>
      </Reference>
      <Reference URI="/word/media/image1011.wmf?ContentType=image/x-wmf">
        <DigestMethod Algorithm="urn:ietf:params:xml:ns:cpxmlsec:algorithms:gostr34112012-256"/>
        <DigestValue>HL8E8PTVU6A2G6MgupYgHiXXzUSujCiNO7lzYvmdqqA=</DigestValue>
      </Reference>
      <Reference URI="/word/media/image1012.wmf?ContentType=image/x-wmf">
        <DigestMethod Algorithm="urn:ietf:params:xml:ns:cpxmlsec:algorithms:gostr34112012-256"/>
        <DigestValue>sXfw1d+mCv54j92etLX4wPcFcvdtgfVz0zcFQMob1Jc=</DigestValue>
      </Reference>
      <Reference URI="/word/media/image1013.wmf?ContentType=image/x-wmf">
        <DigestMethod Algorithm="urn:ietf:params:xml:ns:cpxmlsec:algorithms:gostr34112012-256"/>
        <DigestValue>Uw6xgnCVGZsA/tSclr2iOL1hkBOUaokZQP0/y7oG2SI=</DigestValue>
      </Reference>
      <Reference URI="/word/media/image1014.wmf?ContentType=image/x-wmf">
        <DigestMethod Algorithm="urn:ietf:params:xml:ns:cpxmlsec:algorithms:gostr34112012-256"/>
        <DigestValue>jO22EX/dFiixIkmpuAN+YEtwScQP2h159Qh1Z8gmfyE=</DigestValue>
      </Reference>
      <Reference URI="/word/media/image1015.wmf?ContentType=image/x-wmf">
        <DigestMethod Algorithm="urn:ietf:params:xml:ns:cpxmlsec:algorithms:gostr34112012-256"/>
        <DigestValue>OYKBHqgUAomdVl1dJlxuIkcP9jD+kwVnve2OXSC7eqc=</DigestValue>
      </Reference>
      <Reference URI="/word/media/image1016.wmf?ContentType=image/x-wmf">
        <DigestMethod Algorithm="urn:ietf:params:xml:ns:cpxmlsec:algorithms:gostr34112012-256"/>
        <DigestValue>zpBMNcvcTswn72WPpMxjKq7pWyc4SVXWpLjkVSPVvsg=</DigestValue>
      </Reference>
      <Reference URI="/word/media/image1017.wmf?ContentType=image/x-wmf">
        <DigestMethod Algorithm="urn:ietf:params:xml:ns:cpxmlsec:algorithms:gostr34112012-256"/>
        <DigestValue>XvUFH1ZfMm3KBs9FTAcuhw/OK929KArUP+AT7wjt0Rw=</DigestValue>
      </Reference>
      <Reference URI="/word/media/image1018.wmf?ContentType=image/x-wmf">
        <DigestMethod Algorithm="urn:ietf:params:xml:ns:cpxmlsec:algorithms:gostr34112012-256"/>
        <DigestValue>ZSlMctKbdbgSUc8pE89TnkjGXvKmM6JNW6wbxKqQsfo=</DigestValue>
      </Reference>
      <Reference URI="/word/media/image1019.wmf?ContentType=image/x-wmf">
        <DigestMethod Algorithm="urn:ietf:params:xml:ns:cpxmlsec:algorithms:gostr34112012-256"/>
        <DigestValue>GuI5Im2gWbKO1U1ll6JYKdaqWWP5YokbFD58fTjPIMg=</DigestValue>
      </Reference>
      <Reference URI="/word/media/image102.png?ContentType=image/png">
        <DigestMethod Algorithm="urn:ietf:params:xml:ns:cpxmlsec:algorithms:gostr34112012-256"/>
        <DigestValue>GK07C5AoFQ2mUaxumCfc4IQJ3PQmJ+gHLJHuQsLe54k=</DigestValue>
      </Reference>
      <Reference URI="/word/media/image1020.wmf?ContentType=image/x-wmf">
        <DigestMethod Algorithm="urn:ietf:params:xml:ns:cpxmlsec:algorithms:gostr34112012-256"/>
        <DigestValue>xGVTW2oPHUMspu/X7MIB9rAGEj3hs0hNPeiXAflnt9c=</DigestValue>
      </Reference>
      <Reference URI="/word/media/image1021.wmf?ContentType=image/x-wmf">
        <DigestMethod Algorithm="urn:ietf:params:xml:ns:cpxmlsec:algorithms:gostr34112012-256"/>
        <DigestValue>xfB8u5YJXsLzvmiHkL8pqtVmYQNbbNpEIfGq2tVyDIY=</DigestValue>
      </Reference>
      <Reference URI="/word/media/image1022.wmf?ContentType=image/x-wmf">
        <DigestMethod Algorithm="urn:ietf:params:xml:ns:cpxmlsec:algorithms:gostr34112012-256"/>
        <DigestValue>rjA5XH81H6ZhOdnP5dM0jRGlDuwq14CNLkvDs9y6Yio=</DigestValue>
      </Reference>
      <Reference URI="/word/media/image1023.wmf?ContentType=image/x-wmf">
        <DigestMethod Algorithm="urn:ietf:params:xml:ns:cpxmlsec:algorithms:gostr34112012-256"/>
        <DigestValue>VuQDk7uqUbafkqTCaGH3WF6iWxaO6RtN8qNlHjgttt4=</DigestValue>
      </Reference>
      <Reference URI="/word/media/image1024.wmf?ContentType=image/x-wmf">
        <DigestMethod Algorithm="urn:ietf:params:xml:ns:cpxmlsec:algorithms:gostr34112012-256"/>
        <DigestValue>xRev/TTAmGFFS1PpRC3GGdW/w3GfLLiZXoJGqfrVcvg=</DigestValue>
      </Reference>
      <Reference URI="/word/media/image1025.wmf?ContentType=image/x-wmf">
        <DigestMethod Algorithm="urn:ietf:params:xml:ns:cpxmlsec:algorithms:gostr34112012-256"/>
        <DigestValue>buDJmBYEQu3hmOhhPdpZ6lkIhxvz3poKbIqeDYpVRhc=</DigestValue>
      </Reference>
      <Reference URI="/word/media/image1026.wmf?ContentType=image/x-wmf">
        <DigestMethod Algorithm="urn:ietf:params:xml:ns:cpxmlsec:algorithms:gostr34112012-256"/>
        <DigestValue>C/qH9nbCr4CK2Kf4WznCWFcYUDgM9Au3FyjM0k0lhug=</DigestValue>
      </Reference>
      <Reference URI="/word/media/image1027.wmf?ContentType=image/x-wmf">
        <DigestMethod Algorithm="urn:ietf:params:xml:ns:cpxmlsec:algorithms:gostr34112012-256"/>
        <DigestValue>yVuAy16/ClC/Tybc/k9L12ynBd6nN2ed9UabFAHkr8M=</DigestValue>
      </Reference>
      <Reference URI="/word/media/image1028.wmf?ContentType=image/x-wmf">
        <DigestMethod Algorithm="urn:ietf:params:xml:ns:cpxmlsec:algorithms:gostr34112012-256"/>
        <DigestValue>7c7wpTDRanBcL8Aym5xuonZJHUf3Ap5wOCAtefAlCzU=</DigestValue>
      </Reference>
      <Reference URI="/word/media/image1029.wmf?ContentType=image/x-wmf">
        <DigestMethod Algorithm="urn:ietf:params:xml:ns:cpxmlsec:algorithms:gostr34112012-256"/>
        <DigestValue>73EJxzXGQ2LaqUKnkPH3d3WTxrq520vHoZ4P4BUclhY=</DigestValue>
      </Reference>
      <Reference URI="/word/media/image103.png?ContentType=image/png">
        <DigestMethod Algorithm="urn:ietf:params:xml:ns:cpxmlsec:algorithms:gostr34112012-256"/>
        <DigestValue>D8Hy9GJzh1/UC2rfr8rKRdJe2kmpa1ckfqZxvRPWZoA=</DigestValue>
      </Reference>
      <Reference URI="/word/media/image1030.wmf?ContentType=image/x-wmf">
        <DigestMethod Algorithm="urn:ietf:params:xml:ns:cpxmlsec:algorithms:gostr34112012-256"/>
        <DigestValue>z+DHgWlkzNddFgUXkprn4kWbpLEqyBciLKGLGdLV9B4=</DigestValue>
      </Reference>
      <Reference URI="/word/media/image1031.wmf?ContentType=image/x-wmf">
        <DigestMethod Algorithm="urn:ietf:params:xml:ns:cpxmlsec:algorithms:gostr34112012-256"/>
        <DigestValue>LP7zZIOS2DCoir9KF/3w1y1wQFIsSIT9Tqv/6CnBGsg=</DigestValue>
      </Reference>
      <Reference URI="/word/media/image1032.wmf?ContentType=image/x-wmf">
        <DigestMethod Algorithm="urn:ietf:params:xml:ns:cpxmlsec:algorithms:gostr34112012-256"/>
        <DigestValue>8qZJJBWeT4NznXU/ENPKYm4uZu+3rBI02dYywoajUYc=</DigestValue>
      </Reference>
      <Reference URI="/word/media/image1033.wmf?ContentType=image/x-wmf">
        <DigestMethod Algorithm="urn:ietf:params:xml:ns:cpxmlsec:algorithms:gostr34112012-256"/>
        <DigestValue>Fm2vUGLEY5UXTYEoNAc3RjWhVzRXBV55U+kQymPSexI=</DigestValue>
      </Reference>
      <Reference URI="/word/media/image1034.wmf?ContentType=image/x-wmf">
        <DigestMethod Algorithm="urn:ietf:params:xml:ns:cpxmlsec:algorithms:gostr34112012-256"/>
        <DigestValue>999qc+Lql4UZlgXeENjHicO0aqWm05VRe+9zJ8ZNHts=</DigestValue>
      </Reference>
      <Reference URI="/word/media/image1035.wmf?ContentType=image/x-wmf">
        <DigestMethod Algorithm="urn:ietf:params:xml:ns:cpxmlsec:algorithms:gostr34112012-256"/>
        <DigestValue>TZc1uGvjVfs+onX6NPiysc/PeEClRZEw7iACDrSLwZw=</DigestValue>
      </Reference>
      <Reference URI="/word/media/image1036.wmf?ContentType=image/x-wmf">
        <DigestMethod Algorithm="urn:ietf:params:xml:ns:cpxmlsec:algorithms:gostr34112012-256"/>
        <DigestValue>zPf6SxNoTtm4n7vHBfFbAnU54wZ8EtLkCCkNfKNOiHw=</DigestValue>
      </Reference>
      <Reference URI="/word/media/image1037.wmf?ContentType=image/x-wmf">
        <DigestMethod Algorithm="urn:ietf:params:xml:ns:cpxmlsec:algorithms:gostr34112012-256"/>
        <DigestValue>gPeyH/ta8093g27OF0egeOvCEeci0YIxTBemfvJ2QdY=</DigestValue>
      </Reference>
      <Reference URI="/word/media/image1038.wmf?ContentType=image/x-wmf">
        <DigestMethod Algorithm="urn:ietf:params:xml:ns:cpxmlsec:algorithms:gostr34112012-256"/>
        <DigestValue>rhv2SYPsaQtqs0o2U6TOQwLPHMwxcAAa+7zp2n6KKSE=</DigestValue>
      </Reference>
      <Reference URI="/word/media/image1039.wmf?ContentType=image/x-wmf">
        <DigestMethod Algorithm="urn:ietf:params:xml:ns:cpxmlsec:algorithms:gostr34112012-256"/>
        <DigestValue>yocpesaBzav1XELnnTBUNkeXpzM2Jo/E/rBQKZHdKHI=</DigestValue>
      </Reference>
      <Reference URI="/word/media/image104.png?ContentType=image/png">
        <DigestMethod Algorithm="urn:ietf:params:xml:ns:cpxmlsec:algorithms:gostr34112012-256"/>
        <DigestValue>as+i+VtR4VJ4eYSx/UWwmvUcQDc3cbc2N7MG9eSZmbo=</DigestValue>
      </Reference>
      <Reference URI="/word/media/image1040.wmf?ContentType=image/x-wmf">
        <DigestMethod Algorithm="urn:ietf:params:xml:ns:cpxmlsec:algorithms:gostr34112012-256"/>
        <DigestValue>oV0aJdgBaM4EGPVVqsAsy5vD1C3FjI1043IsYNzmhAw=</DigestValue>
      </Reference>
      <Reference URI="/word/media/image1041.wmf?ContentType=image/x-wmf">
        <DigestMethod Algorithm="urn:ietf:params:xml:ns:cpxmlsec:algorithms:gostr34112012-256"/>
        <DigestValue>jlrYpBoY/KKccwV4xOpGA1EAifcHRqtHtTvtP57jzqw=</DigestValue>
      </Reference>
      <Reference URI="/word/media/image1042.wmf?ContentType=image/x-wmf">
        <DigestMethod Algorithm="urn:ietf:params:xml:ns:cpxmlsec:algorithms:gostr34112012-256"/>
        <DigestValue>/nXI8h43O+BJu9W6r1/grdPFKS4XCiItETriBksZQJk=</DigestValue>
      </Reference>
      <Reference URI="/word/media/image1043.wmf?ContentType=image/x-wmf">
        <DigestMethod Algorithm="urn:ietf:params:xml:ns:cpxmlsec:algorithms:gostr34112012-256"/>
        <DigestValue>6Ktvw7Fwny0qb24SFCZJHPqViLaug4UpgF2XX3vJx+8=</DigestValue>
      </Reference>
      <Reference URI="/word/media/image1044.wmf?ContentType=image/x-wmf">
        <DigestMethod Algorithm="urn:ietf:params:xml:ns:cpxmlsec:algorithms:gostr34112012-256"/>
        <DigestValue>h2bLc8uwKJRrlEZIDExsuUysFiENV+dv+91LnMvXr2I=</DigestValue>
      </Reference>
      <Reference URI="/word/media/image1045.wmf?ContentType=image/x-wmf">
        <DigestMethod Algorithm="urn:ietf:params:xml:ns:cpxmlsec:algorithms:gostr34112012-256"/>
        <DigestValue>24LIhZHl/dQoggIe8ictVfv901o6QQEPYpOuERDWz9U=</DigestValue>
      </Reference>
      <Reference URI="/word/media/image1046.wmf?ContentType=image/x-wmf">
        <DigestMethod Algorithm="urn:ietf:params:xml:ns:cpxmlsec:algorithms:gostr34112012-256"/>
        <DigestValue>Zg6L+VvExn0i7LxXlz2vHoCkgivQlw57pz8djSm2G5I=</DigestValue>
      </Reference>
      <Reference URI="/word/media/image1047.wmf?ContentType=image/x-wmf">
        <DigestMethod Algorithm="urn:ietf:params:xml:ns:cpxmlsec:algorithms:gostr34112012-256"/>
        <DigestValue>iTec3xxh8dP7p5BXQHepmE0GpoA+eSgJGp+KRH8W+Ew=</DigestValue>
      </Reference>
      <Reference URI="/word/media/image1048.wmf?ContentType=image/x-wmf">
        <DigestMethod Algorithm="urn:ietf:params:xml:ns:cpxmlsec:algorithms:gostr34112012-256"/>
        <DigestValue>PgVNX/s9XQKaqI1a4JTM5HVjRvOfQ7JV1FP15mgRo+U=</DigestValue>
      </Reference>
      <Reference URI="/word/media/image1049.wmf?ContentType=image/x-wmf">
        <DigestMethod Algorithm="urn:ietf:params:xml:ns:cpxmlsec:algorithms:gostr34112012-256"/>
        <DigestValue>mViZyCq9AjDzQWUeJvDTTWD5T8T1A/wQHekohgR2Pzc=</DigestValue>
      </Reference>
      <Reference URI="/word/media/image105.png?ContentType=image/png">
        <DigestMethod Algorithm="urn:ietf:params:xml:ns:cpxmlsec:algorithms:gostr34112012-256"/>
        <DigestValue>oHj40CZCVJsQlCvjBiC/QBMzvzhOeYSkuYOCWMfphNg=</DigestValue>
      </Reference>
      <Reference URI="/word/media/image1050.wmf?ContentType=image/x-wmf">
        <DigestMethod Algorithm="urn:ietf:params:xml:ns:cpxmlsec:algorithms:gostr34112012-256"/>
        <DigestValue>EtcPcEJkfxvEjG4IBbD2vwQljAcEQsY9OwHtlCIXsEg=</DigestValue>
      </Reference>
      <Reference URI="/word/media/image1051.wmf?ContentType=image/x-wmf">
        <DigestMethod Algorithm="urn:ietf:params:xml:ns:cpxmlsec:algorithms:gostr34112012-256"/>
        <DigestValue>iHR4HASj4Ci5Ofq1XD4xMoDOW9teOMuyXjQqOaznAAA=</DigestValue>
      </Reference>
      <Reference URI="/word/media/image1052.wmf?ContentType=image/x-wmf">
        <DigestMethod Algorithm="urn:ietf:params:xml:ns:cpxmlsec:algorithms:gostr34112012-256"/>
        <DigestValue>2fQpArzGGnSFkGZpfl/BdUFoR+XP01CQDEIHD4kdu3Y=</DigestValue>
      </Reference>
      <Reference URI="/word/media/image1053.wmf?ContentType=image/x-wmf">
        <DigestMethod Algorithm="urn:ietf:params:xml:ns:cpxmlsec:algorithms:gostr34112012-256"/>
        <DigestValue>97sRI1NxNmK6sfbG1vRKfVEzNpWWwi91FLh6TEp+FZs=</DigestValue>
      </Reference>
      <Reference URI="/word/media/image1054.wmf?ContentType=image/x-wmf">
        <DigestMethod Algorithm="urn:ietf:params:xml:ns:cpxmlsec:algorithms:gostr34112012-256"/>
        <DigestValue>5qCWpIj7HHMU96+RqCYXYr6QlBHhYQplk0IAIq9hY2A=</DigestValue>
      </Reference>
      <Reference URI="/word/media/image1055.wmf?ContentType=image/x-wmf">
        <DigestMethod Algorithm="urn:ietf:params:xml:ns:cpxmlsec:algorithms:gostr34112012-256"/>
        <DigestValue>DPHd4NwThQ+w/cYB0bByGTSu1ttUifIJKAS09+7Iu38=</DigestValue>
      </Reference>
      <Reference URI="/word/media/image1056.wmf?ContentType=image/x-wmf">
        <DigestMethod Algorithm="urn:ietf:params:xml:ns:cpxmlsec:algorithms:gostr34112012-256"/>
        <DigestValue>8+c02Wez5U/L0h8BmHx0zR6y3/vYA43468O+FBs8vck=</DigestValue>
      </Reference>
      <Reference URI="/word/media/image1057.wmf?ContentType=image/x-wmf">
        <DigestMethod Algorithm="urn:ietf:params:xml:ns:cpxmlsec:algorithms:gostr34112012-256"/>
        <DigestValue>x0q3YuEg1/0WE/6accjKQJITRXeVcbubdQSty3W1nYs=</DigestValue>
      </Reference>
      <Reference URI="/word/media/image1058.wmf?ContentType=image/x-wmf">
        <DigestMethod Algorithm="urn:ietf:params:xml:ns:cpxmlsec:algorithms:gostr34112012-256"/>
        <DigestValue>7lvEauVIslswrusww5tkFdQjZEz1N+6xHP8PYthkyQ0=</DigestValue>
      </Reference>
      <Reference URI="/word/media/image1059.wmf?ContentType=image/x-wmf">
        <DigestMethod Algorithm="urn:ietf:params:xml:ns:cpxmlsec:algorithms:gostr34112012-256"/>
        <DigestValue>u3N7G8POKGc6RIWOY+lPO5tdiwjqpt8eoMILpSlHIHo=</DigestValue>
      </Reference>
      <Reference URI="/word/media/image106.png?ContentType=image/png">
        <DigestMethod Algorithm="urn:ietf:params:xml:ns:cpxmlsec:algorithms:gostr34112012-256"/>
        <DigestValue>stsrvw3gkuIXu/OjBZElSMUVNhY1PqpBkAZDhDIRp5Q=</DigestValue>
      </Reference>
      <Reference URI="/word/media/image1060.wmf?ContentType=image/x-wmf">
        <DigestMethod Algorithm="urn:ietf:params:xml:ns:cpxmlsec:algorithms:gostr34112012-256"/>
        <DigestValue>IjVsw2NYHTythHmg4KCytSqeua32KNM7bfWdT43sT0I=</DigestValue>
      </Reference>
      <Reference URI="/word/media/image1061.wmf?ContentType=image/x-wmf">
        <DigestMethod Algorithm="urn:ietf:params:xml:ns:cpxmlsec:algorithms:gostr34112012-256"/>
        <DigestValue>FR6DND9X+x0M04l+CHc6hzVcVXV6v5mucFFGY0R9Msk=</DigestValue>
      </Reference>
      <Reference URI="/word/media/image1062.wmf?ContentType=image/x-wmf">
        <DigestMethod Algorithm="urn:ietf:params:xml:ns:cpxmlsec:algorithms:gostr34112012-256"/>
        <DigestValue>EZybc0juQ96w+p+hYQLnBNeUF+j871xGaPF0I4A3E7E=</DigestValue>
      </Reference>
      <Reference URI="/word/media/image1063.wmf?ContentType=image/x-wmf">
        <DigestMethod Algorithm="urn:ietf:params:xml:ns:cpxmlsec:algorithms:gostr34112012-256"/>
        <DigestValue>B1HeN0p4JCl2dhKEVpFyneyRH/S315LY1fRM5DL/qDw=</DigestValue>
      </Reference>
      <Reference URI="/word/media/image1064.wmf?ContentType=image/x-wmf">
        <DigestMethod Algorithm="urn:ietf:params:xml:ns:cpxmlsec:algorithms:gostr34112012-256"/>
        <DigestValue>bB6mLxafyNhxIZy4uy19ChzuFDBZvsGlhtAPIQwOQqE=</DigestValue>
      </Reference>
      <Reference URI="/word/media/image1065.wmf?ContentType=image/x-wmf">
        <DigestMethod Algorithm="urn:ietf:params:xml:ns:cpxmlsec:algorithms:gostr34112012-256"/>
        <DigestValue>AByOPcDtvUBY91S9M+IIEdwz3+t9F/VWNR1WK35W6Ek=</DigestValue>
      </Reference>
      <Reference URI="/word/media/image1066.wmf?ContentType=image/x-wmf">
        <DigestMethod Algorithm="urn:ietf:params:xml:ns:cpxmlsec:algorithms:gostr34112012-256"/>
        <DigestValue>lOKbEWGK4+g5YQg7phOKutZ/JxQ3+CdxJUTWZlRQn3E=</DigestValue>
      </Reference>
      <Reference URI="/word/media/image1067.wmf?ContentType=image/x-wmf">
        <DigestMethod Algorithm="urn:ietf:params:xml:ns:cpxmlsec:algorithms:gostr34112012-256"/>
        <DigestValue>fSE4T6zv51pi1KR1jM3KysKlIWkkFkZA+gPvBBSchd4=</DigestValue>
      </Reference>
      <Reference URI="/word/media/image1068.wmf?ContentType=image/x-wmf">
        <DigestMethod Algorithm="urn:ietf:params:xml:ns:cpxmlsec:algorithms:gostr34112012-256"/>
        <DigestValue>GYi3h0Ub8lR49nkQQQXKsztzqJFVVybXuqkgjL9MVsE=</DigestValue>
      </Reference>
      <Reference URI="/word/media/image1069.wmf?ContentType=image/x-wmf">
        <DigestMethod Algorithm="urn:ietf:params:xml:ns:cpxmlsec:algorithms:gostr34112012-256"/>
        <DigestValue>Zz5IRkdP7WyfLh5mGCzTjfksvw1a2CCHBblffACiM48=</DigestValue>
      </Reference>
      <Reference URI="/word/media/image107.png?ContentType=image/png">
        <DigestMethod Algorithm="urn:ietf:params:xml:ns:cpxmlsec:algorithms:gostr34112012-256"/>
        <DigestValue>d8NNCSbfspmMnQLYe9RBnTD2PNvADfNkhlTmMSsEA/w=</DigestValue>
      </Reference>
      <Reference URI="/word/media/image1070.wmf?ContentType=image/x-wmf">
        <DigestMethod Algorithm="urn:ietf:params:xml:ns:cpxmlsec:algorithms:gostr34112012-256"/>
        <DigestValue>3Dq6qHOV03JLS/MCqS/S/HhhZH4z5TfGbUtuWgI0+s8=</DigestValue>
      </Reference>
      <Reference URI="/word/media/image1071.wmf?ContentType=image/x-wmf">
        <DigestMethod Algorithm="urn:ietf:params:xml:ns:cpxmlsec:algorithms:gostr34112012-256"/>
        <DigestValue>t8RlVLUDgpz7O5GHVX4K9p7VkROADKLTv+dWIhpWpe8=</DigestValue>
      </Reference>
      <Reference URI="/word/media/image1072.wmf?ContentType=image/x-wmf">
        <DigestMethod Algorithm="urn:ietf:params:xml:ns:cpxmlsec:algorithms:gostr34112012-256"/>
        <DigestValue>LyXHd3zMFN8HgJOpVW7sDdEbdwGt3SVv76Uk2nZlecc=</DigestValue>
      </Reference>
      <Reference URI="/word/media/image1073.wmf?ContentType=image/x-wmf">
        <DigestMethod Algorithm="urn:ietf:params:xml:ns:cpxmlsec:algorithms:gostr34112012-256"/>
        <DigestValue>/STiMzOMjuWVm4+ZiLamT1GvuLYEBzewaZTE9coyPH4=</DigestValue>
      </Reference>
      <Reference URI="/word/media/image1074.wmf?ContentType=image/x-wmf">
        <DigestMethod Algorithm="urn:ietf:params:xml:ns:cpxmlsec:algorithms:gostr34112012-256"/>
        <DigestValue>XZaNJSDIKd5rQtTecN2uxRpIq5O51dEusMgsmsz/XtM=</DigestValue>
      </Reference>
      <Reference URI="/word/media/image1075.wmf?ContentType=image/x-wmf">
        <DigestMethod Algorithm="urn:ietf:params:xml:ns:cpxmlsec:algorithms:gostr34112012-256"/>
        <DigestValue>j6gPYRoDzU9LSWBaTVR3GssRDc6XLyyI71AHS6lRRsU=</DigestValue>
      </Reference>
      <Reference URI="/word/media/image1076.wmf?ContentType=image/x-wmf">
        <DigestMethod Algorithm="urn:ietf:params:xml:ns:cpxmlsec:algorithms:gostr34112012-256"/>
        <DigestValue>9BljELf0wsz2nXoZ57m5Fm8Eg34ZmzTdH8Xtl16IL0E=</DigestValue>
      </Reference>
      <Reference URI="/word/media/image1077.wmf?ContentType=image/x-wmf">
        <DigestMethod Algorithm="urn:ietf:params:xml:ns:cpxmlsec:algorithms:gostr34112012-256"/>
        <DigestValue>/1Ha02JXQOYozksXHCIBPKWCxFfzmLeg+GJOEzjg/ho=</DigestValue>
      </Reference>
      <Reference URI="/word/media/image1078.wmf?ContentType=image/x-wmf">
        <DigestMethod Algorithm="urn:ietf:params:xml:ns:cpxmlsec:algorithms:gostr34112012-256"/>
        <DigestValue>xFS62vtHomd+xoSBbKyx1hEpBMRvLI5RY388HRsN0Mo=</DigestValue>
      </Reference>
      <Reference URI="/word/media/image1079.wmf?ContentType=image/x-wmf">
        <DigestMethod Algorithm="urn:ietf:params:xml:ns:cpxmlsec:algorithms:gostr34112012-256"/>
        <DigestValue>lRRhaEM73x9FDpbVVgLhH0A/bEFo0jL9un5xqwdmw+k=</DigestValue>
      </Reference>
      <Reference URI="/word/media/image108.png?ContentType=image/png">
        <DigestMethod Algorithm="urn:ietf:params:xml:ns:cpxmlsec:algorithms:gostr34112012-256"/>
        <DigestValue>K1WFRDDEic/8/XUvFe8bguDoPpqbszApM2pv2fPdyog=</DigestValue>
      </Reference>
      <Reference URI="/word/media/image1080.wmf?ContentType=image/x-wmf">
        <DigestMethod Algorithm="urn:ietf:params:xml:ns:cpxmlsec:algorithms:gostr34112012-256"/>
        <DigestValue>7Lnd+ElckvUmRGSEdBf/cDpMmv9feHthhsU6J8VgT2E=</DigestValue>
      </Reference>
      <Reference URI="/word/media/image1081.wmf?ContentType=image/x-wmf">
        <DigestMethod Algorithm="urn:ietf:params:xml:ns:cpxmlsec:algorithms:gostr34112012-256"/>
        <DigestValue>VLL0UmZiB+Q5+wvFJc0EpIm4mvsdkTRXGQBG+7Kxtak=</DigestValue>
      </Reference>
      <Reference URI="/word/media/image1082.wmf?ContentType=image/x-wmf">
        <DigestMethod Algorithm="urn:ietf:params:xml:ns:cpxmlsec:algorithms:gostr34112012-256"/>
        <DigestValue>AEzD0ByceuljrGmgJ/DxnaQLHULzcEbdP1/yAeofn7M=</DigestValue>
      </Reference>
      <Reference URI="/word/media/image1083.wmf?ContentType=image/x-wmf">
        <DigestMethod Algorithm="urn:ietf:params:xml:ns:cpxmlsec:algorithms:gostr34112012-256"/>
        <DigestValue>m7UTXSBZLPxOxd8jUcM8yEeIpY2d6B75tH+3VU9Wl1E=</DigestValue>
      </Reference>
      <Reference URI="/word/media/image1084.wmf?ContentType=image/x-wmf">
        <DigestMethod Algorithm="urn:ietf:params:xml:ns:cpxmlsec:algorithms:gostr34112012-256"/>
        <DigestValue>iiin7KMEOwBemqry+1oejwcw3zZdsKTW+Cl0FXQShxs=</DigestValue>
      </Reference>
      <Reference URI="/word/media/image1085.wmf?ContentType=image/x-wmf">
        <DigestMethod Algorithm="urn:ietf:params:xml:ns:cpxmlsec:algorithms:gostr34112012-256"/>
        <DigestValue>PS46B53LAl0OaR+Z1q3pfayMZ7j1VP+A2tK6qVewdlY=</DigestValue>
      </Reference>
      <Reference URI="/word/media/image1086.wmf?ContentType=image/x-wmf">
        <DigestMethod Algorithm="urn:ietf:params:xml:ns:cpxmlsec:algorithms:gostr34112012-256"/>
        <DigestValue>vgn/jxzxV05V1Fp2cQIS8RFIDaWVQYHvSEkqV3W2kk8=</DigestValue>
      </Reference>
      <Reference URI="/word/media/image1087.wmf?ContentType=image/x-wmf">
        <DigestMethod Algorithm="urn:ietf:params:xml:ns:cpxmlsec:algorithms:gostr34112012-256"/>
        <DigestValue>wemL9mf5YatHbZ8qtxic+VH9St5P1isSr+czJ7ViuEA=</DigestValue>
      </Reference>
      <Reference URI="/word/media/image1088.wmf?ContentType=image/x-wmf">
        <DigestMethod Algorithm="urn:ietf:params:xml:ns:cpxmlsec:algorithms:gostr34112012-256"/>
        <DigestValue>+qAPA2ZE9gGMTe5BQfY3Bw7vp5mOGD/KS4m0mgNSoCw=</DigestValue>
      </Reference>
      <Reference URI="/word/media/image1089.wmf?ContentType=image/x-wmf">
        <DigestMethod Algorithm="urn:ietf:params:xml:ns:cpxmlsec:algorithms:gostr34112012-256"/>
        <DigestValue>9LBD6m4QMgG7fPvYr5cBpPyP57qWcWB3mWAuEjs6NXM=</DigestValue>
      </Reference>
      <Reference URI="/word/media/image109.png?ContentType=image/png">
        <DigestMethod Algorithm="urn:ietf:params:xml:ns:cpxmlsec:algorithms:gostr34112012-256"/>
        <DigestValue>EW0kq0TReh0vCFr8Ze0z1iu1icY3FugThf2kwPzEEBs=</DigestValue>
      </Reference>
      <Reference URI="/word/media/image1090.wmf?ContentType=image/x-wmf">
        <DigestMethod Algorithm="urn:ietf:params:xml:ns:cpxmlsec:algorithms:gostr34112012-256"/>
        <DigestValue>lQvWQHEpsaGqxmMZs8Vij3ARlEpL2XbLiddAlFBwzQw=</DigestValue>
      </Reference>
      <Reference URI="/word/media/image1091.wmf?ContentType=image/x-wmf">
        <DigestMethod Algorithm="urn:ietf:params:xml:ns:cpxmlsec:algorithms:gostr34112012-256"/>
        <DigestValue>z/W5vpPpvCLmDm9fil0hR3/pqLnZ8DqxcREEBtCV5dw=</DigestValue>
      </Reference>
      <Reference URI="/word/media/image1092.wmf?ContentType=image/x-wmf">
        <DigestMethod Algorithm="urn:ietf:params:xml:ns:cpxmlsec:algorithms:gostr34112012-256"/>
        <DigestValue>Pi+03gkZn3Nh2X8u5Fe9ebCPUbrNHCqCc46wOn+ufmI=</DigestValue>
      </Reference>
      <Reference URI="/word/media/image1093.wmf?ContentType=image/x-wmf">
        <DigestMethod Algorithm="urn:ietf:params:xml:ns:cpxmlsec:algorithms:gostr34112012-256"/>
        <DigestValue>zjoeMHOfUxe0DX6T/OYx1oHeFwY9tDob3Nw1zljdnl8=</DigestValue>
      </Reference>
      <Reference URI="/word/media/image1094.wmf?ContentType=image/x-wmf">
        <DigestMethod Algorithm="urn:ietf:params:xml:ns:cpxmlsec:algorithms:gostr34112012-256"/>
        <DigestValue>Rmdcjzbvk9IlaDXi2X4ev1ibRdzXDA4yYdkibk0ZGFo=</DigestValue>
      </Reference>
      <Reference URI="/word/media/image1095.wmf?ContentType=image/x-wmf">
        <DigestMethod Algorithm="urn:ietf:params:xml:ns:cpxmlsec:algorithms:gostr34112012-256"/>
        <DigestValue>g7s8oqKze601NjzKRxY0z5bhrGViNj3IV3qSi3H/8D4=</DigestValue>
      </Reference>
      <Reference URI="/word/media/image1096.wmf?ContentType=image/x-wmf">
        <DigestMethod Algorithm="urn:ietf:params:xml:ns:cpxmlsec:algorithms:gostr34112012-256"/>
        <DigestValue>2jRyYU11ohdytElZsP9Yz7lbDL8JTNJRaw0/ST+/akM=</DigestValue>
      </Reference>
      <Reference URI="/word/media/image1097.wmf?ContentType=image/x-wmf">
        <DigestMethod Algorithm="urn:ietf:params:xml:ns:cpxmlsec:algorithms:gostr34112012-256"/>
        <DigestValue>6anrMWHdfMDCjUQsMVc/uUPZckeisM9+P8rzhAY81cE=</DigestValue>
      </Reference>
      <Reference URI="/word/media/image1098.wmf?ContentType=image/x-wmf">
        <DigestMethod Algorithm="urn:ietf:params:xml:ns:cpxmlsec:algorithms:gostr34112012-256"/>
        <DigestValue>QmQXNGr2h7mtkM11ork4f35q9z1w8quTv54GUJ7s4g4=</DigestValue>
      </Reference>
      <Reference URI="/word/media/image1099.wmf?ContentType=image/x-wmf">
        <DigestMethod Algorithm="urn:ietf:params:xml:ns:cpxmlsec:algorithms:gostr34112012-256"/>
        <DigestValue>vwBnqXdN4dOpoW42uf67Lvbk3Hc5Ic9vWOqoNACeyQ8=</DigestValue>
      </Reference>
      <Reference URI="/word/media/image11.wmf?ContentType=image/x-wmf">
        <DigestMethod Algorithm="urn:ietf:params:xml:ns:cpxmlsec:algorithms:gostr34112012-256"/>
        <DigestValue>Q1qGbwGHanKPRflAcg5yAWFR04D+4DJIt2XSK400Vhs=</DigestValue>
      </Reference>
      <Reference URI="/word/media/image110.png?ContentType=image/png">
        <DigestMethod Algorithm="urn:ietf:params:xml:ns:cpxmlsec:algorithms:gostr34112012-256"/>
        <DigestValue>wRcrNFNA9lJ9ztmihgDin6/NAoF9l6+zPfm4Khu9Eds=</DigestValue>
      </Reference>
      <Reference URI="/word/media/image1100.wmf?ContentType=image/x-wmf">
        <DigestMethod Algorithm="urn:ietf:params:xml:ns:cpxmlsec:algorithms:gostr34112012-256"/>
        <DigestValue>6RjH/TCpg1hY0PseqLpC1iQ3PEZryOZJ3Kfd6NsB4S0=</DigestValue>
      </Reference>
      <Reference URI="/word/media/image1101.wmf?ContentType=image/x-wmf">
        <DigestMethod Algorithm="urn:ietf:params:xml:ns:cpxmlsec:algorithms:gostr34112012-256"/>
        <DigestValue>U2qo/NBlZ+Ted7lyCvpPJX9EjGKYjTTW1hOwk6SkAxg=</DigestValue>
      </Reference>
      <Reference URI="/word/media/image1102.wmf?ContentType=image/x-wmf">
        <DigestMethod Algorithm="urn:ietf:params:xml:ns:cpxmlsec:algorithms:gostr34112012-256"/>
        <DigestValue>30mNnhIFTZDpWYtyp/pzkvNI1WfMAnhShvZKJZcpWis=</DigestValue>
      </Reference>
      <Reference URI="/word/media/image1103.wmf?ContentType=image/x-wmf">
        <DigestMethod Algorithm="urn:ietf:params:xml:ns:cpxmlsec:algorithms:gostr34112012-256"/>
        <DigestValue>gBOEXcIcOuRxswIpPKE9QqErTnHgcSQwuUlUmvtUPE8=</DigestValue>
      </Reference>
      <Reference URI="/word/media/image1104.wmf?ContentType=image/x-wmf">
        <DigestMethod Algorithm="urn:ietf:params:xml:ns:cpxmlsec:algorithms:gostr34112012-256"/>
        <DigestValue>4t0AazFBV9RsFqAvGwHmDx3maw9ToOVlneiYFPdlGoE=</DigestValue>
      </Reference>
      <Reference URI="/word/media/image1105.wmf?ContentType=image/x-wmf">
        <DigestMethod Algorithm="urn:ietf:params:xml:ns:cpxmlsec:algorithms:gostr34112012-256"/>
        <DigestValue>8uOC2faZJ0B41h1I3cCp+755A5iWHqmLUCOH3zsuqwY=</DigestValue>
      </Reference>
      <Reference URI="/word/media/image1106.wmf?ContentType=image/x-wmf">
        <DigestMethod Algorithm="urn:ietf:params:xml:ns:cpxmlsec:algorithms:gostr34112012-256"/>
        <DigestValue>CS36euQvIum96RwL6f9+6OmD+WzfOlcRwbQWGyveevk=</DigestValue>
      </Reference>
      <Reference URI="/word/media/image1107.wmf?ContentType=image/x-wmf">
        <DigestMethod Algorithm="urn:ietf:params:xml:ns:cpxmlsec:algorithms:gostr34112012-256"/>
        <DigestValue>P9qvNZe0ymJKhIyEjlr5Dh5dbu6QJBa0QsyfjzPdAss=</DigestValue>
      </Reference>
      <Reference URI="/word/media/image1108.wmf?ContentType=image/x-wmf">
        <DigestMethod Algorithm="urn:ietf:params:xml:ns:cpxmlsec:algorithms:gostr34112012-256"/>
        <DigestValue>WBQKpLeT5yTrwF0f0TRjy4irjKN10gxUnY5s9LkOELE=</DigestValue>
      </Reference>
      <Reference URI="/word/media/image1109.wmf?ContentType=image/x-wmf">
        <DigestMethod Algorithm="urn:ietf:params:xml:ns:cpxmlsec:algorithms:gostr34112012-256"/>
        <DigestValue>opXZ5x9XqeFblfntfnsNLe77Qn4EufPflfaqlFmdlX4=</DigestValue>
      </Reference>
      <Reference URI="/word/media/image111.png?ContentType=image/png">
        <DigestMethod Algorithm="urn:ietf:params:xml:ns:cpxmlsec:algorithms:gostr34112012-256"/>
        <DigestValue>0VWRmehwomuIFolqSrFpRTNawXmjl15HrZd3xNPGOKQ=</DigestValue>
      </Reference>
      <Reference URI="/word/media/image1110.wmf?ContentType=image/x-wmf">
        <DigestMethod Algorithm="urn:ietf:params:xml:ns:cpxmlsec:algorithms:gostr34112012-256"/>
        <DigestValue>zYOWkvD+n0zDAftr7MO7q8DRMKBbheq9BVMHEQA6XrI=</DigestValue>
      </Reference>
      <Reference URI="/word/media/image1111.wmf?ContentType=image/x-wmf">
        <DigestMethod Algorithm="urn:ietf:params:xml:ns:cpxmlsec:algorithms:gostr34112012-256"/>
        <DigestValue>1yTGLwYSxOFK5WIYsyk/aHzf7b8otK88uTvjbNQmnoY=</DigestValue>
      </Reference>
      <Reference URI="/word/media/image1112.wmf?ContentType=image/x-wmf">
        <DigestMethod Algorithm="urn:ietf:params:xml:ns:cpxmlsec:algorithms:gostr34112012-256"/>
        <DigestValue>qEQdb7Dwy3y0TvxlWPw8C7DBrSUWYwWTBA9+zwRlPKs=</DigestValue>
      </Reference>
      <Reference URI="/word/media/image1113.wmf?ContentType=image/x-wmf">
        <DigestMethod Algorithm="urn:ietf:params:xml:ns:cpxmlsec:algorithms:gostr34112012-256"/>
        <DigestValue>45PRI+Y+Ajnez3dSrnCbLQNoPCkO0qDjh2cSU/C1pQc=</DigestValue>
      </Reference>
      <Reference URI="/word/media/image1114.wmf?ContentType=image/x-wmf">
        <DigestMethod Algorithm="urn:ietf:params:xml:ns:cpxmlsec:algorithms:gostr34112012-256"/>
        <DigestValue>P29Kdfll859/Qw1BwDD4nRsLxzVj2g8S7fqd0MXXgvw=</DigestValue>
      </Reference>
      <Reference URI="/word/media/image1115.wmf?ContentType=image/x-wmf">
        <DigestMethod Algorithm="urn:ietf:params:xml:ns:cpxmlsec:algorithms:gostr34112012-256"/>
        <DigestValue>dszmNks6+29rn4ALQWIsh4WouGMDGoANXZueY8zwm4o=</DigestValue>
      </Reference>
      <Reference URI="/word/media/image1116.wmf?ContentType=image/x-wmf">
        <DigestMethod Algorithm="urn:ietf:params:xml:ns:cpxmlsec:algorithms:gostr34112012-256"/>
        <DigestValue>LdQNX2e58P1XpAupPj8JkM4T6S84hwsI1wDIqpXjMW4=</DigestValue>
      </Reference>
      <Reference URI="/word/media/image1117.wmf?ContentType=image/x-wmf">
        <DigestMethod Algorithm="urn:ietf:params:xml:ns:cpxmlsec:algorithms:gostr34112012-256"/>
        <DigestValue>gEN03vRKMGaXUgYrMVL1XFIH9uAU3HirM9k8IbmC9P4=</DigestValue>
      </Reference>
      <Reference URI="/word/media/image1118.wmf?ContentType=image/x-wmf">
        <DigestMethod Algorithm="urn:ietf:params:xml:ns:cpxmlsec:algorithms:gostr34112012-256"/>
        <DigestValue>tmNZZn9HFsGAJBYkpc08WQGJ6W2zuZrQe+5pP+RDx8w=</DigestValue>
      </Reference>
      <Reference URI="/word/media/image1119.wmf?ContentType=image/x-wmf">
        <DigestMethod Algorithm="urn:ietf:params:xml:ns:cpxmlsec:algorithms:gostr34112012-256"/>
        <DigestValue>K7TxXAeMraLczYvgGYtebaJ+Ely34xeixP03OUvzB1k=</DigestValue>
      </Reference>
      <Reference URI="/word/media/image112.png?ContentType=image/png">
        <DigestMethod Algorithm="urn:ietf:params:xml:ns:cpxmlsec:algorithms:gostr34112012-256"/>
        <DigestValue>g8Ch6Y9x1YgW6ADx+Lxn3FLHby6OfsuoCAr7yxKZGjQ=</DigestValue>
      </Reference>
      <Reference URI="/word/media/image1120.wmf?ContentType=image/x-wmf">
        <DigestMethod Algorithm="urn:ietf:params:xml:ns:cpxmlsec:algorithms:gostr34112012-256"/>
        <DigestValue>uZFVBIftmWfjE/ud+bgQl6CGnJnp2uyIET0WUAWlcVk=</DigestValue>
      </Reference>
      <Reference URI="/word/media/image1121.wmf?ContentType=image/x-wmf">
        <DigestMethod Algorithm="urn:ietf:params:xml:ns:cpxmlsec:algorithms:gostr34112012-256"/>
        <DigestValue>ClYL9iDqbAIH8mCrKLiLq1qcp8Q0vhfnGpy2pzNZPgY=</DigestValue>
      </Reference>
      <Reference URI="/word/media/image1122.wmf?ContentType=image/x-wmf">
        <DigestMethod Algorithm="urn:ietf:params:xml:ns:cpxmlsec:algorithms:gostr34112012-256"/>
        <DigestValue>9cK9CiZWc6Vgxou2dcPrer5yo4QHMBpa5u3L1k+9Kzg=</DigestValue>
      </Reference>
      <Reference URI="/word/media/image1123.wmf?ContentType=image/x-wmf">
        <DigestMethod Algorithm="urn:ietf:params:xml:ns:cpxmlsec:algorithms:gostr34112012-256"/>
        <DigestValue>ZROPSjoPV6Up9ArzSDbBb26WpxOhsnB3tpVpfvVKliw=</DigestValue>
      </Reference>
      <Reference URI="/word/media/image1124.wmf?ContentType=image/x-wmf">
        <DigestMethod Algorithm="urn:ietf:params:xml:ns:cpxmlsec:algorithms:gostr34112012-256"/>
        <DigestValue>Y6glcRBBcMhjibqHyT2gnkQpZaPS2oLM5xeLSfNaBfA=</DigestValue>
      </Reference>
      <Reference URI="/word/media/image1125.wmf?ContentType=image/x-wmf">
        <DigestMethod Algorithm="urn:ietf:params:xml:ns:cpxmlsec:algorithms:gostr34112012-256"/>
        <DigestValue>1dLZyCguFUZbDg/2/ii9i0wcBRetQECtZMTa1+VpDJM=</DigestValue>
      </Reference>
      <Reference URI="/word/media/image1126.wmf?ContentType=image/x-wmf">
        <DigestMethod Algorithm="urn:ietf:params:xml:ns:cpxmlsec:algorithms:gostr34112012-256"/>
        <DigestValue>UDlEfnxkgvPMy1fW47XefOAVW3s5R+22BlfFC2mLHKo=</DigestValue>
      </Reference>
      <Reference URI="/word/media/image1127.wmf?ContentType=image/x-wmf">
        <DigestMethod Algorithm="urn:ietf:params:xml:ns:cpxmlsec:algorithms:gostr34112012-256"/>
        <DigestValue>GOWpsaywfum3KGmBl3wRsPAgWfeQ+ZsE36QzTLWb9z0=</DigestValue>
      </Reference>
      <Reference URI="/word/media/image1128.wmf?ContentType=image/x-wmf">
        <DigestMethod Algorithm="urn:ietf:params:xml:ns:cpxmlsec:algorithms:gostr34112012-256"/>
        <DigestValue>D2yR9fvT1SKddOukmEKFEqggQ5wfSfsWCOr2C5pgXxY=</DigestValue>
      </Reference>
      <Reference URI="/word/media/image1129.wmf?ContentType=image/x-wmf">
        <DigestMethod Algorithm="urn:ietf:params:xml:ns:cpxmlsec:algorithms:gostr34112012-256"/>
        <DigestValue>q82fa6EncSSrn0jUT86M0QqKcx1uCvOs3ZFYTvecXAs=</DigestValue>
      </Reference>
      <Reference URI="/word/media/image113.png?ContentType=image/png">
        <DigestMethod Algorithm="urn:ietf:params:xml:ns:cpxmlsec:algorithms:gostr34112012-256"/>
        <DigestValue>jAUdZ6FGUVEcOaNuNmCcNL+JHhyhXpEYEkYkJ/iqHnE=</DigestValue>
      </Reference>
      <Reference URI="/word/media/image1130.wmf?ContentType=image/x-wmf">
        <DigestMethod Algorithm="urn:ietf:params:xml:ns:cpxmlsec:algorithms:gostr34112012-256"/>
        <DigestValue>cLLceTr4Mh5/3s3PtChLHHQl8HScvmbe2QZ+BlqWHV4=</DigestValue>
      </Reference>
      <Reference URI="/word/media/image1131.wmf?ContentType=image/x-wmf">
        <DigestMethod Algorithm="urn:ietf:params:xml:ns:cpxmlsec:algorithms:gostr34112012-256"/>
        <DigestValue>iA91g4ZtpndAgbPo3nnPeBkcYlrguIAr85fSUKofBb8=</DigestValue>
      </Reference>
      <Reference URI="/word/media/image1132.wmf?ContentType=image/x-wmf">
        <DigestMethod Algorithm="urn:ietf:params:xml:ns:cpxmlsec:algorithms:gostr34112012-256"/>
        <DigestValue>7WM04lM5pJKbnXgSG6ZvkooZVo1R4gWMOQ322O+XGEQ=</DigestValue>
      </Reference>
      <Reference URI="/word/media/image1133.wmf?ContentType=image/x-wmf">
        <DigestMethod Algorithm="urn:ietf:params:xml:ns:cpxmlsec:algorithms:gostr34112012-256"/>
        <DigestValue>Ek4IZU4fiNiKknz+poVYGWKNwlRW/41Fnnsi3suyrfs=</DigestValue>
      </Reference>
      <Reference URI="/word/media/image1134.wmf?ContentType=image/x-wmf">
        <DigestMethod Algorithm="urn:ietf:params:xml:ns:cpxmlsec:algorithms:gostr34112012-256"/>
        <DigestValue>FQfzAAi2a5i3ZIKHsZ8d0TlDp1pYFzU9DdzCvncULZ0=</DigestValue>
      </Reference>
      <Reference URI="/word/media/image1135.wmf?ContentType=image/x-wmf">
        <DigestMethod Algorithm="urn:ietf:params:xml:ns:cpxmlsec:algorithms:gostr34112012-256"/>
        <DigestValue>a0b4LzzX2UaaANFdaDyyjG2P1WMhApzWQp4w45pLmzA=</DigestValue>
      </Reference>
      <Reference URI="/word/media/image1136.wmf?ContentType=image/x-wmf">
        <DigestMethod Algorithm="urn:ietf:params:xml:ns:cpxmlsec:algorithms:gostr34112012-256"/>
        <DigestValue>Z0LFRDVjGpWIEsEXHD1OWhS5FD+sn6Lb1SRP8AYkDu0=</DigestValue>
      </Reference>
      <Reference URI="/word/media/image1137.wmf?ContentType=image/x-wmf">
        <DigestMethod Algorithm="urn:ietf:params:xml:ns:cpxmlsec:algorithms:gostr34112012-256"/>
        <DigestValue>1yNalJ6XTnWXov9DbJVjg6XWUG3J77EB7p/vNe//zy8=</DigestValue>
      </Reference>
      <Reference URI="/word/media/image1138.wmf?ContentType=image/x-wmf">
        <DigestMethod Algorithm="urn:ietf:params:xml:ns:cpxmlsec:algorithms:gostr34112012-256"/>
        <DigestValue>Tz8uydOSXEVOgLOIO0B4lqNw1GufoKQw0kAYCfx9n7c=</DigestValue>
      </Reference>
      <Reference URI="/word/media/image1139.wmf?ContentType=image/x-wmf">
        <DigestMethod Algorithm="urn:ietf:params:xml:ns:cpxmlsec:algorithms:gostr34112012-256"/>
        <DigestValue>ow6oUS7LETVm6Rx8hTEqlSzQ4pOj0J4mIJgbcbT84Cg=</DigestValue>
      </Reference>
      <Reference URI="/word/media/image114.png?ContentType=image/png">
        <DigestMethod Algorithm="urn:ietf:params:xml:ns:cpxmlsec:algorithms:gostr34112012-256"/>
        <DigestValue>Y6HmurUB2NI8XJk/tmVxwwBcFpmcaFUFq8PRs6//npE=</DigestValue>
      </Reference>
      <Reference URI="/word/media/image1140.wmf?ContentType=image/x-wmf">
        <DigestMethod Algorithm="urn:ietf:params:xml:ns:cpxmlsec:algorithms:gostr34112012-256"/>
        <DigestValue>a84tKX/8onCmqc8C8npXEknK09VY2f+o+HaNLbK0VLE=</DigestValue>
      </Reference>
      <Reference URI="/word/media/image1141.wmf?ContentType=image/x-wmf">
        <DigestMethod Algorithm="urn:ietf:params:xml:ns:cpxmlsec:algorithms:gostr34112012-256"/>
        <DigestValue>QXFbes3D7rP0rdXa7X6Tzefaj2u9Szeu8VtKAp+mLW0=</DigestValue>
      </Reference>
      <Reference URI="/word/media/image1142.wmf?ContentType=image/x-wmf">
        <DigestMethod Algorithm="urn:ietf:params:xml:ns:cpxmlsec:algorithms:gostr34112012-256"/>
        <DigestValue>wVg6Enj/Mboh8+IXZVoYME4P1/Ca891O2owGK6tsfh0=</DigestValue>
      </Reference>
      <Reference URI="/word/media/image1143.wmf?ContentType=image/x-wmf">
        <DigestMethod Algorithm="urn:ietf:params:xml:ns:cpxmlsec:algorithms:gostr34112012-256"/>
        <DigestValue>soyCt4dhUOhFBkjZVjLaR/2ZUep5sIClsPBHMzczwv0=</DigestValue>
      </Reference>
      <Reference URI="/word/media/image1144.wmf?ContentType=image/x-wmf">
        <DigestMethod Algorithm="urn:ietf:params:xml:ns:cpxmlsec:algorithms:gostr34112012-256"/>
        <DigestValue>UMVi1HxB62ClRvwA7vhKCYdWOHeYexssO7e8X5cLsks=</DigestValue>
      </Reference>
      <Reference URI="/word/media/image1145.wmf?ContentType=image/x-wmf">
        <DigestMethod Algorithm="urn:ietf:params:xml:ns:cpxmlsec:algorithms:gostr34112012-256"/>
        <DigestValue>HZaL6G6gN2N4znolQjD4jVejJsGPCMhBwIdjd1cbyNg=</DigestValue>
      </Reference>
      <Reference URI="/word/media/image1146.wmf?ContentType=image/x-wmf">
        <DigestMethod Algorithm="urn:ietf:params:xml:ns:cpxmlsec:algorithms:gostr34112012-256"/>
        <DigestValue>PP59jII1GuHlhuVskKfffBGsUUFzNx+NF0vLETkXhL4=</DigestValue>
      </Reference>
      <Reference URI="/word/media/image1147.wmf?ContentType=image/x-wmf">
        <DigestMethod Algorithm="urn:ietf:params:xml:ns:cpxmlsec:algorithms:gostr34112012-256"/>
        <DigestValue>Nd1mUmicdhDKWS+L39qpptS01wCLQuX/JAg637aJKa4=</DigestValue>
      </Reference>
      <Reference URI="/word/media/image1148.wmf?ContentType=image/x-wmf">
        <DigestMethod Algorithm="urn:ietf:params:xml:ns:cpxmlsec:algorithms:gostr34112012-256"/>
        <DigestValue>iaGl+cTYvOdZm+r+kLntJQ5WNuTmnGaoxj/BkNw4I/M=</DigestValue>
      </Reference>
      <Reference URI="/word/media/image1149.wmf?ContentType=image/x-wmf">
        <DigestMethod Algorithm="urn:ietf:params:xml:ns:cpxmlsec:algorithms:gostr34112012-256"/>
        <DigestValue>VQzMh31qLlDvNHeoM2SQu7/VSxivmwWejpjWx/ChF6k=</DigestValue>
      </Reference>
      <Reference URI="/word/media/image115.png?ContentType=image/png">
        <DigestMethod Algorithm="urn:ietf:params:xml:ns:cpxmlsec:algorithms:gostr34112012-256"/>
        <DigestValue>JyTInnwGCIlts9pSBupLn+rYoXG8uYZ5PrGXgAisPww=</DigestValue>
      </Reference>
      <Reference URI="/word/media/image1150.wmf?ContentType=image/x-wmf">
        <DigestMethod Algorithm="urn:ietf:params:xml:ns:cpxmlsec:algorithms:gostr34112012-256"/>
        <DigestValue>2bNTrqDm4tFTb/DC4vcniKtlSkSev9heF4MdFqTS3LU=</DigestValue>
      </Reference>
      <Reference URI="/word/media/image1151.wmf?ContentType=image/x-wmf">
        <DigestMethod Algorithm="urn:ietf:params:xml:ns:cpxmlsec:algorithms:gostr34112012-256"/>
        <DigestValue>UyxNGuL7oJnY+0SqLf41VOdYfQBuTURbrIMNWGUoXfs=</DigestValue>
      </Reference>
      <Reference URI="/word/media/image1152.wmf?ContentType=image/x-wmf">
        <DigestMethod Algorithm="urn:ietf:params:xml:ns:cpxmlsec:algorithms:gostr34112012-256"/>
        <DigestValue>IrP+cu4SPtfa+RbSv1hrBdyQH3vL65kEFX96lIgYsJo=</DigestValue>
      </Reference>
      <Reference URI="/word/media/image1153.wmf?ContentType=image/x-wmf">
        <DigestMethod Algorithm="urn:ietf:params:xml:ns:cpxmlsec:algorithms:gostr34112012-256"/>
        <DigestValue>C6p222b9oOFCNbcj9EDf6I1vMy0gqHLDi7iqfo/y/k8=</DigestValue>
      </Reference>
      <Reference URI="/word/media/image1154.wmf?ContentType=image/x-wmf">
        <DigestMethod Algorithm="urn:ietf:params:xml:ns:cpxmlsec:algorithms:gostr34112012-256"/>
        <DigestValue>kgZwYdw04LMiWF2BlAWShtvuS0rICA+OriMETxMGaco=</DigestValue>
      </Reference>
      <Reference URI="/word/media/image1155.wmf?ContentType=image/x-wmf">
        <DigestMethod Algorithm="urn:ietf:params:xml:ns:cpxmlsec:algorithms:gostr34112012-256"/>
        <DigestValue>RGwVf0WlFDLUNUKxJ4lbyhmX7V72XzBzJt+vd9w/4ao=</DigestValue>
      </Reference>
      <Reference URI="/word/media/image1156.wmf?ContentType=image/x-wmf">
        <DigestMethod Algorithm="urn:ietf:params:xml:ns:cpxmlsec:algorithms:gostr34112012-256"/>
        <DigestValue>1RjtKvV6hXMlB1fZrxCPiW+XYipyMeVILV4wDJS7SUo=</DigestValue>
      </Reference>
      <Reference URI="/word/media/image1157.wmf?ContentType=image/x-wmf">
        <DigestMethod Algorithm="urn:ietf:params:xml:ns:cpxmlsec:algorithms:gostr34112012-256"/>
        <DigestValue>K/5df22byUADB3REsS9pB9c9vlAmtD025P814A7tdmo=</DigestValue>
      </Reference>
      <Reference URI="/word/media/image1158.wmf?ContentType=image/x-wmf">
        <DigestMethod Algorithm="urn:ietf:params:xml:ns:cpxmlsec:algorithms:gostr34112012-256"/>
        <DigestValue>BHdSk51jELu4AHjkPNQbfs03wUDcSpRfXsWwL+lxQXc=</DigestValue>
      </Reference>
      <Reference URI="/word/media/image1159.wmf?ContentType=image/x-wmf">
        <DigestMethod Algorithm="urn:ietf:params:xml:ns:cpxmlsec:algorithms:gostr34112012-256"/>
        <DigestValue>xPxkKpdWSoNrnKo2sjyNRFbYQK+yb3yCI+jErQVI8gE=</DigestValue>
      </Reference>
      <Reference URI="/word/media/image116.png?ContentType=image/png">
        <DigestMethod Algorithm="urn:ietf:params:xml:ns:cpxmlsec:algorithms:gostr34112012-256"/>
        <DigestValue>upeen2cnzlUHHxjjbv0+L5lh8iU6v4U3avyA3Azk9EY=</DigestValue>
      </Reference>
      <Reference URI="/word/media/image1160.wmf?ContentType=image/x-wmf">
        <DigestMethod Algorithm="urn:ietf:params:xml:ns:cpxmlsec:algorithms:gostr34112012-256"/>
        <DigestValue>/rSL9ROx8aqUIYrlFW0fq4vaPeQslIhs7T1YW2z6/qY=</DigestValue>
      </Reference>
      <Reference URI="/word/media/image1161.wmf?ContentType=image/x-wmf">
        <DigestMethod Algorithm="urn:ietf:params:xml:ns:cpxmlsec:algorithms:gostr34112012-256"/>
        <DigestValue>xGPfpL7AJu0Lq9sWqmTmV6fTbALcJiK0IEi1UBz31b8=</DigestValue>
      </Reference>
      <Reference URI="/word/media/image1162.wmf?ContentType=image/x-wmf">
        <DigestMethod Algorithm="urn:ietf:params:xml:ns:cpxmlsec:algorithms:gostr34112012-256"/>
        <DigestValue>Fx0rydNgmX7pvlcY+jY1Oy7NQ/y8qzrmolyWsZ0SxHo=</DigestValue>
      </Reference>
      <Reference URI="/word/media/image1163.wmf?ContentType=image/x-wmf">
        <DigestMethod Algorithm="urn:ietf:params:xml:ns:cpxmlsec:algorithms:gostr34112012-256"/>
        <DigestValue>CEKLfO8pzFITTbHwCLPu/MA6al/i3rxoz8NP5nTfGRE=</DigestValue>
      </Reference>
      <Reference URI="/word/media/image1164.wmf?ContentType=image/x-wmf">
        <DigestMethod Algorithm="urn:ietf:params:xml:ns:cpxmlsec:algorithms:gostr34112012-256"/>
        <DigestValue>EEHbFom0CjUEYWoCFVMxXY4CJRxGGr1jnmcaq0FA7+Y=</DigestValue>
      </Reference>
      <Reference URI="/word/media/image1165.wmf?ContentType=image/x-wmf">
        <DigestMethod Algorithm="urn:ietf:params:xml:ns:cpxmlsec:algorithms:gostr34112012-256"/>
        <DigestValue>uVXQOECIRk9NtgMapT6dLtx3K4KZ3Roo4XNPaMODcVY=</DigestValue>
      </Reference>
      <Reference URI="/word/media/image1166.wmf?ContentType=image/x-wmf">
        <DigestMethod Algorithm="urn:ietf:params:xml:ns:cpxmlsec:algorithms:gostr34112012-256"/>
        <DigestValue>UfoVYpGqxHVkUFvNc4vnLBqkTt+qgCoGKejOaEyvMrM=</DigestValue>
      </Reference>
      <Reference URI="/word/media/image1167.wmf?ContentType=image/x-wmf">
        <DigestMethod Algorithm="urn:ietf:params:xml:ns:cpxmlsec:algorithms:gostr34112012-256"/>
        <DigestValue>QzI+LetRJ2Qr7kJqrIZUqecuMevv06+Jt8zgodicWDY=</DigestValue>
      </Reference>
      <Reference URI="/word/media/image1168.wmf?ContentType=image/x-wmf">
        <DigestMethod Algorithm="urn:ietf:params:xml:ns:cpxmlsec:algorithms:gostr34112012-256"/>
        <DigestValue>Dcu11FFnuvYVjejQv/elOKcCYRkv558J1FuCHImGFQ4=</DigestValue>
      </Reference>
      <Reference URI="/word/media/image1169.wmf?ContentType=image/x-wmf">
        <DigestMethod Algorithm="urn:ietf:params:xml:ns:cpxmlsec:algorithms:gostr34112012-256"/>
        <DigestValue>QLmphM0ciPpTA8QQnpD6tN6TyeNj+SQVtbg90yqarSg=</DigestValue>
      </Reference>
      <Reference URI="/word/media/image117.png?ContentType=image/png">
        <DigestMethod Algorithm="urn:ietf:params:xml:ns:cpxmlsec:algorithms:gostr34112012-256"/>
        <DigestValue>5srbom+NWCeTK0BHRhr4SMadJ+UHKcJXC7MagVKAWN8=</DigestValue>
      </Reference>
      <Reference URI="/word/media/image1170.wmf?ContentType=image/x-wmf">
        <DigestMethod Algorithm="urn:ietf:params:xml:ns:cpxmlsec:algorithms:gostr34112012-256"/>
        <DigestValue>VKbNQC4rxqYR3QdGlD9on+EhZjG6AKBQxTEFZLb5QHs=</DigestValue>
      </Reference>
      <Reference URI="/word/media/image1171.wmf?ContentType=image/x-wmf">
        <DigestMethod Algorithm="urn:ietf:params:xml:ns:cpxmlsec:algorithms:gostr34112012-256"/>
        <DigestValue>Z3bAKr5bZ8BVGKgI+Pp5tSCMCWiATH2PT3Pw8p3pVSU=</DigestValue>
      </Reference>
      <Reference URI="/word/media/image1172.wmf?ContentType=image/x-wmf">
        <DigestMethod Algorithm="urn:ietf:params:xml:ns:cpxmlsec:algorithms:gostr34112012-256"/>
        <DigestValue>oWEml2s1uOTpFAo84RH/g3lAbIwqTCd3+/JxLO62M0Y=</DigestValue>
      </Reference>
      <Reference URI="/word/media/image1173.wmf?ContentType=image/x-wmf">
        <DigestMethod Algorithm="urn:ietf:params:xml:ns:cpxmlsec:algorithms:gostr34112012-256"/>
        <DigestValue>S82qaYoTpY0vHU4sofLlhuAYnTpKeGPGWAq3Nl+eXkw=</DigestValue>
      </Reference>
      <Reference URI="/word/media/image1174.wmf?ContentType=image/x-wmf">
        <DigestMethod Algorithm="urn:ietf:params:xml:ns:cpxmlsec:algorithms:gostr34112012-256"/>
        <DigestValue>Taw2ZN055/NI4zKOLblcwHbgt8rQZOWVKb1Ncsvezqg=</DigestValue>
      </Reference>
      <Reference URI="/word/media/image1175.wmf?ContentType=image/x-wmf">
        <DigestMethod Algorithm="urn:ietf:params:xml:ns:cpxmlsec:algorithms:gostr34112012-256"/>
        <DigestValue>v4HOj7cnbmPHwCzmt4YNh8NH6eK3x7m1QUWsSujWNJQ=</DigestValue>
      </Reference>
      <Reference URI="/word/media/image1176.wmf?ContentType=image/x-wmf">
        <DigestMethod Algorithm="urn:ietf:params:xml:ns:cpxmlsec:algorithms:gostr34112012-256"/>
        <DigestValue>IxK96fBu8Gu+UsJf1CeehHwGXWZRuIt8StA8exukwLo=</DigestValue>
      </Reference>
      <Reference URI="/word/media/image1177.wmf?ContentType=image/x-wmf">
        <DigestMethod Algorithm="urn:ietf:params:xml:ns:cpxmlsec:algorithms:gostr34112012-256"/>
        <DigestValue>BgfycXjF09ZlyLUOo7QkDvNeeU/0kjW5TpzaDfsum3M=</DigestValue>
      </Reference>
      <Reference URI="/word/media/image1178.wmf?ContentType=image/x-wmf">
        <DigestMethod Algorithm="urn:ietf:params:xml:ns:cpxmlsec:algorithms:gostr34112012-256"/>
        <DigestValue>INlvKSi1PtyaNZN+9PLDVeO4lCneCNRoIz8mR9mIWSk=</DigestValue>
      </Reference>
      <Reference URI="/word/media/image1179.wmf?ContentType=image/x-wmf">
        <DigestMethod Algorithm="urn:ietf:params:xml:ns:cpxmlsec:algorithms:gostr34112012-256"/>
        <DigestValue>uTAMqRneXTVPyhyqoiyZpeoCvkwELtuWN9QYNzXsjzQ=</DigestValue>
      </Reference>
      <Reference URI="/word/media/image118.png?ContentType=image/png">
        <DigestMethod Algorithm="urn:ietf:params:xml:ns:cpxmlsec:algorithms:gostr34112012-256"/>
        <DigestValue>wDK3VItdMWZccV2uUjDyoh89eCPazeRrUfYw3Hsqzo4=</DigestValue>
      </Reference>
      <Reference URI="/word/media/image1180.wmf?ContentType=image/x-wmf">
        <DigestMethod Algorithm="urn:ietf:params:xml:ns:cpxmlsec:algorithms:gostr34112012-256"/>
        <DigestValue>i0gG6+1ft9I8KAhS6d/8g8r1V3HA/RcG4ciyjI/7kgU=</DigestValue>
      </Reference>
      <Reference URI="/word/media/image1181.wmf?ContentType=image/x-wmf">
        <DigestMethod Algorithm="urn:ietf:params:xml:ns:cpxmlsec:algorithms:gostr34112012-256"/>
        <DigestValue>/TTFwmIwshYEdQ7yJUPc+ROt5OYAZULDGSvYK+rFoqc=</DigestValue>
      </Reference>
      <Reference URI="/word/media/image1182.wmf?ContentType=image/x-wmf">
        <DigestMethod Algorithm="urn:ietf:params:xml:ns:cpxmlsec:algorithms:gostr34112012-256"/>
        <DigestValue>+GdBn0h8rTebilbpCiyVhi1osLpKA8Lo8YfFYf3zsI0=</DigestValue>
      </Reference>
      <Reference URI="/word/media/image1183.wmf?ContentType=image/x-wmf">
        <DigestMethod Algorithm="urn:ietf:params:xml:ns:cpxmlsec:algorithms:gostr34112012-256"/>
        <DigestValue>9lUHNLAGDxqxlKXPHbRMiHE7mpuEtYAfoJ/nABvHjh4=</DigestValue>
      </Reference>
      <Reference URI="/word/media/image1184.wmf?ContentType=image/x-wmf">
        <DigestMethod Algorithm="urn:ietf:params:xml:ns:cpxmlsec:algorithms:gostr34112012-256"/>
        <DigestValue>00m0Oc3k0Q7rgW2eOCITrQIe917/5SLVadXkT96GTm4=</DigestValue>
      </Reference>
      <Reference URI="/word/media/image1185.wmf?ContentType=image/x-wmf">
        <DigestMethod Algorithm="urn:ietf:params:xml:ns:cpxmlsec:algorithms:gostr34112012-256"/>
        <DigestValue>MahYIJcylqjsRDPHJyj0mOBYh3FKgcSW9o6TDV0Lz6o=</DigestValue>
      </Reference>
      <Reference URI="/word/media/image1186.wmf?ContentType=image/x-wmf">
        <DigestMethod Algorithm="urn:ietf:params:xml:ns:cpxmlsec:algorithms:gostr34112012-256"/>
        <DigestValue>FQvaIg6S9/cNB/Ava48kpiTjNffCYhfvvBQBfwEqfUo=</DigestValue>
      </Reference>
      <Reference URI="/word/media/image1187.wmf?ContentType=image/x-wmf">
        <DigestMethod Algorithm="urn:ietf:params:xml:ns:cpxmlsec:algorithms:gostr34112012-256"/>
        <DigestValue>lgSZ0T2gklFTDovQK9BuflEyfK3XLKaF9OjREivJaaI=</DigestValue>
      </Reference>
      <Reference URI="/word/media/image1188.wmf?ContentType=image/x-wmf">
        <DigestMethod Algorithm="urn:ietf:params:xml:ns:cpxmlsec:algorithms:gostr34112012-256"/>
        <DigestValue>wEsq+YSbDXhodPpXJ0VvGHzyEkRdZXfcqVKvWIXD+cg=</DigestValue>
      </Reference>
      <Reference URI="/word/media/image1189.wmf?ContentType=image/x-wmf">
        <DigestMethod Algorithm="urn:ietf:params:xml:ns:cpxmlsec:algorithms:gostr34112012-256"/>
        <DigestValue>AAew8Nj2yyi7ch9jP/uYgVGV0MC+XdIDkMwODRrMV0M=</DigestValue>
      </Reference>
      <Reference URI="/word/media/image119.png?ContentType=image/png">
        <DigestMethod Algorithm="urn:ietf:params:xml:ns:cpxmlsec:algorithms:gostr34112012-256"/>
        <DigestValue>6M3tq+iCQADWi2EQ2IPf0AQEPMLqCQccL2CqLZiqMd8=</DigestValue>
      </Reference>
      <Reference URI="/word/media/image1190.wmf?ContentType=image/x-wmf">
        <DigestMethod Algorithm="urn:ietf:params:xml:ns:cpxmlsec:algorithms:gostr34112012-256"/>
        <DigestValue>pYElVyXyBvFw/WJ+36tSN6WFpboafeBqDsokbrTg2Zk=</DigestValue>
      </Reference>
      <Reference URI="/word/media/image1191.wmf?ContentType=image/x-wmf">
        <DigestMethod Algorithm="urn:ietf:params:xml:ns:cpxmlsec:algorithms:gostr34112012-256"/>
        <DigestValue>h4WtcSw/ezFBc2Z7LoXDVXQGxe+5ffQyq0NiqYapHJs=</DigestValue>
      </Reference>
      <Reference URI="/word/media/image1192.wmf?ContentType=image/x-wmf">
        <DigestMethod Algorithm="urn:ietf:params:xml:ns:cpxmlsec:algorithms:gostr34112012-256"/>
        <DigestValue>W80WM+rJ/z5Qypv8OcHKecCdCPjcyoDrpUUk0JGedDo=</DigestValue>
      </Reference>
      <Reference URI="/word/media/image1193.wmf?ContentType=image/x-wmf">
        <DigestMethod Algorithm="urn:ietf:params:xml:ns:cpxmlsec:algorithms:gostr34112012-256"/>
        <DigestValue>LX629IKjtBAzMupcKhDt+z/hPYZWTXhFl6zP/qcGWTA=</DigestValue>
      </Reference>
      <Reference URI="/word/media/image1194.wmf?ContentType=image/x-wmf">
        <DigestMethod Algorithm="urn:ietf:params:xml:ns:cpxmlsec:algorithms:gostr34112012-256"/>
        <DigestValue>MC0fok1PTRNopJLWBTrQS5szhhCYoZfL/lt4YDXsW0o=</DigestValue>
      </Reference>
      <Reference URI="/word/media/image1195.wmf?ContentType=image/x-wmf">
        <DigestMethod Algorithm="urn:ietf:params:xml:ns:cpxmlsec:algorithms:gostr34112012-256"/>
        <DigestValue>G0QQwb52L2aFw8B6dCmx3WtxkQ9/ib2kHeqkBXIvZq4=</DigestValue>
      </Reference>
      <Reference URI="/word/media/image1196.wmf?ContentType=image/x-wmf">
        <DigestMethod Algorithm="urn:ietf:params:xml:ns:cpxmlsec:algorithms:gostr34112012-256"/>
        <DigestValue>Nb+/XLnSMMX83pkw7iTCngCqd93RZAEfo7Kdkpucx+8=</DigestValue>
      </Reference>
      <Reference URI="/word/media/image1197.wmf?ContentType=image/x-wmf">
        <DigestMethod Algorithm="urn:ietf:params:xml:ns:cpxmlsec:algorithms:gostr34112012-256"/>
        <DigestValue>vBLRNSS0YBg/PyGGT9AeIs0lc1ycQalZYFd1x8tvJAU=</DigestValue>
      </Reference>
      <Reference URI="/word/media/image1198.wmf?ContentType=image/x-wmf">
        <DigestMethod Algorithm="urn:ietf:params:xml:ns:cpxmlsec:algorithms:gostr34112012-256"/>
        <DigestValue>OOL0QuPT+5rSsTE92oAjUpJg/9rNSOBjhN17bXXv5uY=</DigestValue>
      </Reference>
      <Reference URI="/word/media/image1199.wmf?ContentType=image/x-wmf">
        <DigestMethod Algorithm="urn:ietf:params:xml:ns:cpxmlsec:algorithms:gostr34112012-256"/>
        <DigestValue>x8HqlhyMffQxG6Zh/5nRvfG+iJKxiS6+4eCNEQ+io4Q=</DigestValue>
      </Reference>
      <Reference URI="/word/media/image12.wmf?ContentType=image/x-wmf">
        <DigestMethod Algorithm="urn:ietf:params:xml:ns:cpxmlsec:algorithms:gostr34112012-256"/>
        <DigestValue>4GDNzvDPTllygBFXEN6tCQ42r3ACIIAW+iL3SzSKwzo=</DigestValue>
      </Reference>
      <Reference URI="/word/media/image120.png?ContentType=image/png">
        <DigestMethod Algorithm="urn:ietf:params:xml:ns:cpxmlsec:algorithms:gostr34112012-256"/>
        <DigestValue>diOYOSk4PAfSWg8Jgs+Wiq+YxD1VNTVUR0lb2dYwZUw=</DigestValue>
      </Reference>
      <Reference URI="/word/media/image1200.wmf?ContentType=image/x-wmf">
        <DigestMethod Algorithm="urn:ietf:params:xml:ns:cpxmlsec:algorithms:gostr34112012-256"/>
        <DigestValue>pFoiVLgura3vQt/ExFNFZdhsuR+zfU3E+AAvhPguzcw=</DigestValue>
      </Reference>
      <Reference URI="/word/media/image1201.wmf?ContentType=image/x-wmf">
        <DigestMethod Algorithm="urn:ietf:params:xml:ns:cpxmlsec:algorithms:gostr34112012-256"/>
        <DigestValue>npL/PuDy5HuVDbarikjbCvFpdXrOHx2oL+PSjeotwgw=</DigestValue>
      </Reference>
      <Reference URI="/word/media/image1202.wmf?ContentType=image/x-wmf">
        <DigestMethod Algorithm="urn:ietf:params:xml:ns:cpxmlsec:algorithms:gostr34112012-256"/>
        <DigestValue>8ya3b2G4T+DDFyncJBiKoHad/lmZP+PR+pBe+SEIDVY=</DigestValue>
      </Reference>
      <Reference URI="/word/media/image1203.wmf?ContentType=image/x-wmf">
        <DigestMethod Algorithm="urn:ietf:params:xml:ns:cpxmlsec:algorithms:gostr34112012-256"/>
        <DigestValue>yukR+lzzj/NwSZj94WLDS6aO4h3BLEn2T/B2vd0qsP0=</DigestValue>
      </Reference>
      <Reference URI="/word/media/image1204.wmf?ContentType=image/x-wmf">
        <DigestMethod Algorithm="urn:ietf:params:xml:ns:cpxmlsec:algorithms:gostr34112012-256"/>
        <DigestValue>Xf2O+GYSMwzRVkMaDhMPuVaNiqjsSi4J/qlBRkuVet8=</DigestValue>
      </Reference>
      <Reference URI="/word/media/image1205.wmf?ContentType=image/x-wmf">
        <DigestMethod Algorithm="urn:ietf:params:xml:ns:cpxmlsec:algorithms:gostr34112012-256"/>
        <DigestValue>Eq3dDUIqeu4WyKY8s0anuru1aadnLM5MM78m80ToFhQ=</DigestValue>
      </Reference>
      <Reference URI="/word/media/image1206.wmf?ContentType=image/x-wmf">
        <DigestMethod Algorithm="urn:ietf:params:xml:ns:cpxmlsec:algorithms:gostr34112012-256"/>
        <DigestValue>Q+bUKEYkqEB7ZEjenJYBJEJ7TdAmN4Ym6Y4szAQyXHY=</DigestValue>
      </Reference>
      <Reference URI="/word/media/image1207.wmf?ContentType=image/x-wmf">
        <DigestMethod Algorithm="urn:ietf:params:xml:ns:cpxmlsec:algorithms:gostr34112012-256"/>
        <DigestValue>V6X/K3H0GmhWe409REWcNJOpNGdwFFRB1gsNfUeGmRA=</DigestValue>
      </Reference>
      <Reference URI="/word/media/image1208.wmf?ContentType=image/x-wmf">
        <DigestMethod Algorithm="urn:ietf:params:xml:ns:cpxmlsec:algorithms:gostr34112012-256"/>
        <DigestValue>qgM9Cg3N8rPOPlA1vsLrPtOGSKiYLpfD4ROOcqkHKPk=</DigestValue>
      </Reference>
      <Reference URI="/word/media/image1209.wmf?ContentType=image/x-wmf">
        <DigestMethod Algorithm="urn:ietf:params:xml:ns:cpxmlsec:algorithms:gostr34112012-256"/>
        <DigestValue>0Myosf5bTM5icJPKnbPRWUiY/7sN9LivDuKTc897b+Q=</DigestValue>
      </Reference>
      <Reference URI="/word/media/image121.png?ContentType=image/png">
        <DigestMethod Algorithm="urn:ietf:params:xml:ns:cpxmlsec:algorithms:gostr34112012-256"/>
        <DigestValue>UlVnGZ44M7/UyWu6lwl8N9WQn0g+iibKYGWPvcibrfQ=</DigestValue>
      </Reference>
      <Reference URI="/word/media/image1210.wmf?ContentType=image/x-wmf">
        <DigestMethod Algorithm="urn:ietf:params:xml:ns:cpxmlsec:algorithms:gostr34112012-256"/>
        <DigestValue>eAoMR4NRW5jWnrREKwdFyRZS5VFuTPreNcsxYRtV59A=</DigestValue>
      </Reference>
      <Reference URI="/word/media/image1211.wmf?ContentType=image/x-wmf">
        <DigestMethod Algorithm="urn:ietf:params:xml:ns:cpxmlsec:algorithms:gostr34112012-256"/>
        <DigestValue>j4QZ9qm8ZC+qe32m49yuBf5TBOqIUAy9H7duejc3KHo=</DigestValue>
      </Reference>
      <Reference URI="/word/media/image1212.wmf?ContentType=image/x-wmf">
        <DigestMethod Algorithm="urn:ietf:params:xml:ns:cpxmlsec:algorithms:gostr34112012-256"/>
        <DigestValue>PiDCpPbO4Pz2eyor0nKJigWlcjctTIX4PA6pSHQ4f/I=</DigestValue>
      </Reference>
      <Reference URI="/word/media/image1213.wmf?ContentType=image/x-wmf">
        <DigestMethod Algorithm="urn:ietf:params:xml:ns:cpxmlsec:algorithms:gostr34112012-256"/>
        <DigestValue>RCWossW5eMiD8aTjQ3eZTxvCZuvR+OQOhSMEAX0PP6M=</DigestValue>
      </Reference>
      <Reference URI="/word/media/image1214.wmf?ContentType=image/x-wmf">
        <DigestMethod Algorithm="urn:ietf:params:xml:ns:cpxmlsec:algorithms:gostr34112012-256"/>
        <DigestValue>a2CjDHffc2SuAwOHOEzOE5jxLwDW05+aDgcB7ujLXUA=</DigestValue>
      </Reference>
      <Reference URI="/word/media/image1215.wmf?ContentType=image/x-wmf">
        <DigestMethod Algorithm="urn:ietf:params:xml:ns:cpxmlsec:algorithms:gostr34112012-256"/>
        <DigestValue>5akLwmqWTbdSXcYuEtJAdXV6DxPIf4GdjXMiJpQRjbs=</DigestValue>
      </Reference>
      <Reference URI="/word/media/image1216.wmf?ContentType=image/x-wmf">
        <DigestMethod Algorithm="urn:ietf:params:xml:ns:cpxmlsec:algorithms:gostr34112012-256"/>
        <DigestValue>0Qp/2QlKaMm8DZv+3RmROwaA05SRIAFHBlfpsx1W8os=</DigestValue>
      </Reference>
      <Reference URI="/word/media/image1217.wmf?ContentType=image/x-wmf">
        <DigestMethod Algorithm="urn:ietf:params:xml:ns:cpxmlsec:algorithms:gostr34112012-256"/>
        <DigestValue>1NRH2Vfwofa5tljIxchTI3/bgON+4JcbVneXgG9FF+s=</DigestValue>
      </Reference>
      <Reference URI="/word/media/image1218.wmf?ContentType=image/x-wmf">
        <DigestMethod Algorithm="urn:ietf:params:xml:ns:cpxmlsec:algorithms:gostr34112012-256"/>
        <DigestValue>YYyQjb4G4Tjmo/IFgfrUiywQ0Bw+DxDVKTyHcz3ftdQ=</DigestValue>
      </Reference>
      <Reference URI="/word/media/image1219.wmf?ContentType=image/x-wmf">
        <DigestMethod Algorithm="urn:ietf:params:xml:ns:cpxmlsec:algorithms:gostr34112012-256"/>
        <DigestValue>Lqx+zk7tTOSaCfynF73g2H0frhFLnswUUONrpwpwQQ8=</DigestValue>
      </Reference>
      <Reference URI="/word/media/image122.png?ContentType=image/png">
        <DigestMethod Algorithm="urn:ietf:params:xml:ns:cpxmlsec:algorithms:gostr34112012-256"/>
        <DigestValue>aJ15VSiNo/odMhz38sWbg/1JblU4JxGc1ckFTrcGwVw=</DigestValue>
      </Reference>
      <Reference URI="/word/media/image1220.wmf?ContentType=image/x-wmf">
        <DigestMethod Algorithm="urn:ietf:params:xml:ns:cpxmlsec:algorithms:gostr34112012-256"/>
        <DigestValue>Ahb2czrQiIluQphO0OH5ZN0GFZ7lmdo+T4kx6BznFpM=</DigestValue>
      </Reference>
      <Reference URI="/word/media/image1221.wmf?ContentType=image/x-wmf">
        <DigestMethod Algorithm="urn:ietf:params:xml:ns:cpxmlsec:algorithms:gostr34112012-256"/>
        <DigestValue>jHZpGp4rRPb3uoFfUARuhxYVJx0jdl9WZ6h0HJ7uz3Y=</DigestValue>
      </Reference>
      <Reference URI="/word/media/image1222.wmf?ContentType=image/x-wmf">
        <DigestMethod Algorithm="urn:ietf:params:xml:ns:cpxmlsec:algorithms:gostr34112012-256"/>
        <DigestValue>JlS+bjkAuQj5SMAzPPb896inAfWzuPhYu3AYXFLBkHc=</DigestValue>
      </Reference>
      <Reference URI="/word/media/image1223.wmf?ContentType=image/x-wmf">
        <DigestMethod Algorithm="urn:ietf:params:xml:ns:cpxmlsec:algorithms:gostr34112012-256"/>
        <DigestValue>uS61T//tD2WBAwXpe/eHR2W35L17yL5uV3QHt9642yc=</DigestValue>
      </Reference>
      <Reference URI="/word/media/image1224.wmf?ContentType=image/x-wmf">
        <DigestMethod Algorithm="urn:ietf:params:xml:ns:cpxmlsec:algorithms:gostr34112012-256"/>
        <DigestValue>9MJbDN+6hp1k30uw6WOlLBe/D7jQ3+LchzR301htAlo=</DigestValue>
      </Reference>
      <Reference URI="/word/media/image1225.wmf?ContentType=image/x-wmf">
        <DigestMethod Algorithm="urn:ietf:params:xml:ns:cpxmlsec:algorithms:gostr34112012-256"/>
        <DigestValue>7ZoJjNQ9hHH/RJD7XYiPkdRvu5FHgLcFqWeGBw0sifY=</DigestValue>
      </Reference>
      <Reference URI="/word/media/image1226.wmf?ContentType=image/x-wmf">
        <DigestMethod Algorithm="urn:ietf:params:xml:ns:cpxmlsec:algorithms:gostr34112012-256"/>
        <DigestValue>/vvXVeUnXU58/S5h4zS/+BaNasUOthn/uB6GEc81tBk=</DigestValue>
      </Reference>
      <Reference URI="/word/media/image1227.wmf?ContentType=image/x-wmf">
        <DigestMethod Algorithm="urn:ietf:params:xml:ns:cpxmlsec:algorithms:gostr34112012-256"/>
        <DigestValue>ctLyyrJobQzJj+S3bFm9sbeT0sFCaLYJB733GYbB95U=</DigestValue>
      </Reference>
      <Reference URI="/word/media/image1228.wmf?ContentType=image/x-wmf">
        <DigestMethod Algorithm="urn:ietf:params:xml:ns:cpxmlsec:algorithms:gostr34112012-256"/>
        <DigestValue>JR1fcUbUUHBpT1CJqX8xeTDBAE9SJTv4hbgNV+BpOJM=</DigestValue>
      </Reference>
      <Reference URI="/word/media/image1229.wmf?ContentType=image/x-wmf">
        <DigestMethod Algorithm="urn:ietf:params:xml:ns:cpxmlsec:algorithms:gostr34112012-256"/>
        <DigestValue>5PWTgJ0H6gzesqZzrrr5aPLYqSGQUVz3nCCj14MMKgk=</DigestValue>
      </Reference>
      <Reference URI="/word/media/image123.png?ContentType=image/png">
        <DigestMethod Algorithm="urn:ietf:params:xml:ns:cpxmlsec:algorithms:gostr34112012-256"/>
        <DigestValue>pwDvXzmjb+bDz6oD0nHAAifpMrZB9umXY7cVW1oGvdk=</DigestValue>
      </Reference>
      <Reference URI="/word/media/image1230.wmf?ContentType=image/x-wmf">
        <DigestMethod Algorithm="urn:ietf:params:xml:ns:cpxmlsec:algorithms:gostr34112012-256"/>
        <DigestValue>ZJGJl40oikeoqrNi6XQn0urmvEV+RL+c19zR7ZtlxI4=</DigestValue>
      </Reference>
      <Reference URI="/word/media/image1231.wmf?ContentType=image/x-wmf">
        <DigestMethod Algorithm="urn:ietf:params:xml:ns:cpxmlsec:algorithms:gostr34112012-256"/>
        <DigestValue>ksRJeaQIEXUy+b2P8MlfrI9w2lOUO7c3i9XEMOIGi1c=</DigestValue>
      </Reference>
      <Reference URI="/word/media/image1232.wmf?ContentType=image/x-wmf">
        <DigestMethod Algorithm="urn:ietf:params:xml:ns:cpxmlsec:algorithms:gostr34112012-256"/>
        <DigestValue>E5XD6LdkX3/dyEHN57MIllTx/SxSWgWVqDlUtP8HKPk=</DigestValue>
      </Reference>
      <Reference URI="/word/media/image1233.wmf?ContentType=image/x-wmf">
        <DigestMethod Algorithm="urn:ietf:params:xml:ns:cpxmlsec:algorithms:gostr34112012-256"/>
        <DigestValue>vC2Lprp7KLvoDaX9llLC2Y8x2BB0wyq53l9L6ENgjBg=</DigestValue>
      </Reference>
      <Reference URI="/word/media/image1234.wmf?ContentType=image/x-wmf">
        <DigestMethod Algorithm="urn:ietf:params:xml:ns:cpxmlsec:algorithms:gostr34112012-256"/>
        <DigestValue>jfW2VQkT7XCo4LWP7whragvtcCXW8tVEISFaiHtba7Y=</DigestValue>
      </Reference>
      <Reference URI="/word/media/image1235.wmf?ContentType=image/x-wmf">
        <DigestMethod Algorithm="urn:ietf:params:xml:ns:cpxmlsec:algorithms:gostr34112012-256"/>
        <DigestValue>v0ALpUIFmqXDzklAANhETelRUB0HCWXrssinzpqALrg=</DigestValue>
      </Reference>
      <Reference URI="/word/media/image1236.wmf?ContentType=image/x-wmf">
        <DigestMethod Algorithm="urn:ietf:params:xml:ns:cpxmlsec:algorithms:gostr34112012-256"/>
        <DigestValue>H5tGhVB28jUuXHmgAgMGJ6oIuXenkFtNKgLxaTjkGj0=</DigestValue>
      </Reference>
      <Reference URI="/word/media/image1237.wmf?ContentType=image/x-wmf">
        <DigestMethod Algorithm="urn:ietf:params:xml:ns:cpxmlsec:algorithms:gostr34112012-256"/>
        <DigestValue>0uKpGw43F0DpXNWwKE/Ga8NUFov8Nehl0adlNYPrDL0=</DigestValue>
      </Reference>
      <Reference URI="/word/media/image1238.wmf?ContentType=image/x-wmf">
        <DigestMethod Algorithm="urn:ietf:params:xml:ns:cpxmlsec:algorithms:gostr34112012-256"/>
        <DigestValue>I9ihvZtLhMlBEXXmaA87/jr3TNUEKlsvg2U7tr6CqfA=</DigestValue>
      </Reference>
      <Reference URI="/word/media/image1239.wmf?ContentType=image/x-wmf">
        <DigestMethod Algorithm="urn:ietf:params:xml:ns:cpxmlsec:algorithms:gostr34112012-256"/>
        <DigestValue>5cZHGrRlSrZGPICgvhnByJbUqJ6nu4nVWhBhNvuDt4E=</DigestValue>
      </Reference>
      <Reference URI="/word/media/image124.png?ContentType=image/png">
        <DigestMethod Algorithm="urn:ietf:params:xml:ns:cpxmlsec:algorithms:gostr34112012-256"/>
        <DigestValue>/tD2svfqNLsBGx5kZo0YRdKE4rxedNPWdF+xGMJ0z4s=</DigestValue>
      </Reference>
      <Reference URI="/word/media/image1240.wmf?ContentType=image/x-wmf">
        <DigestMethod Algorithm="urn:ietf:params:xml:ns:cpxmlsec:algorithms:gostr34112012-256"/>
        <DigestValue>CzN3i6LWSmZVhrzDadDpZdZCB8WGzVVVBMYTKwayYhI=</DigestValue>
      </Reference>
      <Reference URI="/word/media/image1241.wmf?ContentType=image/x-wmf">
        <DigestMethod Algorithm="urn:ietf:params:xml:ns:cpxmlsec:algorithms:gostr34112012-256"/>
        <DigestValue>UA+d+TYCgubfssmrexi8ekvXzQZGwNvEg8W1RS6K2ss=</DigestValue>
      </Reference>
      <Reference URI="/word/media/image1242.wmf?ContentType=image/x-wmf">
        <DigestMethod Algorithm="urn:ietf:params:xml:ns:cpxmlsec:algorithms:gostr34112012-256"/>
        <DigestValue>xXddC3+BjrsQn6hSddcxxvHKfxfdgHIenuj2rxyHTFY=</DigestValue>
      </Reference>
      <Reference URI="/word/media/image1243.wmf?ContentType=image/x-wmf">
        <DigestMethod Algorithm="urn:ietf:params:xml:ns:cpxmlsec:algorithms:gostr34112012-256"/>
        <DigestValue>Cb2C3XGcg90+QYIcBHTtJ+/wtnambIWMgNX7RFQ0UUY=</DigestValue>
      </Reference>
      <Reference URI="/word/media/image1244.wmf?ContentType=image/x-wmf">
        <DigestMethod Algorithm="urn:ietf:params:xml:ns:cpxmlsec:algorithms:gostr34112012-256"/>
        <DigestValue>8jEsBENFz3esE0XfN2c7P1iw72m290ZQH0bjiY14Gaw=</DigestValue>
      </Reference>
      <Reference URI="/word/media/image1245.wmf?ContentType=image/x-wmf">
        <DigestMethod Algorithm="urn:ietf:params:xml:ns:cpxmlsec:algorithms:gostr34112012-256"/>
        <DigestValue>40FPhr4HzDE5YZQu9yxoEYw44VrzM46mJgCzoID/w0Q=</DigestValue>
      </Reference>
      <Reference URI="/word/media/image1246.wmf?ContentType=image/x-wmf">
        <DigestMethod Algorithm="urn:ietf:params:xml:ns:cpxmlsec:algorithms:gostr34112012-256"/>
        <DigestValue>+IRSBxY6kYDXk5kMF6+gCwOc4OxhBZ1lIIj5/vwAKt4=</DigestValue>
      </Reference>
      <Reference URI="/word/media/image1247.wmf?ContentType=image/x-wmf">
        <DigestMethod Algorithm="urn:ietf:params:xml:ns:cpxmlsec:algorithms:gostr34112012-256"/>
        <DigestValue>Bjjqg9Kbw5O6O9rZNnxsm7z41gu/ktCQ1MzIanmGtTk=</DigestValue>
      </Reference>
      <Reference URI="/word/media/image1248.wmf?ContentType=image/x-wmf">
        <DigestMethod Algorithm="urn:ietf:params:xml:ns:cpxmlsec:algorithms:gostr34112012-256"/>
        <DigestValue>bgkceZvEnGvxiZqs368WHZ5nnx5ybUbYK9FjZASHWLU=</DigestValue>
      </Reference>
      <Reference URI="/word/media/image1249.wmf?ContentType=image/x-wmf">
        <DigestMethod Algorithm="urn:ietf:params:xml:ns:cpxmlsec:algorithms:gostr34112012-256"/>
        <DigestValue>5vbxeyN+sg+6IoTDJ6ie5BmaVIPsx+0fp2N/ByoIW68=</DigestValue>
      </Reference>
      <Reference URI="/word/media/image125.png?ContentType=image/png">
        <DigestMethod Algorithm="urn:ietf:params:xml:ns:cpxmlsec:algorithms:gostr34112012-256"/>
        <DigestValue>8idTb0baX/tvrR2SmQX5f/kXNixI/O8qV+V3n5xBaa8=</DigestValue>
      </Reference>
      <Reference URI="/word/media/image1250.wmf?ContentType=image/x-wmf">
        <DigestMethod Algorithm="urn:ietf:params:xml:ns:cpxmlsec:algorithms:gostr34112012-256"/>
        <DigestValue>0bmItPGE/Z13L7sakvrndMrbSdlPh4rIiBdG6753HT0=</DigestValue>
      </Reference>
      <Reference URI="/word/media/image1251.wmf?ContentType=image/x-wmf">
        <DigestMethod Algorithm="urn:ietf:params:xml:ns:cpxmlsec:algorithms:gostr34112012-256"/>
        <DigestValue>tIUzU5DSkUsIsjVjCklKpbLIN7JjDhnBD8AxfBjHG2Q=</DigestValue>
      </Reference>
      <Reference URI="/word/media/image1252.wmf?ContentType=image/x-wmf">
        <DigestMethod Algorithm="urn:ietf:params:xml:ns:cpxmlsec:algorithms:gostr34112012-256"/>
        <DigestValue>tWqhSomjvnpkoIGr9+5h0eBz1+pdwjlhA17Nfw25jak=</DigestValue>
      </Reference>
      <Reference URI="/word/media/image1253.wmf?ContentType=image/x-wmf">
        <DigestMethod Algorithm="urn:ietf:params:xml:ns:cpxmlsec:algorithms:gostr34112012-256"/>
        <DigestValue>szTICpsJYe2iRrII+GTq1kPREBToE6iXnyvG4fxXYGc=</DigestValue>
      </Reference>
      <Reference URI="/word/media/image1254.wmf?ContentType=image/x-wmf">
        <DigestMethod Algorithm="urn:ietf:params:xml:ns:cpxmlsec:algorithms:gostr34112012-256"/>
        <DigestValue>qA10uixtIknZXBd8ZFkTzXauEUO5aDMbW65jQu1Ui6M=</DigestValue>
      </Reference>
      <Reference URI="/word/media/image1255.wmf?ContentType=image/x-wmf">
        <DigestMethod Algorithm="urn:ietf:params:xml:ns:cpxmlsec:algorithms:gostr34112012-256"/>
        <DigestValue>q9ht9CM8t9fttjIBt2RmRUVH42JIVETwUyxmbhug2g4=</DigestValue>
      </Reference>
      <Reference URI="/word/media/image1256.wmf?ContentType=image/x-wmf">
        <DigestMethod Algorithm="urn:ietf:params:xml:ns:cpxmlsec:algorithms:gostr34112012-256"/>
        <DigestValue>GR+rdcIjgceRbV46SRVDIDv1NfoZbr/UnEh/n80inPg=</DigestValue>
      </Reference>
      <Reference URI="/word/media/image1257.wmf?ContentType=image/x-wmf">
        <DigestMethod Algorithm="urn:ietf:params:xml:ns:cpxmlsec:algorithms:gostr34112012-256"/>
        <DigestValue>pW1A2m1l59BQHFc5FhuL2IcI7SEq6cdjdFweI79Pxlc=</DigestValue>
      </Reference>
      <Reference URI="/word/media/image1258.wmf?ContentType=image/x-wmf">
        <DigestMethod Algorithm="urn:ietf:params:xml:ns:cpxmlsec:algorithms:gostr34112012-256"/>
        <DigestValue>n3VXHRwF8jZTmyFHO6V6J8JAfab1ZeSP45ZBXpNkpvs=</DigestValue>
      </Reference>
      <Reference URI="/word/media/image1259.wmf?ContentType=image/x-wmf">
        <DigestMethod Algorithm="urn:ietf:params:xml:ns:cpxmlsec:algorithms:gostr34112012-256"/>
        <DigestValue>reClSiZi4+7X2pB+WqHcdUONWZVtqEF7/c5DdIiSpKE=</DigestValue>
      </Reference>
      <Reference URI="/word/media/image126.png?ContentType=image/png">
        <DigestMethod Algorithm="urn:ietf:params:xml:ns:cpxmlsec:algorithms:gostr34112012-256"/>
        <DigestValue>JZvuQtqsjgss6bHyYez5yiZlv5r17iIDRFAKoV4sCzw=</DigestValue>
      </Reference>
      <Reference URI="/word/media/image1260.wmf?ContentType=image/x-wmf">
        <DigestMethod Algorithm="urn:ietf:params:xml:ns:cpxmlsec:algorithms:gostr34112012-256"/>
        <DigestValue>ShUxiWG3yjJL2KvpYFi0UljfdmyUKD6moVqqdS+m9VM=</DigestValue>
      </Reference>
      <Reference URI="/word/media/image1261.wmf?ContentType=image/x-wmf">
        <DigestMethod Algorithm="urn:ietf:params:xml:ns:cpxmlsec:algorithms:gostr34112012-256"/>
        <DigestValue>vfzq0ggu6jLU7FOt2J9NZiJfWX50aKMErAq6D2OytJY=</DigestValue>
      </Reference>
      <Reference URI="/word/media/image1262.wmf?ContentType=image/x-wmf">
        <DigestMethod Algorithm="urn:ietf:params:xml:ns:cpxmlsec:algorithms:gostr34112012-256"/>
        <DigestValue>f5l7vtDMOYDVjTyQwF1ftlvt4uOKh98I6wBUa9o84x8=</DigestValue>
      </Reference>
      <Reference URI="/word/media/image1263.wmf?ContentType=image/x-wmf">
        <DigestMethod Algorithm="urn:ietf:params:xml:ns:cpxmlsec:algorithms:gostr34112012-256"/>
        <DigestValue>xJ6yEXmzCcMfrmd7vxdZloNiaqP1Ec8pqC25MuVWIAY=</DigestValue>
      </Reference>
      <Reference URI="/word/media/image1264.wmf?ContentType=image/x-wmf">
        <DigestMethod Algorithm="urn:ietf:params:xml:ns:cpxmlsec:algorithms:gostr34112012-256"/>
        <DigestValue>WOm4SwONI5H00hdVcMI7Mj6fJv92NKCvgvABetVKWp4=</DigestValue>
      </Reference>
      <Reference URI="/word/media/image1265.wmf?ContentType=image/x-wmf">
        <DigestMethod Algorithm="urn:ietf:params:xml:ns:cpxmlsec:algorithms:gostr34112012-256"/>
        <DigestValue>WA0PMXEt4efV+08JxoS0mrFwMPmPFVtNNS9liNMOGVQ=</DigestValue>
      </Reference>
      <Reference URI="/word/media/image1266.wmf?ContentType=image/x-wmf">
        <DigestMethod Algorithm="urn:ietf:params:xml:ns:cpxmlsec:algorithms:gostr34112012-256"/>
        <DigestValue>SL27CnJuR4ZDDt12Qklaqt69ajhkEORk0IGpenM96Bk=</DigestValue>
      </Reference>
      <Reference URI="/word/media/image1267.wmf?ContentType=image/x-wmf">
        <DigestMethod Algorithm="urn:ietf:params:xml:ns:cpxmlsec:algorithms:gostr34112012-256"/>
        <DigestValue>U18kIcqDWIWjXrt157OXCqJNweMmHngaD4O2NGQ3rlA=</DigestValue>
      </Reference>
      <Reference URI="/word/media/image1268.wmf?ContentType=image/x-wmf">
        <DigestMethod Algorithm="urn:ietf:params:xml:ns:cpxmlsec:algorithms:gostr34112012-256"/>
        <DigestValue>7OvRbkmJYRvL57e871/skxCDf/Zotwa8uTFZeC/IQ6s=</DigestValue>
      </Reference>
      <Reference URI="/word/media/image1269.wmf?ContentType=image/x-wmf">
        <DigestMethod Algorithm="urn:ietf:params:xml:ns:cpxmlsec:algorithms:gostr34112012-256"/>
        <DigestValue>eO96ebDpecD5qknEfivSwyUv4Yn/z3BY2Rvu7NcKunE=</DigestValue>
      </Reference>
      <Reference URI="/word/media/image127.png?ContentType=image/png">
        <DigestMethod Algorithm="urn:ietf:params:xml:ns:cpxmlsec:algorithms:gostr34112012-256"/>
        <DigestValue>2HnnmO3sgdguUBtnryTm+CVQQoTSra8EPOOXNLP/15c=</DigestValue>
      </Reference>
      <Reference URI="/word/media/image1270.wmf?ContentType=image/x-wmf">
        <DigestMethod Algorithm="urn:ietf:params:xml:ns:cpxmlsec:algorithms:gostr34112012-256"/>
        <DigestValue>zHq8Syh9bDU17Y4uviQd6/8rCPQlzldNOinjFP35Lms=</DigestValue>
      </Reference>
      <Reference URI="/word/media/image1271.wmf?ContentType=image/x-wmf">
        <DigestMethod Algorithm="urn:ietf:params:xml:ns:cpxmlsec:algorithms:gostr34112012-256"/>
        <DigestValue>yrmEzmC2LcWRFv8WM4N4fwxfV9XpusMOTMEQWipCgw4=</DigestValue>
      </Reference>
      <Reference URI="/word/media/image1272.wmf?ContentType=image/x-wmf">
        <DigestMethod Algorithm="urn:ietf:params:xml:ns:cpxmlsec:algorithms:gostr34112012-256"/>
        <DigestValue>m21zpDvQ5nMUtLB4bc+w2ngYMJ/VbVOAn7Xpkx/Qisc=</DigestValue>
      </Reference>
      <Reference URI="/word/media/image1273.wmf?ContentType=image/x-wmf">
        <DigestMethod Algorithm="urn:ietf:params:xml:ns:cpxmlsec:algorithms:gostr34112012-256"/>
        <DigestValue>F70I1sBxs+IJ3vep44uTa4s6xTPBNR81hdaB3ZTPUxM=</DigestValue>
      </Reference>
      <Reference URI="/word/media/image1274.wmf?ContentType=image/x-wmf">
        <DigestMethod Algorithm="urn:ietf:params:xml:ns:cpxmlsec:algorithms:gostr34112012-256"/>
        <DigestValue>maN3/x2qITlyI/NwytdhRJ/xgqBsL1OfuFhQh0w1Ne8=</DigestValue>
      </Reference>
      <Reference URI="/word/media/image1275.wmf?ContentType=image/x-wmf">
        <DigestMethod Algorithm="urn:ietf:params:xml:ns:cpxmlsec:algorithms:gostr34112012-256"/>
        <DigestValue>SJX3ItoVP0ko0pD6oQFL/7melRXAF0dzcODTr7ihRzY=</DigestValue>
      </Reference>
      <Reference URI="/word/media/image1276.wmf?ContentType=image/x-wmf">
        <DigestMethod Algorithm="urn:ietf:params:xml:ns:cpxmlsec:algorithms:gostr34112012-256"/>
        <DigestValue>NwkHqL06kHTMCuOE+DKggFnxCEFCsTGha4GhMfQG0Ss=</DigestValue>
      </Reference>
      <Reference URI="/word/media/image1277.wmf?ContentType=image/x-wmf">
        <DigestMethod Algorithm="urn:ietf:params:xml:ns:cpxmlsec:algorithms:gostr34112012-256"/>
        <DigestValue>1w6aV7/5puW+EngXF84XIMLG69jdWCp4C5dgXkAHMtY=</DigestValue>
      </Reference>
      <Reference URI="/word/media/image1278.wmf?ContentType=image/x-wmf">
        <DigestMethod Algorithm="urn:ietf:params:xml:ns:cpxmlsec:algorithms:gostr34112012-256"/>
        <DigestValue>qxEvGKDgT+OvLfYebdeqDgTv+gaPKbnmh1h6bwbeJyM=</DigestValue>
      </Reference>
      <Reference URI="/word/media/image1279.wmf?ContentType=image/x-wmf">
        <DigestMethod Algorithm="urn:ietf:params:xml:ns:cpxmlsec:algorithms:gostr34112012-256"/>
        <DigestValue>yzLGjMVnddOSzfSE/HSB0ILwWJHM5ELdPCuw7AwtwBE=</DigestValue>
      </Reference>
      <Reference URI="/word/media/image128.png?ContentType=image/png">
        <DigestMethod Algorithm="urn:ietf:params:xml:ns:cpxmlsec:algorithms:gostr34112012-256"/>
        <DigestValue>a3LDgtmHLd9Ag0Dtl+KLgOk3NsxdLLYxQtO6eAFR0FI=</DigestValue>
      </Reference>
      <Reference URI="/word/media/image1280.wmf?ContentType=image/x-wmf">
        <DigestMethod Algorithm="urn:ietf:params:xml:ns:cpxmlsec:algorithms:gostr34112012-256"/>
        <DigestValue>Y7Bc5MeIHqyGtjSljcQj1srUgyJ7A+fO9YZcamah2nE=</DigestValue>
      </Reference>
      <Reference URI="/word/media/image1281.wmf?ContentType=image/x-wmf">
        <DigestMethod Algorithm="urn:ietf:params:xml:ns:cpxmlsec:algorithms:gostr34112012-256"/>
        <DigestValue>6KDsuM9E8PhVH2g50GdAS+05v8+toYa1is/VSYc13m0=</DigestValue>
      </Reference>
      <Reference URI="/word/media/image1282.wmf?ContentType=image/x-wmf">
        <DigestMethod Algorithm="urn:ietf:params:xml:ns:cpxmlsec:algorithms:gostr34112012-256"/>
        <DigestValue>E9n9io03UqYMpT05Eq6wDYwnAD4RPevDF9fPpNjXKzM=</DigestValue>
      </Reference>
      <Reference URI="/word/media/image1283.wmf?ContentType=image/x-wmf">
        <DigestMethod Algorithm="urn:ietf:params:xml:ns:cpxmlsec:algorithms:gostr34112012-256"/>
        <DigestValue>vPUwQRaHMK1TrGPGL6iY5RQpnNehX7wae54FerKxAwg=</DigestValue>
      </Reference>
      <Reference URI="/word/media/image1284.wmf?ContentType=image/x-wmf">
        <DigestMethod Algorithm="urn:ietf:params:xml:ns:cpxmlsec:algorithms:gostr34112012-256"/>
        <DigestValue>hNzLTZe+NdIHzRUfYyxuH6MqkkFz5hhn3RD8k4ugYFU=</DigestValue>
      </Reference>
      <Reference URI="/word/media/image1285.wmf?ContentType=image/x-wmf">
        <DigestMethod Algorithm="urn:ietf:params:xml:ns:cpxmlsec:algorithms:gostr34112012-256"/>
        <DigestValue>UnCT3BqEgfqme71xvRZRHzY2PQi/2W85tNSBy/simz4=</DigestValue>
      </Reference>
      <Reference URI="/word/media/image1286.wmf?ContentType=image/x-wmf">
        <DigestMethod Algorithm="urn:ietf:params:xml:ns:cpxmlsec:algorithms:gostr34112012-256"/>
        <DigestValue>nJDaOTtlnrNV642UmTgX2B3f41l9qGUnx/NspuwNmHA=</DigestValue>
      </Reference>
      <Reference URI="/word/media/image1287.wmf?ContentType=image/x-wmf">
        <DigestMethod Algorithm="urn:ietf:params:xml:ns:cpxmlsec:algorithms:gostr34112012-256"/>
        <DigestValue>w44TlBNzqmMqJia17czL0v+zFa4oEb+7oYjsoPVbTDU=</DigestValue>
      </Reference>
      <Reference URI="/word/media/image1288.wmf?ContentType=image/x-wmf">
        <DigestMethod Algorithm="urn:ietf:params:xml:ns:cpxmlsec:algorithms:gostr34112012-256"/>
        <DigestValue>s0/pP1vmqCAe32ARf741BaXQWIkISRjho9s3AVFSji4=</DigestValue>
      </Reference>
      <Reference URI="/word/media/image1289.wmf?ContentType=image/x-wmf">
        <DigestMethod Algorithm="urn:ietf:params:xml:ns:cpxmlsec:algorithms:gostr34112012-256"/>
        <DigestValue>VrtehRpVnX4W4NU2iIzyh5Xshu/i1gNfbugd8CZ2HEc=</DigestValue>
      </Reference>
      <Reference URI="/word/media/image129.png?ContentType=image/png">
        <DigestMethod Algorithm="urn:ietf:params:xml:ns:cpxmlsec:algorithms:gostr34112012-256"/>
        <DigestValue>EYp6OqFOME3S3EPEvl+GKNhaV0D7yMyiotp5P4kb1I8=</DigestValue>
      </Reference>
      <Reference URI="/word/media/image1290.wmf?ContentType=image/x-wmf">
        <DigestMethod Algorithm="urn:ietf:params:xml:ns:cpxmlsec:algorithms:gostr34112012-256"/>
        <DigestValue>8/ntc+1W6crDMiE1VUlPlzcpYzMbN9Eu7owwM0b5wWU=</DigestValue>
      </Reference>
      <Reference URI="/word/media/image1291.wmf?ContentType=image/x-wmf">
        <DigestMethod Algorithm="urn:ietf:params:xml:ns:cpxmlsec:algorithms:gostr34112012-256"/>
        <DigestValue>bzEbVyack2Knz6G0GdYaRnre6tCO3CZw8wfA8hwLq1E=</DigestValue>
      </Reference>
      <Reference URI="/word/media/image1292.wmf?ContentType=image/x-wmf">
        <DigestMethod Algorithm="urn:ietf:params:xml:ns:cpxmlsec:algorithms:gostr34112012-256"/>
        <DigestValue>KfavfQiKRbco6eAwZowDlK9Dndgv5P6BeXDpkYQySY4=</DigestValue>
      </Reference>
      <Reference URI="/word/media/image1293.wmf?ContentType=image/x-wmf">
        <DigestMethod Algorithm="urn:ietf:params:xml:ns:cpxmlsec:algorithms:gostr34112012-256"/>
        <DigestValue>DirRv9By3QFbpuCNLaxyvcs7bTn0QI/alT/Ff5XwmGY=</DigestValue>
      </Reference>
      <Reference URI="/word/media/image1294.wmf?ContentType=image/x-wmf">
        <DigestMethod Algorithm="urn:ietf:params:xml:ns:cpxmlsec:algorithms:gostr34112012-256"/>
        <DigestValue>X46DdaX9fihl8blEqKKy34oewpH3cQtt6kAgYWe1qtE=</DigestValue>
      </Reference>
      <Reference URI="/word/media/image1295.wmf?ContentType=image/x-wmf">
        <DigestMethod Algorithm="urn:ietf:params:xml:ns:cpxmlsec:algorithms:gostr34112012-256"/>
        <DigestValue>1XoAeliNFjTiCrOJeGgPXzGzuU6HmvA2LLx9F2KSUq0=</DigestValue>
      </Reference>
      <Reference URI="/word/media/image1296.wmf?ContentType=image/x-wmf">
        <DigestMethod Algorithm="urn:ietf:params:xml:ns:cpxmlsec:algorithms:gostr34112012-256"/>
        <DigestValue>RcJsOwD9WAIVGcNf7+V4LStg7PhJVWzXDnCAJ89BBNw=</DigestValue>
      </Reference>
      <Reference URI="/word/media/image1297.wmf?ContentType=image/x-wmf">
        <DigestMethod Algorithm="urn:ietf:params:xml:ns:cpxmlsec:algorithms:gostr34112012-256"/>
        <DigestValue>JIB9CAarHSUMwgWkafmGcueDt1MGVgIW5QZL32lRjV8=</DigestValue>
      </Reference>
      <Reference URI="/word/media/image1298.wmf?ContentType=image/x-wmf">
        <DigestMethod Algorithm="urn:ietf:params:xml:ns:cpxmlsec:algorithms:gostr34112012-256"/>
        <DigestValue>jcFRe92pVN9EzaJrMYFW5O3JR2KLZ6zblveWLh0mWMI=</DigestValue>
      </Reference>
      <Reference URI="/word/media/image1299.wmf?ContentType=image/x-wmf">
        <DigestMethod Algorithm="urn:ietf:params:xml:ns:cpxmlsec:algorithms:gostr34112012-256"/>
        <DigestValue>fZVSHsWKEIS89apilX1DObSQxEmn6Oxtt9u3oBdDy5U=</DigestValue>
      </Reference>
      <Reference URI="/word/media/image13.wmf?ContentType=image/x-wmf">
        <DigestMethod Algorithm="urn:ietf:params:xml:ns:cpxmlsec:algorithms:gostr34112012-256"/>
        <DigestValue>8TX0qBMmm0G/PMuIlIIpyK08DfFJ051JIhbvsWdWeCM=</DigestValue>
      </Reference>
      <Reference URI="/word/media/image130.png?ContentType=image/png">
        <DigestMethod Algorithm="urn:ietf:params:xml:ns:cpxmlsec:algorithms:gostr34112012-256"/>
        <DigestValue>rcgV8DZnfy2NgilN+NSURCK9e+OccGaspxejT5MqiL8=</DigestValue>
      </Reference>
      <Reference URI="/word/media/image1300.wmf?ContentType=image/x-wmf">
        <DigestMethod Algorithm="urn:ietf:params:xml:ns:cpxmlsec:algorithms:gostr34112012-256"/>
        <DigestValue>W8x/k9sexFV/ZduJMfWcsy7eNbbO0nbXa7mtFqoVWNU=</DigestValue>
      </Reference>
      <Reference URI="/word/media/image1301.wmf?ContentType=image/x-wmf">
        <DigestMethod Algorithm="urn:ietf:params:xml:ns:cpxmlsec:algorithms:gostr34112012-256"/>
        <DigestValue>mKuMX/WHKb49wdDqjJLs3mM8EAzg7ySDqFAOLtgtHp0=</DigestValue>
      </Reference>
      <Reference URI="/word/media/image1302.wmf?ContentType=image/x-wmf">
        <DigestMethod Algorithm="urn:ietf:params:xml:ns:cpxmlsec:algorithms:gostr34112012-256"/>
        <DigestValue>DiYJHcVVJFw0nn6t3ZmZ8jKq7qKRgQ1a+MpgF0NYRtk=</DigestValue>
      </Reference>
      <Reference URI="/word/media/image1303.wmf?ContentType=image/x-wmf">
        <DigestMethod Algorithm="urn:ietf:params:xml:ns:cpxmlsec:algorithms:gostr34112012-256"/>
        <DigestValue>nvsWQEifoqkYgAP6e4pDk3jUb2NyGyYZMiG1KXZrDsI=</DigestValue>
      </Reference>
      <Reference URI="/word/media/image1304.wmf?ContentType=image/x-wmf">
        <DigestMethod Algorithm="urn:ietf:params:xml:ns:cpxmlsec:algorithms:gostr34112012-256"/>
        <DigestValue>9nRnQ2BM73akvqrDuj5qr/ttT2AWK/M9Ms3L/TLt/uQ=</DigestValue>
      </Reference>
      <Reference URI="/word/media/image1305.wmf?ContentType=image/x-wmf">
        <DigestMethod Algorithm="urn:ietf:params:xml:ns:cpxmlsec:algorithms:gostr34112012-256"/>
        <DigestValue>HlpQRz91KpyQigDnN3F5iCphekWy3IstBgm+bplBr3M=</DigestValue>
      </Reference>
      <Reference URI="/word/media/image1306.wmf?ContentType=image/x-wmf">
        <DigestMethod Algorithm="urn:ietf:params:xml:ns:cpxmlsec:algorithms:gostr34112012-256"/>
        <DigestValue>rAH+UY60XfEQshsBe1M4TGj6zUx45BReq02Wj8x7ZLc=</DigestValue>
      </Reference>
      <Reference URI="/word/media/image1307.wmf?ContentType=image/x-wmf">
        <DigestMethod Algorithm="urn:ietf:params:xml:ns:cpxmlsec:algorithms:gostr34112012-256"/>
        <DigestValue>zmehznKbzANaIt8ZU1zV7lXJ31btWzDzMwS1VHNFWF0=</DigestValue>
      </Reference>
      <Reference URI="/word/media/image1308.wmf?ContentType=image/x-wmf">
        <DigestMethod Algorithm="urn:ietf:params:xml:ns:cpxmlsec:algorithms:gostr34112012-256"/>
        <DigestValue>XTzzUxD5i2hNfZlJciCya0EdR7u1GVcTcO4rlyL4Tss=</DigestValue>
      </Reference>
      <Reference URI="/word/media/image1309.wmf?ContentType=image/x-wmf">
        <DigestMethod Algorithm="urn:ietf:params:xml:ns:cpxmlsec:algorithms:gostr34112012-256"/>
        <DigestValue>9WBtRyvduw5TMSipLuJe1Ne4qMRulcmBpbU7np9knBU=</DigestValue>
      </Reference>
      <Reference URI="/word/media/image131.png?ContentType=image/png">
        <DigestMethod Algorithm="urn:ietf:params:xml:ns:cpxmlsec:algorithms:gostr34112012-256"/>
        <DigestValue>vhmDjiXDldowP4YfwJDas57AON/adArTpXqDNJ6zihg=</DigestValue>
      </Reference>
      <Reference URI="/word/media/image1310.wmf?ContentType=image/x-wmf">
        <DigestMethod Algorithm="urn:ietf:params:xml:ns:cpxmlsec:algorithms:gostr34112012-256"/>
        <DigestValue>uPQuiukSYuHHS3PX5jaVC5cPQrrsuOKTHLgM7ldSZK8=</DigestValue>
      </Reference>
      <Reference URI="/word/media/image1311.wmf?ContentType=image/x-wmf">
        <DigestMethod Algorithm="urn:ietf:params:xml:ns:cpxmlsec:algorithms:gostr34112012-256"/>
        <DigestValue>+NN5d8AnNgu/DjeSMSJ8CJfQDKdVRLjEoW8GZ/p+amE=</DigestValue>
      </Reference>
      <Reference URI="/word/media/image1312.wmf?ContentType=image/x-wmf">
        <DigestMethod Algorithm="urn:ietf:params:xml:ns:cpxmlsec:algorithms:gostr34112012-256"/>
        <DigestValue>El0RjzuXNbnuawfNmSC9xIuDwIpAnDgHmaO9WTBDjj4=</DigestValue>
      </Reference>
      <Reference URI="/word/media/image1313.wmf?ContentType=image/x-wmf">
        <DigestMethod Algorithm="urn:ietf:params:xml:ns:cpxmlsec:algorithms:gostr34112012-256"/>
        <DigestValue>M5RNI1YwJktPMukw3i+IGw3fMfwbDq/G9wxwsy4ca+E=</DigestValue>
      </Reference>
      <Reference URI="/word/media/image1314.wmf?ContentType=image/x-wmf">
        <DigestMethod Algorithm="urn:ietf:params:xml:ns:cpxmlsec:algorithms:gostr34112012-256"/>
        <DigestValue>Iaj5CIJQHtI0jWXQ/c1ADjrEXUzHovbvu13617IHhVU=</DigestValue>
      </Reference>
      <Reference URI="/word/media/image1315.wmf?ContentType=image/x-wmf">
        <DigestMethod Algorithm="urn:ietf:params:xml:ns:cpxmlsec:algorithms:gostr34112012-256"/>
        <DigestValue>nPjno17oblqO9uXcHB8SEem8WZJPGwKdlkp+Zp3GqPg=</DigestValue>
      </Reference>
      <Reference URI="/word/media/image1316.wmf?ContentType=image/x-wmf">
        <DigestMethod Algorithm="urn:ietf:params:xml:ns:cpxmlsec:algorithms:gostr34112012-256"/>
        <DigestValue>koCRLa69qhqNuBYZf97ATKHog5dCSw7FVoLVjbIR720=</DigestValue>
      </Reference>
      <Reference URI="/word/media/image1317.wmf?ContentType=image/x-wmf">
        <DigestMethod Algorithm="urn:ietf:params:xml:ns:cpxmlsec:algorithms:gostr34112012-256"/>
        <DigestValue>VYCfT6C8YdCYCec5auC98icxnGN4m+dHzp36L2iYBis=</DigestValue>
      </Reference>
      <Reference URI="/word/media/image1318.wmf?ContentType=image/x-wmf">
        <DigestMethod Algorithm="urn:ietf:params:xml:ns:cpxmlsec:algorithms:gostr34112012-256"/>
        <DigestValue>wJbgRm1XcpWffK4CUfxjyAFvtR/kzbGq2ljWQ2mBv5I=</DigestValue>
      </Reference>
      <Reference URI="/word/media/image1319.wmf?ContentType=image/x-wmf">
        <DigestMethod Algorithm="urn:ietf:params:xml:ns:cpxmlsec:algorithms:gostr34112012-256"/>
        <DigestValue>aHRgplSxq+N0Nz85X9HwnkyULWKdU15qehlu9dvJY+I=</DigestValue>
      </Reference>
      <Reference URI="/word/media/image132.png?ContentType=image/png">
        <DigestMethod Algorithm="urn:ietf:params:xml:ns:cpxmlsec:algorithms:gostr34112012-256"/>
        <DigestValue>aCRzzOmF2THR2cpoWdwx5mAo//hRATT61Fihrw993xc=</DigestValue>
      </Reference>
      <Reference URI="/word/media/image1320.wmf?ContentType=image/x-wmf">
        <DigestMethod Algorithm="urn:ietf:params:xml:ns:cpxmlsec:algorithms:gostr34112012-256"/>
        <DigestValue>7EHsIdJK9Qm0bwLk49IHUWILrQ9pMUNE/xcAh+oia14=</DigestValue>
      </Reference>
      <Reference URI="/word/media/image1321.wmf?ContentType=image/x-wmf">
        <DigestMethod Algorithm="urn:ietf:params:xml:ns:cpxmlsec:algorithms:gostr34112012-256"/>
        <DigestValue>XyrvZnBm8vKTOtF/aI7SzMQzdBZvwYIjYPVvql8okaA=</DigestValue>
      </Reference>
      <Reference URI="/word/media/image1322.wmf?ContentType=image/x-wmf">
        <DigestMethod Algorithm="urn:ietf:params:xml:ns:cpxmlsec:algorithms:gostr34112012-256"/>
        <DigestValue>yvOwqQdXrWTjTVcMCTJs9//M1HUIyvNjdRLxWXKpgpw=</DigestValue>
      </Reference>
      <Reference URI="/word/media/image1323.wmf?ContentType=image/x-wmf">
        <DigestMethod Algorithm="urn:ietf:params:xml:ns:cpxmlsec:algorithms:gostr34112012-256"/>
        <DigestValue>YOonaopJG07qitrijSt7kh+vDEzWIbYd1TpX3nRzp7A=</DigestValue>
      </Reference>
      <Reference URI="/word/media/image1324.wmf?ContentType=image/x-wmf">
        <DigestMethod Algorithm="urn:ietf:params:xml:ns:cpxmlsec:algorithms:gostr34112012-256"/>
        <DigestValue>JDLr3C/dGK9U1Pn3HOAPeBX0MVN4sBoY97/9aoYUfOY=</DigestValue>
      </Reference>
      <Reference URI="/word/media/image1325.wmf?ContentType=image/x-wmf">
        <DigestMethod Algorithm="urn:ietf:params:xml:ns:cpxmlsec:algorithms:gostr34112012-256"/>
        <DigestValue>iIayVA97jdAYlv/xUmZGpLAhwFeSQr8L2RTpwB8xZDE=</DigestValue>
      </Reference>
      <Reference URI="/word/media/image1326.wmf?ContentType=image/x-wmf">
        <DigestMethod Algorithm="urn:ietf:params:xml:ns:cpxmlsec:algorithms:gostr34112012-256"/>
        <DigestValue>jPkPqTuoALY4ozXghF3rzeO/CrACJ3wsdtA19DVV/xo=</DigestValue>
      </Reference>
      <Reference URI="/word/media/image1327.wmf?ContentType=image/x-wmf">
        <DigestMethod Algorithm="urn:ietf:params:xml:ns:cpxmlsec:algorithms:gostr34112012-256"/>
        <DigestValue>63scmF1tJc8Ix4aIAQjqcLc8bNyilX1NxIArw6+uLSg=</DigestValue>
      </Reference>
      <Reference URI="/word/media/image1328.wmf?ContentType=image/x-wmf">
        <DigestMethod Algorithm="urn:ietf:params:xml:ns:cpxmlsec:algorithms:gostr34112012-256"/>
        <DigestValue>I8INYZFX++v+Xqzxeg9T1u2u9inF1Kdg7xL6Ukxib90=</DigestValue>
      </Reference>
      <Reference URI="/word/media/image1329.wmf?ContentType=image/x-wmf">
        <DigestMethod Algorithm="urn:ietf:params:xml:ns:cpxmlsec:algorithms:gostr34112012-256"/>
        <DigestValue>jUhwVJlHrSaZ/rf3z+nMOMRDIIrmIp+WpW7xyXNrt4A=</DigestValue>
      </Reference>
      <Reference URI="/word/media/image133.png?ContentType=image/png">
        <DigestMethod Algorithm="urn:ietf:params:xml:ns:cpxmlsec:algorithms:gostr34112012-256"/>
        <DigestValue>SA/8oLY4AFpLUS2EsAncevpBXzsqsFl+nWsjfiB3zOU=</DigestValue>
      </Reference>
      <Reference URI="/word/media/image1330.wmf?ContentType=image/x-wmf">
        <DigestMethod Algorithm="urn:ietf:params:xml:ns:cpxmlsec:algorithms:gostr34112012-256"/>
        <DigestValue>10qLY1CR/uSL3xDfSBLhfYf1W9em2zpKkhSwJpqClVU=</DigestValue>
      </Reference>
      <Reference URI="/word/media/image1331.wmf?ContentType=image/x-wmf">
        <DigestMethod Algorithm="urn:ietf:params:xml:ns:cpxmlsec:algorithms:gostr34112012-256"/>
        <DigestValue>Eq1Dz/PZ2K+Na9b5gTItJOUFPgPHVr2EzzndfjHGJHA=</DigestValue>
      </Reference>
      <Reference URI="/word/media/image1332.wmf?ContentType=image/x-wmf">
        <DigestMethod Algorithm="urn:ietf:params:xml:ns:cpxmlsec:algorithms:gostr34112012-256"/>
        <DigestValue>b8tPbbWZw75SKOI3+tydM2Ag6ZQy53WoyVtr+O5bhEA=</DigestValue>
      </Reference>
      <Reference URI="/word/media/image1333.wmf?ContentType=image/x-wmf">
        <DigestMethod Algorithm="urn:ietf:params:xml:ns:cpxmlsec:algorithms:gostr34112012-256"/>
        <DigestValue>yqxZFB2WBhboDzzEZ+xaoJZLCOs+sgR0CIlbW3n5oAE=</DigestValue>
      </Reference>
      <Reference URI="/word/media/image1334.wmf?ContentType=image/x-wmf">
        <DigestMethod Algorithm="urn:ietf:params:xml:ns:cpxmlsec:algorithms:gostr34112012-256"/>
        <DigestValue>UneE3kmyIFTCO7nuzPqQqM/47QckdMZU3fknW0T5kc0=</DigestValue>
      </Reference>
      <Reference URI="/word/media/image1335.wmf?ContentType=image/x-wmf">
        <DigestMethod Algorithm="urn:ietf:params:xml:ns:cpxmlsec:algorithms:gostr34112012-256"/>
        <DigestValue>vr/FlZdtBBnbR/T8ZUX2JSKUtDjgz4vCrDnBzLJngwg=</DigestValue>
      </Reference>
      <Reference URI="/word/media/image1336.wmf?ContentType=image/x-wmf">
        <DigestMethod Algorithm="urn:ietf:params:xml:ns:cpxmlsec:algorithms:gostr34112012-256"/>
        <DigestValue>v6zpJ3kvPdSG/wnW2/I+aY2KkaaKjIPBfXybSGZ3KiQ=</DigestValue>
      </Reference>
      <Reference URI="/word/media/image1337.wmf?ContentType=image/x-wmf">
        <DigestMethod Algorithm="urn:ietf:params:xml:ns:cpxmlsec:algorithms:gostr34112012-256"/>
        <DigestValue>reaq/NJz7ACsvruJ92CO34rWUzmhVocn29Q3idqWUOU=</DigestValue>
      </Reference>
      <Reference URI="/word/media/image1338.wmf?ContentType=image/x-wmf">
        <DigestMethod Algorithm="urn:ietf:params:xml:ns:cpxmlsec:algorithms:gostr34112012-256"/>
        <DigestValue>y5O+wUfGGoX99Z9KX1RYJ4vbBIr/rboQXNqsBynlTCg=</DigestValue>
      </Reference>
      <Reference URI="/word/media/image1339.wmf?ContentType=image/x-wmf">
        <DigestMethod Algorithm="urn:ietf:params:xml:ns:cpxmlsec:algorithms:gostr34112012-256"/>
        <DigestValue>79e8OIMSqPEAIRrVAmY/THVhIwtHH6uXTQonoCSRPSo=</DigestValue>
      </Reference>
      <Reference URI="/word/media/image134.png?ContentType=image/png">
        <DigestMethod Algorithm="urn:ietf:params:xml:ns:cpxmlsec:algorithms:gostr34112012-256"/>
        <DigestValue>3AmI4nP1prGnukW8Q2nGNGqF3Afa2yIGISGdf3aR8t4=</DigestValue>
      </Reference>
      <Reference URI="/word/media/image1340.wmf?ContentType=image/x-wmf">
        <DigestMethod Algorithm="urn:ietf:params:xml:ns:cpxmlsec:algorithms:gostr34112012-256"/>
        <DigestValue>eYHP+iKZy5XdZrYTD0apGXNtSfS/RHAq+gKcmUHwWK4=</DigestValue>
      </Reference>
      <Reference URI="/word/media/image1341.wmf?ContentType=image/x-wmf">
        <DigestMethod Algorithm="urn:ietf:params:xml:ns:cpxmlsec:algorithms:gostr34112012-256"/>
        <DigestValue>ZIDoxuV6nCKhOLJDTpwJk+3/Pn9QowHV0oAp+WPqFG0=</DigestValue>
      </Reference>
      <Reference URI="/word/media/image1342.wmf?ContentType=image/x-wmf">
        <DigestMethod Algorithm="urn:ietf:params:xml:ns:cpxmlsec:algorithms:gostr34112012-256"/>
        <DigestValue>CFKB8fYyg7fGtcmi7E9rmFq1w0kJb04aoyQRl78pbZ8=</DigestValue>
      </Reference>
      <Reference URI="/word/media/image1343.wmf?ContentType=image/x-wmf">
        <DigestMethod Algorithm="urn:ietf:params:xml:ns:cpxmlsec:algorithms:gostr34112012-256"/>
        <DigestValue>r5lRqL6ELJv8wW9KU1DqsNn4ub7UISFrUzzkbKniF+c=</DigestValue>
      </Reference>
      <Reference URI="/word/media/image1344.wmf?ContentType=image/x-wmf">
        <DigestMethod Algorithm="urn:ietf:params:xml:ns:cpxmlsec:algorithms:gostr34112012-256"/>
        <DigestValue>pFWie/Gch3m3u4STrBAKGr2dF1P9eEVptvN9P1OOcgE=</DigestValue>
      </Reference>
      <Reference URI="/word/media/image1345.wmf?ContentType=image/x-wmf">
        <DigestMethod Algorithm="urn:ietf:params:xml:ns:cpxmlsec:algorithms:gostr34112012-256"/>
        <DigestValue>26twvmpbsmmsw6uQ/l2hVpElgUSmWdGaEAZFxyTbgs0=</DigestValue>
      </Reference>
      <Reference URI="/word/media/image1346.wmf?ContentType=image/x-wmf">
        <DigestMethod Algorithm="urn:ietf:params:xml:ns:cpxmlsec:algorithms:gostr34112012-256"/>
        <DigestValue>K7ZfGonWiOz/TdSFoHiahJlyTF+Oz4C2g/pF5UUBM1Q=</DigestValue>
      </Reference>
      <Reference URI="/word/media/image1347.wmf?ContentType=image/x-wmf">
        <DigestMethod Algorithm="urn:ietf:params:xml:ns:cpxmlsec:algorithms:gostr34112012-256"/>
        <DigestValue>+PxcPKreIOYlBHOfPBczBPjT1z/lTjyzroaiCr27BYY=</DigestValue>
      </Reference>
      <Reference URI="/word/media/image1348.wmf?ContentType=image/x-wmf">
        <DigestMethod Algorithm="urn:ietf:params:xml:ns:cpxmlsec:algorithms:gostr34112012-256"/>
        <DigestValue>BlzoL6M4nCVP31aGD3sTBS5a6MUkuRAMdGlBJVnF988=</DigestValue>
      </Reference>
      <Reference URI="/word/media/image1349.wmf?ContentType=image/x-wmf">
        <DigestMethod Algorithm="urn:ietf:params:xml:ns:cpxmlsec:algorithms:gostr34112012-256"/>
        <DigestValue>47bnjamB6PUJyrzXvh3TMLolnoOuOxaNZxYMYUVpx5U=</DigestValue>
      </Reference>
      <Reference URI="/word/media/image135.png?ContentType=image/png">
        <DigestMethod Algorithm="urn:ietf:params:xml:ns:cpxmlsec:algorithms:gostr34112012-256"/>
        <DigestValue>lLpRsohwBRxhozz47dtnhQVLC2X7sslaavMWRiggpXE=</DigestValue>
      </Reference>
      <Reference URI="/word/media/image1350.wmf?ContentType=image/x-wmf">
        <DigestMethod Algorithm="urn:ietf:params:xml:ns:cpxmlsec:algorithms:gostr34112012-256"/>
        <DigestValue>HkSsN38FQHzFXL9ld7ThLgB0sRXSBWWijBmtzuDTyAQ=</DigestValue>
      </Reference>
      <Reference URI="/word/media/image1351.wmf?ContentType=image/x-wmf">
        <DigestMethod Algorithm="urn:ietf:params:xml:ns:cpxmlsec:algorithms:gostr34112012-256"/>
        <DigestValue>hqAM/szc99HWZ2/CnNJrPLQSxA6WikhwgjazEc9OSGc=</DigestValue>
      </Reference>
      <Reference URI="/word/media/image1352.wmf?ContentType=image/x-wmf">
        <DigestMethod Algorithm="urn:ietf:params:xml:ns:cpxmlsec:algorithms:gostr34112012-256"/>
        <DigestValue>G7qMLxXZ/1ZD/KGlS/f5ysj0nHIpWuPV+nxEuRAoAds=</DigestValue>
      </Reference>
      <Reference URI="/word/media/image1353.wmf?ContentType=image/x-wmf">
        <DigestMethod Algorithm="urn:ietf:params:xml:ns:cpxmlsec:algorithms:gostr34112012-256"/>
        <DigestValue>Cjgtf7GNGmk7iYvxOWQukYiT1VqQSj6SNrG0B2aN51A=</DigestValue>
      </Reference>
      <Reference URI="/word/media/image1354.wmf?ContentType=image/x-wmf">
        <DigestMethod Algorithm="urn:ietf:params:xml:ns:cpxmlsec:algorithms:gostr34112012-256"/>
        <DigestValue>ujBXUI6mXiNO6SKIq7uQHP78t69hSGXPk5YA8q5S5uI=</DigestValue>
      </Reference>
      <Reference URI="/word/media/image1355.wmf?ContentType=image/x-wmf">
        <DigestMethod Algorithm="urn:ietf:params:xml:ns:cpxmlsec:algorithms:gostr34112012-256"/>
        <DigestValue>0gVtSH8WC7mq3o7pMq5ic8J9CrX+6/ZnU8/icS5nA4k=</DigestValue>
      </Reference>
      <Reference URI="/word/media/image1356.wmf?ContentType=image/x-wmf">
        <DigestMethod Algorithm="urn:ietf:params:xml:ns:cpxmlsec:algorithms:gostr34112012-256"/>
        <DigestValue>CYzHhrY6Jy7dZZEgg4ezEAbxAwOWvqVSaJ+1Q2l00lc=</DigestValue>
      </Reference>
      <Reference URI="/word/media/image1357.wmf?ContentType=image/x-wmf">
        <DigestMethod Algorithm="urn:ietf:params:xml:ns:cpxmlsec:algorithms:gostr34112012-256"/>
        <DigestValue>1xtPBeu2Mf1w/hP8NVTsYcvmDCqzDHdp2l+2igckSnI=</DigestValue>
      </Reference>
      <Reference URI="/word/media/image1358.wmf?ContentType=image/x-wmf">
        <DigestMethod Algorithm="urn:ietf:params:xml:ns:cpxmlsec:algorithms:gostr34112012-256"/>
        <DigestValue>0pxog/rh5Xk89eHu/pxnx8R9/elLZ1tlpN5D+wFPmT8=</DigestValue>
      </Reference>
      <Reference URI="/word/media/image1359.wmf?ContentType=image/x-wmf">
        <DigestMethod Algorithm="urn:ietf:params:xml:ns:cpxmlsec:algorithms:gostr34112012-256"/>
        <DigestValue>EI4kHGLE3bV7HyddRu4OoXttU9s8SC9rRnggcZaK9Vw=</DigestValue>
      </Reference>
      <Reference URI="/word/media/image136.png?ContentType=image/png">
        <DigestMethod Algorithm="urn:ietf:params:xml:ns:cpxmlsec:algorithms:gostr34112012-256"/>
        <DigestValue>59VVy1WpCPyzcpCU/5RKC7pwzsqf7MrT40jCd0tQHS4=</DigestValue>
      </Reference>
      <Reference URI="/word/media/image1360.wmf?ContentType=image/x-wmf">
        <DigestMethod Algorithm="urn:ietf:params:xml:ns:cpxmlsec:algorithms:gostr34112012-256"/>
        <DigestValue>AdAWaWeNKKZxB20C5ac0MhCyXWHVvbRmrX2mERedIaA=</DigestValue>
      </Reference>
      <Reference URI="/word/media/image1361.wmf?ContentType=image/x-wmf">
        <DigestMethod Algorithm="urn:ietf:params:xml:ns:cpxmlsec:algorithms:gostr34112012-256"/>
        <DigestValue>lrOzorVGVW8V+oUKXmnjhsT11C0H34SKnbbOEYGjJ/o=</DigestValue>
      </Reference>
      <Reference URI="/word/media/image1362.wmf?ContentType=image/x-wmf">
        <DigestMethod Algorithm="urn:ietf:params:xml:ns:cpxmlsec:algorithms:gostr34112012-256"/>
        <DigestValue>k50tkfz1Lt7oUJAIHkScWdO0EI/GUHwISUN2WOAHCdM=</DigestValue>
      </Reference>
      <Reference URI="/word/media/image1363.wmf?ContentType=image/x-wmf">
        <DigestMethod Algorithm="urn:ietf:params:xml:ns:cpxmlsec:algorithms:gostr34112012-256"/>
        <DigestValue>B+1idVvxooEJ7/1fYAQEB+ElNwOXAV/RH67oZZiDKdM=</DigestValue>
      </Reference>
      <Reference URI="/word/media/image1364.wmf?ContentType=image/x-wmf">
        <DigestMethod Algorithm="urn:ietf:params:xml:ns:cpxmlsec:algorithms:gostr34112012-256"/>
        <DigestValue>1YxdmW6w4W2YrNh460LwmL8LyUYKj3dWe8zwghBBquo=</DigestValue>
      </Reference>
      <Reference URI="/word/media/image1365.wmf?ContentType=image/x-wmf">
        <DigestMethod Algorithm="urn:ietf:params:xml:ns:cpxmlsec:algorithms:gostr34112012-256"/>
        <DigestValue>vMIcBNBzhl91DdoMrEUEQ5NW/FWZWY3g0X9Of5Pe4Jw=</DigestValue>
      </Reference>
      <Reference URI="/word/media/image1366.wmf?ContentType=image/x-wmf">
        <DigestMethod Algorithm="urn:ietf:params:xml:ns:cpxmlsec:algorithms:gostr34112012-256"/>
        <DigestValue>B6EvLgGvuwIeUPoF+uDSgoV/9m67L1PjBDglBUgo6iI=</DigestValue>
      </Reference>
      <Reference URI="/word/media/image1367.wmf?ContentType=image/x-wmf">
        <DigestMethod Algorithm="urn:ietf:params:xml:ns:cpxmlsec:algorithms:gostr34112012-256"/>
        <DigestValue>UZbjVtwDsdbWQZn0Fti2GwrCBgCTBm4RWJIYUpL84LE=</DigestValue>
      </Reference>
      <Reference URI="/word/media/image1368.wmf?ContentType=image/x-wmf">
        <DigestMethod Algorithm="urn:ietf:params:xml:ns:cpxmlsec:algorithms:gostr34112012-256"/>
        <DigestValue>VA6Sq+osnidQvDHbKA//8YLK04CRqBtHop6z7fqPd/Y=</DigestValue>
      </Reference>
      <Reference URI="/word/media/image1369.wmf?ContentType=image/x-wmf">
        <DigestMethod Algorithm="urn:ietf:params:xml:ns:cpxmlsec:algorithms:gostr34112012-256"/>
        <DigestValue>5tLdCEVKsTqEncDtIa/3d1Fuwp4fW/sykNoRFvfyVzg=</DigestValue>
      </Reference>
      <Reference URI="/word/media/image137.png?ContentType=image/png">
        <DigestMethod Algorithm="urn:ietf:params:xml:ns:cpxmlsec:algorithms:gostr34112012-256"/>
        <DigestValue>Z9puDMM97U9W8YkcsJooXDzBXzHtXgNSr7e9Vkcn1rI=</DigestValue>
      </Reference>
      <Reference URI="/word/media/image1370.wmf?ContentType=image/x-wmf">
        <DigestMethod Algorithm="urn:ietf:params:xml:ns:cpxmlsec:algorithms:gostr34112012-256"/>
        <DigestValue>H95KZQyDNAVx0+a+zPE7ic3iz7CBvUfcPmFjFO+p8lM=</DigestValue>
      </Reference>
      <Reference URI="/word/media/image1371.wmf?ContentType=image/x-wmf">
        <DigestMethod Algorithm="urn:ietf:params:xml:ns:cpxmlsec:algorithms:gostr34112012-256"/>
        <DigestValue>anIPGzu5YwqpmaOtgBd3ULc22yzyyris7YA5QgnF2U0=</DigestValue>
      </Reference>
      <Reference URI="/word/media/image1372.wmf?ContentType=image/x-wmf">
        <DigestMethod Algorithm="urn:ietf:params:xml:ns:cpxmlsec:algorithms:gostr34112012-256"/>
        <DigestValue>v6IeAnWLW+afIp6aXFfD4LqHfnK6OMHbtR+SVrEsXbQ=</DigestValue>
      </Reference>
      <Reference URI="/word/media/image1373.wmf?ContentType=image/x-wmf">
        <DigestMethod Algorithm="urn:ietf:params:xml:ns:cpxmlsec:algorithms:gostr34112012-256"/>
        <DigestValue>3Q/3wuXV2LcVRoOe3a0pwrofIeYMBLCt5JoT+k0lqAQ=</DigestValue>
      </Reference>
      <Reference URI="/word/media/image1374.wmf?ContentType=image/x-wmf">
        <DigestMethod Algorithm="urn:ietf:params:xml:ns:cpxmlsec:algorithms:gostr34112012-256"/>
        <DigestValue>Gqf6WqgN16d8VrKc6n772P5mbXrfc8Ison7BYwmr7/E=</DigestValue>
      </Reference>
      <Reference URI="/word/media/image1375.wmf?ContentType=image/x-wmf">
        <DigestMethod Algorithm="urn:ietf:params:xml:ns:cpxmlsec:algorithms:gostr34112012-256"/>
        <DigestValue>6dzLt+AcU/1kDiBXoOuLsRh20We5uY5xbqMaXCJWvSg=</DigestValue>
      </Reference>
      <Reference URI="/word/media/image1376.wmf?ContentType=image/x-wmf">
        <DigestMethod Algorithm="urn:ietf:params:xml:ns:cpxmlsec:algorithms:gostr34112012-256"/>
        <DigestValue>ZfImOvimGHCc/Xr9NnaMyR/uWDX0SHza2ZtsvvK/wIo=</DigestValue>
      </Reference>
      <Reference URI="/word/media/image1377.wmf?ContentType=image/x-wmf">
        <DigestMethod Algorithm="urn:ietf:params:xml:ns:cpxmlsec:algorithms:gostr34112012-256"/>
        <DigestValue>dzzcaj/QejNp20vYbhcsRdYMg0HZT4ZueUlem+H96zs=</DigestValue>
      </Reference>
      <Reference URI="/word/media/image1378.wmf?ContentType=image/x-wmf">
        <DigestMethod Algorithm="urn:ietf:params:xml:ns:cpxmlsec:algorithms:gostr34112012-256"/>
        <DigestValue>PIesokB10xoc+kVESD31KtttQ7nsoulEqNgrDcfBJPY=</DigestValue>
      </Reference>
      <Reference URI="/word/media/image1379.png?ContentType=image/png">
        <DigestMethod Algorithm="urn:ietf:params:xml:ns:cpxmlsec:algorithms:gostr34112012-256"/>
        <DigestValue>zzOV3mPRDiwpgrKCtiqYSyxBgd+ZUKTImIpOycWCvAs=</DigestValue>
      </Reference>
      <Reference URI="/word/media/image138.png?ContentType=image/png">
        <DigestMethod Algorithm="urn:ietf:params:xml:ns:cpxmlsec:algorithms:gostr34112012-256"/>
        <DigestValue>XSh2x2wQsukfqIPLRohGmc3xkl3RX2ezP9Xu5otTwWI=</DigestValue>
      </Reference>
      <Reference URI="/word/media/image1380.wmf?ContentType=image/x-wmf">
        <DigestMethod Algorithm="urn:ietf:params:xml:ns:cpxmlsec:algorithms:gostr34112012-256"/>
        <DigestValue>q4GSZ4He12NqWuVDlL+y/8DjkuVWTwUahzXk6Tochfs=</DigestValue>
      </Reference>
      <Reference URI="/word/media/image1381.png?ContentType=image/png">
        <DigestMethod Algorithm="urn:ietf:params:xml:ns:cpxmlsec:algorithms:gostr34112012-256"/>
        <DigestValue>z2bYhUusRaJPZgApt81aMMJrTVejH4k9HQGht2+c3qY=</DigestValue>
      </Reference>
      <Reference URI="/word/media/image1382.png?ContentType=image/png">
        <DigestMethod Algorithm="urn:ietf:params:xml:ns:cpxmlsec:algorithms:gostr34112012-256"/>
        <DigestValue>HSRkn9FSLFu+/r6nRy540o/ouSefS9i82KuVxfZF8rY=</DigestValue>
      </Reference>
      <Reference URI="/word/media/image1383.png?ContentType=image/png">
        <DigestMethod Algorithm="urn:ietf:params:xml:ns:cpxmlsec:algorithms:gostr34112012-256"/>
        <DigestValue>R9Vepd4ZtGMuCQngRq6VeWonSvyY0CTe6OYI39VsOio=</DigestValue>
      </Reference>
      <Reference URI="/word/media/image1384.png?ContentType=image/png">
        <DigestMethod Algorithm="urn:ietf:params:xml:ns:cpxmlsec:algorithms:gostr34112012-256"/>
        <DigestValue>UElxWMICLkdayGIJUp2bVOYy5yyjbpb2h5JmqGd+HhU=</DigestValue>
      </Reference>
      <Reference URI="/word/media/image1385.png?ContentType=image/png">
        <DigestMethod Algorithm="urn:ietf:params:xml:ns:cpxmlsec:algorithms:gostr34112012-256"/>
        <DigestValue>D5eSvSZTnSszlre6ZVhiR9qkcQlaU3Lwy4386W6VsWQ=</DigestValue>
      </Reference>
      <Reference URI="/word/media/image1386.png?ContentType=image/png">
        <DigestMethod Algorithm="urn:ietf:params:xml:ns:cpxmlsec:algorithms:gostr34112012-256"/>
        <DigestValue>U4FaHVjq2m0dJYYfWkzI6RT/6jYOfAIIwhNaWO5DCig=</DigestValue>
      </Reference>
      <Reference URI="/word/media/image1387.png?ContentType=image/png">
        <DigestMethod Algorithm="urn:ietf:params:xml:ns:cpxmlsec:algorithms:gostr34112012-256"/>
        <DigestValue>4Lx1NKxvVmGBrfEEJGjzmZEjUI6KV9sE4Pv254HkRLc=</DigestValue>
      </Reference>
      <Reference URI="/word/media/image1388.wmf?ContentType=image/x-wmf">
        <DigestMethod Algorithm="urn:ietf:params:xml:ns:cpxmlsec:algorithms:gostr34112012-256"/>
        <DigestValue>RdMAYHfKeNMPsuAKsjynLoARNWL9Q644uR92vcfloMU=</DigestValue>
      </Reference>
      <Reference URI="/word/media/image1389.wmf?ContentType=image/x-wmf">
        <DigestMethod Algorithm="urn:ietf:params:xml:ns:cpxmlsec:algorithms:gostr34112012-256"/>
        <DigestValue>D9vEnuJORPEBKSyURT/faC7UsSdRq3W6mxBBDhmmlnc=</DigestValue>
      </Reference>
      <Reference URI="/word/media/image139.png?ContentType=image/png">
        <DigestMethod Algorithm="urn:ietf:params:xml:ns:cpxmlsec:algorithms:gostr34112012-256"/>
        <DigestValue>A8bSTXGQQHt+KLZIT7PRwauEHNAPUmFJ6WeBuMG5D0k=</DigestValue>
      </Reference>
      <Reference URI="/word/media/image1390.wmf?ContentType=image/x-wmf">
        <DigestMethod Algorithm="urn:ietf:params:xml:ns:cpxmlsec:algorithms:gostr34112012-256"/>
        <DigestValue>SX9m2RvBK1GsK6tH6O0cF+mZxDGbnPCC2+uxCgbIlxs=</DigestValue>
      </Reference>
      <Reference URI="/word/media/image1391.wmf?ContentType=image/x-wmf">
        <DigestMethod Algorithm="urn:ietf:params:xml:ns:cpxmlsec:algorithms:gostr34112012-256"/>
        <DigestValue>YN4MHFJEtLOK4VLlGenGAev9PIUBpXJQ01d+lw/OQHA=</DigestValue>
      </Reference>
      <Reference URI="/word/media/image1392.wmf?ContentType=image/x-wmf">
        <DigestMethod Algorithm="urn:ietf:params:xml:ns:cpxmlsec:algorithms:gostr34112012-256"/>
        <DigestValue>0FWRaeFFd3m0GqEvFREdRn4arLkp7eNgXKDyEn6+eJg=</DigestValue>
      </Reference>
      <Reference URI="/word/media/image1393.wmf?ContentType=image/x-wmf">
        <DigestMethod Algorithm="urn:ietf:params:xml:ns:cpxmlsec:algorithms:gostr34112012-256"/>
        <DigestValue>mJg4GjyqU4c52VJQwLKVmTZUEUlTcHO5ULPhfzP0rO4=</DigestValue>
      </Reference>
      <Reference URI="/word/media/image1394.wmf?ContentType=image/x-wmf">
        <DigestMethod Algorithm="urn:ietf:params:xml:ns:cpxmlsec:algorithms:gostr34112012-256"/>
        <DigestValue>leRocDYCpuiLijj1OcpVtnfhXLzuFtphfk8zAwlY5jI=</DigestValue>
      </Reference>
      <Reference URI="/word/media/image1395.wmf?ContentType=image/x-wmf">
        <DigestMethod Algorithm="urn:ietf:params:xml:ns:cpxmlsec:algorithms:gostr34112012-256"/>
        <DigestValue>XiXu0cfrRr4m/PqXFN2MTkzfCcpPjUXS+O16HqblHQ4=</DigestValue>
      </Reference>
      <Reference URI="/word/media/image1396.wmf?ContentType=image/x-wmf">
        <DigestMethod Algorithm="urn:ietf:params:xml:ns:cpxmlsec:algorithms:gostr34112012-256"/>
        <DigestValue>98xcbHDhdglD2HwLnpRsl+ObaWDx80K7SEWMXU/MCUk=</DigestValue>
      </Reference>
      <Reference URI="/word/media/image1397.wmf?ContentType=image/x-wmf">
        <DigestMethod Algorithm="urn:ietf:params:xml:ns:cpxmlsec:algorithms:gostr34112012-256"/>
        <DigestValue>ViRw37J2ep6Ln/2yddBY+jCu5tqZ37V+jdvG7kaKrCE=</DigestValue>
      </Reference>
      <Reference URI="/word/media/image1398.wmf?ContentType=image/x-wmf">
        <DigestMethod Algorithm="urn:ietf:params:xml:ns:cpxmlsec:algorithms:gostr34112012-256"/>
        <DigestValue>hTgJ8PjUPmxPPfMCIvaYgKaW3W+3eVnziPX9dbi1D6c=</DigestValue>
      </Reference>
      <Reference URI="/word/media/image1399.wmf?ContentType=image/x-wmf">
        <DigestMethod Algorithm="urn:ietf:params:xml:ns:cpxmlsec:algorithms:gostr34112012-256"/>
        <DigestValue>EsRdB/8auShmvs41AduxFYzs87qLcCL2HUhgrmMdhaI=</DigestValue>
      </Reference>
      <Reference URI="/word/media/image14.wmf?ContentType=image/x-wmf">
        <DigestMethod Algorithm="urn:ietf:params:xml:ns:cpxmlsec:algorithms:gostr34112012-256"/>
        <DigestValue>KN1T1evcNJwtRxAaz4S0rNpZp3QHgALqJG9ZvhvUr3w=</DigestValue>
      </Reference>
      <Reference URI="/word/media/image140.png?ContentType=image/png">
        <DigestMethod Algorithm="urn:ietf:params:xml:ns:cpxmlsec:algorithms:gostr34112012-256"/>
        <DigestValue>JJypyE8XGKk+8UdhPDxa6/OygRYQC1jb+FL54IgtKnQ=</DigestValue>
      </Reference>
      <Reference URI="/word/media/image1400.wmf?ContentType=image/x-wmf">
        <DigestMethod Algorithm="urn:ietf:params:xml:ns:cpxmlsec:algorithms:gostr34112012-256"/>
        <DigestValue>gBSaffxUgjNpFyR/2Pu0vDMUSGZI+ir+74yEyyf0rVE=</DigestValue>
      </Reference>
      <Reference URI="/word/media/image1401.wmf?ContentType=image/x-wmf">
        <DigestMethod Algorithm="urn:ietf:params:xml:ns:cpxmlsec:algorithms:gostr34112012-256"/>
        <DigestValue>WkxOH63XSKJNUWDYR6JNQTm8ZkeyHCNWKA41H0z7rGM=</DigestValue>
      </Reference>
      <Reference URI="/word/media/image1402.wmf?ContentType=image/x-wmf">
        <DigestMethod Algorithm="urn:ietf:params:xml:ns:cpxmlsec:algorithms:gostr34112012-256"/>
        <DigestValue>f7kQiE9Gp4HHqzDHPUq8IjIbDUlDg3LUKvlt9lBKt7Y=</DigestValue>
      </Reference>
      <Reference URI="/word/media/image1403.wmf?ContentType=image/x-wmf">
        <DigestMethod Algorithm="urn:ietf:params:xml:ns:cpxmlsec:algorithms:gostr34112012-256"/>
        <DigestValue>EpEJxaJLOfuNsmI+8pwuOaEemiR9MvDDRZMUH5Wm7mI=</DigestValue>
      </Reference>
      <Reference URI="/word/media/image1404.wmf?ContentType=image/x-wmf">
        <DigestMethod Algorithm="urn:ietf:params:xml:ns:cpxmlsec:algorithms:gostr34112012-256"/>
        <DigestValue>G1bgXSXB6TyBBiABYkBUiLwQ4eb6oeGnjrrxdJSgIMA=</DigestValue>
      </Reference>
      <Reference URI="/word/media/image1405.wmf?ContentType=image/x-wmf">
        <DigestMethod Algorithm="urn:ietf:params:xml:ns:cpxmlsec:algorithms:gostr34112012-256"/>
        <DigestValue>L7G5XKCCbNF8vPb1JmaZYHYKmgYAxPYX25KxfYY+aa0=</DigestValue>
      </Reference>
      <Reference URI="/word/media/image1406.wmf?ContentType=image/x-wmf">
        <DigestMethod Algorithm="urn:ietf:params:xml:ns:cpxmlsec:algorithms:gostr34112012-256"/>
        <DigestValue>UUgcUtC2HeA/lj9mc89xv+H8vYnG9vxOI2ERa4JuvgQ=</DigestValue>
      </Reference>
      <Reference URI="/word/media/image1407.wmf?ContentType=image/x-wmf">
        <DigestMethod Algorithm="urn:ietf:params:xml:ns:cpxmlsec:algorithms:gostr34112012-256"/>
        <DigestValue>Z8z3NVuI7HeLhCeqD+dq4ZtPOKiiaXRr7uiIF340Av0=</DigestValue>
      </Reference>
      <Reference URI="/word/media/image1408.wmf?ContentType=image/x-wmf">
        <DigestMethod Algorithm="urn:ietf:params:xml:ns:cpxmlsec:algorithms:gostr34112012-256"/>
        <DigestValue>Iu9krl/jVTWnusqk9hk2YEnxIodJn/ajOEYqTWFNDnI=</DigestValue>
      </Reference>
      <Reference URI="/word/media/image1409.wmf?ContentType=image/x-wmf">
        <DigestMethod Algorithm="urn:ietf:params:xml:ns:cpxmlsec:algorithms:gostr34112012-256"/>
        <DigestValue>BOOcflpsT1hosDCv3mqOJqotSyk7JWJItygP6oRoN6A=</DigestValue>
      </Reference>
      <Reference URI="/word/media/image141.png?ContentType=image/png">
        <DigestMethod Algorithm="urn:ietf:params:xml:ns:cpxmlsec:algorithms:gostr34112012-256"/>
        <DigestValue>8oALGf/6HW1mTQLLKINVnBcSxtuHtkNPfBec41Vwv+Y=</DigestValue>
      </Reference>
      <Reference URI="/word/media/image1410.wmf?ContentType=image/x-wmf">
        <DigestMethod Algorithm="urn:ietf:params:xml:ns:cpxmlsec:algorithms:gostr34112012-256"/>
        <DigestValue>6IDzLtYLOKygoGC6C1/aJInU0mLSm6Wps+/Opg6ZL+g=</DigestValue>
      </Reference>
      <Reference URI="/word/media/image1411.wmf?ContentType=image/x-wmf">
        <DigestMethod Algorithm="urn:ietf:params:xml:ns:cpxmlsec:algorithms:gostr34112012-256"/>
        <DigestValue>0GEc8rS8jzIyDWyQcPFzH2ADsA6cLk7eaJ2XRu1maTw=</DigestValue>
      </Reference>
      <Reference URI="/word/media/image1412.wmf?ContentType=image/x-wmf">
        <DigestMethod Algorithm="urn:ietf:params:xml:ns:cpxmlsec:algorithms:gostr34112012-256"/>
        <DigestValue>kAGLNBd3vG0cbuAcaAMPZkobqpF+vBubt8D95qvrelk=</DigestValue>
      </Reference>
      <Reference URI="/word/media/image1413.jpeg?ContentType=image/jpeg">
        <DigestMethod Algorithm="urn:ietf:params:xml:ns:cpxmlsec:algorithms:gostr34112012-256"/>
        <DigestValue>+kF4QIckEyn7Yc6vJguFlZlP4Va2iTQ1qwYEEw/w51w=</DigestValue>
      </Reference>
      <Reference URI="/word/media/image1414.wmf?ContentType=image/x-wmf">
        <DigestMethod Algorithm="urn:ietf:params:xml:ns:cpxmlsec:algorithms:gostr34112012-256"/>
        <DigestValue>9ddjCoxzSRFRHPioxWzX7B2gAybx64uD1TR1JQx7GRI=</DigestValue>
      </Reference>
      <Reference URI="/word/media/image1415.jpeg?ContentType=image/jpeg">
        <DigestMethod Algorithm="urn:ietf:params:xml:ns:cpxmlsec:algorithms:gostr34112012-256"/>
        <DigestValue>9vKGXk3WhFGP3iGTWhBv+WmUO/jgSYjcQLcRYfCuBw0=</DigestValue>
      </Reference>
      <Reference URI="/word/media/image1416.wmf?ContentType=image/x-wmf">
        <DigestMethod Algorithm="urn:ietf:params:xml:ns:cpxmlsec:algorithms:gostr34112012-256"/>
        <DigestValue>xIFtsb5WIcCASMceHcUvkp/xEoj4C8JZq41sQnbBxj4=</DigestValue>
      </Reference>
      <Reference URI="/word/media/image1417.wmf?ContentType=image/x-wmf">
        <DigestMethod Algorithm="urn:ietf:params:xml:ns:cpxmlsec:algorithms:gostr34112012-256"/>
        <DigestValue>1KiAET+6bkYc1VXrY8v+W47th9pqlRYxmq3PTwtGPPE=</DigestValue>
      </Reference>
      <Reference URI="/word/media/image1418.jpeg?ContentType=image/jpeg">
        <DigestMethod Algorithm="urn:ietf:params:xml:ns:cpxmlsec:algorithms:gostr34112012-256"/>
        <DigestValue>wIz6BU59btNTW2XcxyGWFvC6nNtH9mVaFmj5T+mmhrA=</DigestValue>
      </Reference>
      <Reference URI="/word/media/image1419.jpeg?ContentType=image/jpeg">
        <DigestMethod Algorithm="urn:ietf:params:xml:ns:cpxmlsec:algorithms:gostr34112012-256"/>
        <DigestValue>CB9O3yUViWJL8ApSRVGPYLosuoX1z3EPZviWvb95Qqs=</DigestValue>
      </Reference>
      <Reference URI="/word/media/image142.png?ContentType=image/png">
        <DigestMethod Algorithm="urn:ietf:params:xml:ns:cpxmlsec:algorithms:gostr34112012-256"/>
        <DigestValue>z6fSoB9husPR0ADOhmvdCW2FlIhDdLcmPnTdswQR6HQ=</DigestValue>
      </Reference>
      <Reference URI="/word/media/image1420.wmf?ContentType=image/x-wmf">
        <DigestMethod Algorithm="urn:ietf:params:xml:ns:cpxmlsec:algorithms:gostr34112012-256"/>
        <DigestValue>n9Q0QU/e4BkM6gSEDIvelPHF+fiScK0ioiUneBsEG4k=</DigestValue>
      </Reference>
      <Reference URI="/word/media/image1421.wmf?ContentType=image/x-wmf">
        <DigestMethod Algorithm="urn:ietf:params:xml:ns:cpxmlsec:algorithms:gostr34112012-256"/>
        <DigestValue>aOBv6YGvEO0UzQHPAxRvNC7SCpQ0uTfOY+e/ECVDAwk=</DigestValue>
      </Reference>
      <Reference URI="/word/media/image1422.wmf?ContentType=image/x-wmf">
        <DigestMethod Algorithm="urn:ietf:params:xml:ns:cpxmlsec:algorithms:gostr34112012-256"/>
        <DigestValue>BadIfXywKpkfqpShvBeVvSsex2ppJDH4BKSJtIvIWpY=</DigestValue>
      </Reference>
      <Reference URI="/word/media/image1423.jpeg?ContentType=image/jpeg">
        <DigestMethod Algorithm="urn:ietf:params:xml:ns:cpxmlsec:algorithms:gostr34112012-256"/>
        <DigestValue>VtsVD/uCR+CPmb8g7yNNqmydhkWarbZ4JXaKrhhBttU=</DigestValue>
      </Reference>
      <Reference URI="/word/media/image1424.wmf?ContentType=image/x-wmf">
        <DigestMethod Algorithm="urn:ietf:params:xml:ns:cpxmlsec:algorithms:gostr34112012-256"/>
        <DigestValue>6F6vL6OI1l5+7I8ytUgZyWls0AsgsPcIzUqEOsGndSU=</DigestValue>
      </Reference>
      <Reference URI="/word/media/image1425.jpeg?ContentType=image/jpeg">
        <DigestMethod Algorithm="urn:ietf:params:xml:ns:cpxmlsec:algorithms:gostr34112012-256"/>
        <DigestValue>+Pf8qGYtaKKRLyV4LiaS7NscY/aV+hRoanugOW9SHks=</DigestValue>
      </Reference>
      <Reference URI="/word/media/image1426.wmf?ContentType=image/x-wmf">
        <DigestMethod Algorithm="urn:ietf:params:xml:ns:cpxmlsec:algorithms:gostr34112012-256"/>
        <DigestValue>1GX25k1yDqAUuDkYfJe5JyOOZQ7jxavBYWDEVeJDVeg=</DigestValue>
      </Reference>
      <Reference URI="/word/media/image1427.jpeg?ContentType=image/jpeg">
        <DigestMethod Algorithm="urn:ietf:params:xml:ns:cpxmlsec:algorithms:gostr34112012-256"/>
        <DigestValue>Icc/h1cCWPDkk53fBcdtdwmTq78cQHX14ahmHJerQOY=</DigestValue>
      </Reference>
      <Reference URI="/word/media/image1428.wmf?ContentType=image/x-wmf">
        <DigestMethod Algorithm="urn:ietf:params:xml:ns:cpxmlsec:algorithms:gostr34112012-256"/>
        <DigestValue>Yh239cAmvu9W/2DXhm3xYfwKaerHr3KtxVOx17GyIyA=</DigestValue>
      </Reference>
      <Reference URI="/word/media/image1429.wmf?ContentType=image/x-wmf">
        <DigestMethod Algorithm="urn:ietf:params:xml:ns:cpxmlsec:algorithms:gostr34112012-256"/>
        <DigestValue>r2V1f7I10YqRcy61roktL/XFCaDtx26T9gWC0iA47v8=</DigestValue>
      </Reference>
      <Reference URI="/word/media/image143.png?ContentType=image/png">
        <DigestMethod Algorithm="urn:ietf:params:xml:ns:cpxmlsec:algorithms:gostr34112012-256"/>
        <DigestValue>Y3y+BOSD0z4Wvi0VtNfnyvkBpcRLojuhb9MMX3wZuys=</DigestValue>
      </Reference>
      <Reference URI="/word/media/image1430.jpeg?ContentType=image/jpeg">
        <DigestMethod Algorithm="urn:ietf:params:xml:ns:cpxmlsec:algorithms:gostr34112012-256"/>
        <DigestValue>GqPc3bpSFnfkOuG/OFrj4/AgkzwhvlmziYciBM1JB3Q=</DigestValue>
      </Reference>
      <Reference URI="/word/media/image1431.jpeg?ContentType=image/jpeg">
        <DigestMethod Algorithm="urn:ietf:params:xml:ns:cpxmlsec:algorithms:gostr34112012-256"/>
        <DigestValue>G38X61Wu8nXI4AV6w99ICqXUC1WV8A9ZqsYZ00UIEq8=</DigestValue>
      </Reference>
      <Reference URI="/word/media/image1432.wmf?ContentType=image/x-wmf">
        <DigestMethod Algorithm="urn:ietf:params:xml:ns:cpxmlsec:algorithms:gostr34112012-256"/>
        <DigestValue>jUmGeLBbY8p4hudBdvUfVKX+nZ8ZlOFVwAVW7hKVDCo=</DigestValue>
      </Reference>
      <Reference URI="/word/media/image1433.wmf?ContentType=image/x-wmf">
        <DigestMethod Algorithm="urn:ietf:params:xml:ns:cpxmlsec:algorithms:gostr34112012-256"/>
        <DigestValue>rEI+Y5BRd6926H9Wqx4AbOEoA14ztVoMYHHcek7eivY=</DigestValue>
      </Reference>
      <Reference URI="/word/media/image1434.wmf?ContentType=image/x-wmf">
        <DigestMethod Algorithm="urn:ietf:params:xml:ns:cpxmlsec:algorithms:gostr34112012-256"/>
        <DigestValue>oOgcfkuBz1y9/Qr3EgwxyzyCnbmr3jmq2Kbc981VBLI=</DigestValue>
      </Reference>
      <Reference URI="/word/media/image1435.wmf?ContentType=image/x-wmf">
        <DigestMethod Algorithm="urn:ietf:params:xml:ns:cpxmlsec:algorithms:gostr34112012-256"/>
        <DigestValue>kYwpf3qHXDwKx2f6MySMM9QwfyighxQiXz4oLEC+ryo=</DigestValue>
      </Reference>
      <Reference URI="/word/media/image1436.jpeg?ContentType=image/jpeg">
        <DigestMethod Algorithm="urn:ietf:params:xml:ns:cpxmlsec:algorithms:gostr34112012-256"/>
        <DigestValue>8CmJyjCSVd74CZoMPy5qSoFisTQmo+Lgw4aDs3UONfw=</DigestValue>
      </Reference>
      <Reference URI="/word/media/image1437.wmf?ContentType=image/x-wmf">
        <DigestMethod Algorithm="urn:ietf:params:xml:ns:cpxmlsec:algorithms:gostr34112012-256"/>
        <DigestValue>3Vrdm3v0wSMZQkm/NIvAS3nX/wwAYL4JmT3GN/BSW40=</DigestValue>
      </Reference>
      <Reference URI="/word/media/image1438.jpeg?ContentType=image/jpeg">
        <DigestMethod Algorithm="urn:ietf:params:xml:ns:cpxmlsec:algorithms:gostr34112012-256"/>
        <DigestValue>RZNsI6Vqh0esDW9IhGEEMG13vZSlCXm93/r30GIwJCI=</DigestValue>
      </Reference>
      <Reference URI="/word/media/image1439.wmf?ContentType=image/x-wmf">
        <DigestMethod Algorithm="urn:ietf:params:xml:ns:cpxmlsec:algorithms:gostr34112012-256"/>
        <DigestValue>9vN9IDV7Bs+pDk9dBScrncK5yYVTe1SDZsHdF7ZwxyE=</DigestValue>
      </Reference>
      <Reference URI="/word/media/image144.png?ContentType=image/png">
        <DigestMethod Algorithm="urn:ietf:params:xml:ns:cpxmlsec:algorithms:gostr34112012-256"/>
        <DigestValue>AUwvn5xVge1j48ighf50EQbDmLYE/jQ96Bu4/C28Qk8=</DigestValue>
      </Reference>
      <Reference URI="/word/media/image1440.wmf?ContentType=image/x-wmf">
        <DigestMethod Algorithm="urn:ietf:params:xml:ns:cpxmlsec:algorithms:gostr34112012-256"/>
        <DigestValue>F7o51eCXDSP08Fl1SiScPlfbL/AfI1rTkhn1c6IQpsQ=</DigestValue>
      </Reference>
      <Reference URI="/word/media/image1441.jpeg?ContentType=image/jpeg">
        <DigestMethod Algorithm="urn:ietf:params:xml:ns:cpxmlsec:algorithms:gostr34112012-256"/>
        <DigestValue>qkZwP2yDREN3rEIY7qetIuUMXZQ+ilzc+nFvRJjzCYI=</DigestValue>
      </Reference>
      <Reference URI="/word/media/image1442.wmf?ContentType=image/x-wmf">
        <DigestMethod Algorithm="urn:ietf:params:xml:ns:cpxmlsec:algorithms:gostr34112012-256"/>
        <DigestValue>mRI5GPZN/lyrmyRsbQaxIh0jnRummsuEEEH6ylEkbqs=</DigestValue>
      </Reference>
      <Reference URI="/word/media/image1443.jpeg?ContentType=image/jpeg">
        <DigestMethod Algorithm="urn:ietf:params:xml:ns:cpxmlsec:algorithms:gostr34112012-256"/>
        <DigestValue>zg3Xu2lXR52bFE6r5uAnObHk4mv1srg5FDJm1pdsOCQ=</DigestValue>
      </Reference>
      <Reference URI="/word/media/image1444.wmf?ContentType=image/x-wmf">
        <DigestMethod Algorithm="urn:ietf:params:xml:ns:cpxmlsec:algorithms:gostr34112012-256"/>
        <DigestValue>2yVRl1ggR5XHxQC9vulDzRZbiIejLky4Ri9gdLkbtFM=</DigestValue>
      </Reference>
      <Reference URI="/word/media/image1445.wmf?ContentType=image/x-wmf">
        <DigestMethod Algorithm="urn:ietf:params:xml:ns:cpxmlsec:algorithms:gostr34112012-256"/>
        <DigestValue>oE+HwVhSAQmII4dwFNu6s2rZ+gbyJKiBGbhp2au6WiQ=</DigestValue>
      </Reference>
      <Reference URI="/word/media/image1446.jpeg?ContentType=image/jpeg">
        <DigestMethod Algorithm="urn:ietf:params:xml:ns:cpxmlsec:algorithms:gostr34112012-256"/>
        <DigestValue>sNj2SrXyGK9zj6Yq17HKyomOh3IwkgFrkTeCZih0CVA=</DigestValue>
      </Reference>
      <Reference URI="/word/media/image1447.wmf?ContentType=image/x-wmf">
        <DigestMethod Algorithm="urn:ietf:params:xml:ns:cpxmlsec:algorithms:gostr34112012-256"/>
        <DigestValue>RUpAWDOjO+HxaA1dQwwmOMC4fHBTGnerrXvsA9UgULY=</DigestValue>
      </Reference>
      <Reference URI="/word/media/image1448.jpeg?ContentType=image/jpeg">
        <DigestMethod Algorithm="urn:ietf:params:xml:ns:cpxmlsec:algorithms:gostr34112012-256"/>
        <DigestValue>xvhiQxdFI65YcuQ4YfWCqCO5q6QGt6fTNhcVNEmJn2o=</DigestValue>
      </Reference>
      <Reference URI="/word/media/image1449.jpeg?ContentType=image/jpeg">
        <DigestMethod Algorithm="urn:ietf:params:xml:ns:cpxmlsec:algorithms:gostr34112012-256"/>
        <DigestValue>D/NXUtxQwjDIMKqPoyO7vjRhxXX1PEHnOYz/ItBuYf0=</DigestValue>
      </Reference>
      <Reference URI="/word/media/image145.png?ContentType=image/png">
        <DigestMethod Algorithm="urn:ietf:params:xml:ns:cpxmlsec:algorithms:gostr34112012-256"/>
        <DigestValue>L7syGu3h9druEVeQgIa5Xu6drTfegsN4HtjkU1B2C4c=</DigestValue>
      </Reference>
      <Reference URI="/word/media/image1450.wmf?ContentType=image/x-wmf">
        <DigestMethod Algorithm="urn:ietf:params:xml:ns:cpxmlsec:algorithms:gostr34112012-256"/>
        <DigestValue>5Ud6Vi4BK7/LNdVzi7HAICK5huUaBjQBf+gvI5S/ORw=</DigestValue>
      </Reference>
      <Reference URI="/word/media/image1451.wmf?ContentType=image/x-wmf">
        <DigestMethod Algorithm="urn:ietf:params:xml:ns:cpxmlsec:algorithms:gostr34112012-256"/>
        <DigestValue>isZR3AdvBXaIdMucn3vivPDaNinabTs1sjU6vmtobBk=</DigestValue>
      </Reference>
      <Reference URI="/word/media/image1452.wmf?ContentType=image/x-wmf">
        <DigestMethod Algorithm="urn:ietf:params:xml:ns:cpxmlsec:algorithms:gostr34112012-256"/>
        <DigestValue>uAM8AurzkZRXoPGECP7xKVq6vSfbQ+b1vV1XZi6097o=</DigestValue>
      </Reference>
      <Reference URI="/word/media/image1453.wmf?ContentType=image/x-wmf">
        <DigestMethod Algorithm="urn:ietf:params:xml:ns:cpxmlsec:algorithms:gostr34112012-256"/>
        <DigestValue>cPPIr7AxEfF6swLhvkr5bEV0GmlOmyogi+9vu4LsceA=</DigestValue>
      </Reference>
      <Reference URI="/word/media/image1454.wmf?ContentType=image/x-wmf">
        <DigestMethod Algorithm="urn:ietf:params:xml:ns:cpxmlsec:algorithms:gostr34112012-256"/>
        <DigestValue>4ilLd79c00QQ8mkGVlS5UHkutaUszd7GUrvsHxRBHfg=</DigestValue>
      </Reference>
      <Reference URI="/word/media/image1455.wmf?ContentType=image/x-wmf">
        <DigestMethod Algorithm="urn:ietf:params:xml:ns:cpxmlsec:algorithms:gostr34112012-256"/>
        <DigestValue>94SY3Wf28aQR7FB86kkOz++GypO0abWimLjDXWnYezw=</DigestValue>
      </Reference>
      <Reference URI="/word/media/image1456.wmf?ContentType=image/x-wmf">
        <DigestMethod Algorithm="urn:ietf:params:xml:ns:cpxmlsec:algorithms:gostr34112012-256"/>
        <DigestValue>S6tiN1x9szz1EKN4fCuAg5GAAeWa2/Lif83h/ZZPPEM=</DigestValue>
      </Reference>
      <Reference URI="/word/media/image1457.wmf?ContentType=image/x-wmf">
        <DigestMethod Algorithm="urn:ietf:params:xml:ns:cpxmlsec:algorithms:gostr34112012-256"/>
        <DigestValue>y+sxwPFlF+gWuTp+A8FGHluz1jFXR4OZF+PZuMLmDLM=</DigestValue>
      </Reference>
      <Reference URI="/word/media/image1458.wmf?ContentType=image/x-wmf">
        <DigestMethod Algorithm="urn:ietf:params:xml:ns:cpxmlsec:algorithms:gostr34112012-256"/>
        <DigestValue>8sVSfIGDqONZejhpzxkGTs/WQISV231fPqX2QAR5OzQ=</DigestValue>
      </Reference>
      <Reference URI="/word/media/image1459.jpeg?ContentType=image/jpeg">
        <DigestMethod Algorithm="urn:ietf:params:xml:ns:cpxmlsec:algorithms:gostr34112012-256"/>
        <DigestValue>Y6nu8bhj2aX2UTO2LWJlhs6i8euCilBrqX3jUMJt2vg=</DigestValue>
      </Reference>
      <Reference URI="/word/media/image146.png?ContentType=image/png">
        <DigestMethod Algorithm="urn:ietf:params:xml:ns:cpxmlsec:algorithms:gostr34112012-256"/>
        <DigestValue>e7hTuPzrnl3mzbC856XOvLKbDy/O6QV/g8uvOHu6P7g=</DigestValue>
      </Reference>
      <Reference URI="/word/media/image1460.wmf?ContentType=image/x-wmf">
        <DigestMethod Algorithm="urn:ietf:params:xml:ns:cpxmlsec:algorithms:gostr34112012-256"/>
        <DigestValue>32vGwcylI2zc3dCgJqS+u2befh7b309r2CwZdiIjhvs=</DigestValue>
      </Reference>
      <Reference URI="/word/media/image1461.wmf?ContentType=image/x-wmf">
        <DigestMethod Algorithm="urn:ietf:params:xml:ns:cpxmlsec:algorithms:gostr34112012-256"/>
        <DigestValue>k6wEZpMcLIB/kudr+nIfBf2j1a56L4a48lxEzxky6PA=</DigestValue>
      </Reference>
      <Reference URI="/word/media/image1462.wmf?ContentType=image/x-wmf">
        <DigestMethod Algorithm="urn:ietf:params:xml:ns:cpxmlsec:algorithms:gostr34112012-256"/>
        <DigestValue>TNVMnsMMQrjJwKwfqwuxAZmoW0P8n1djE/qZa3gAaNY=</DigestValue>
      </Reference>
      <Reference URI="/word/media/image1463.wmf?ContentType=image/x-wmf">
        <DigestMethod Algorithm="urn:ietf:params:xml:ns:cpxmlsec:algorithms:gostr34112012-256"/>
        <DigestValue>XZOvo4CubHS1Tal8B8AdBzPhXme/UGHNPL3LTZLzi1A=</DigestValue>
      </Reference>
      <Reference URI="/word/media/image1464.jpeg?ContentType=image/jpeg">
        <DigestMethod Algorithm="urn:ietf:params:xml:ns:cpxmlsec:algorithms:gostr34112012-256"/>
        <DigestValue>QKsY4zziqlDx4VUtGQKC5FJRFM2mNOS6/wItGFPeDZ0=</DigestValue>
      </Reference>
      <Reference URI="/word/media/image1465.wmf?ContentType=image/x-wmf">
        <DigestMethod Algorithm="urn:ietf:params:xml:ns:cpxmlsec:algorithms:gostr34112012-256"/>
        <DigestValue>8AiKBErrrvSpFfmf+nfZ6h79rKkWWH5+1SeceYM4R2E=</DigestValue>
      </Reference>
      <Reference URI="/word/media/image1466.wmf?ContentType=image/x-wmf">
        <DigestMethod Algorithm="urn:ietf:params:xml:ns:cpxmlsec:algorithms:gostr34112012-256"/>
        <DigestValue>k3Iq0BkjFVdISPrUznnj1vq/srlFpF7LWs1C1BNXh2M=</DigestValue>
      </Reference>
      <Reference URI="/word/media/image1467.wmf?ContentType=image/x-wmf">
        <DigestMethod Algorithm="urn:ietf:params:xml:ns:cpxmlsec:algorithms:gostr34112012-256"/>
        <DigestValue>VmxSw5Wcx24AkFQ4gZX8aiAsNxCcrhcDmA0Rj5T1VzM=</DigestValue>
      </Reference>
      <Reference URI="/word/media/image1468.wmf?ContentType=image/x-wmf">
        <DigestMethod Algorithm="urn:ietf:params:xml:ns:cpxmlsec:algorithms:gostr34112012-256"/>
        <DigestValue>JAoKmqCaQ2v6S7cG703SyJ5Ol2Ps341QSshU4X9MBBQ=</DigestValue>
      </Reference>
      <Reference URI="/word/media/image1469.wmf?ContentType=image/x-wmf">
        <DigestMethod Algorithm="urn:ietf:params:xml:ns:cpxmlsec:algorithms:gostr34112012-256"/>
        <DigestValue>booaUOejvhqabLPheY3KSqHMQ9fjljC9wYznu4BCy68=</DigestValue>
      </Reference>
      <Reference URI="/word/media/image147.png?ContentType=image/png">
        <DigestMethod Algorithm="urn:ietf:params:xml:ns:cpxmlsec:algorithms:gostr34112012-256"/>
        <DigestValue>hypEfCNMe2b3MyRH8Dd5wwpaCRHqQwxVyLR8yoQ5cLc=</DigestValue>
      </Reference>
      <Reference URI="/word/media/image1470.jpeg?ContentType=image/jpeg">
        <DigestMethod Algorithm="urn:ietf:params:xml:ns:cpxmlsec:algorithms:gostr34112012-256"/>
        <DigestValue>5upO8EfEENck0UqqbWnwqa2T5FovakaSzhHGhsqIPcs=</DigestValue>
      </Reference>
      <Reference URI="/word/media/image1471.wmf?ContentType=image/x-wmf">
        <DigestMethod Algorithm="urn:ietf:params:xml:ns:cpxmlsec:algorithms:gostr34112012-256"/>
        <DigestValue>6p0Cb8tF43tETRPqwkfuvOj+nnhLBk1dw3wh9PAFjGU=</DigestValue>
      </Reference>
      <Reference URI="/word/media/image1472.wmf?ContentType=image/x-wmf">
        <DigestMethod Algorithm="urn:ietf:params:xml:ns:cpxmlsec:algorithms:gostr34112012-256"/>
        <DigestValue>goJKV1zJPdduAQtC6sWVopReBENR+iyeAfoj6jN1H2Y=</DigestValue>
      </Reference>
      <Reference URI="/word/media/image1473.wmf?ContentType=image/x-wmf">
        <DigestMethod Algorithm="urn:ietf:params:xml:ns:cpxmlsec:algorithms:gostr34112012-256"/>
        <DigestValue>A88y1yD1nnl6e2Bb2cHWWAr+6taclJNn7DziHBkobsI=</DigestValue>
      </Reference>
      <Reference URI="/word/media/image1474.jpeg?ContentType=image/jpeg">
        <DigestMethod Algorithm="urn:ietf:params:xml:ns:cpxmlsec:algorithms:gostr34112012-256"/>
        <DigestValue>rrKeB9nCimZRJNb7hsFiz+RJ/3bY5G9toX4y/wTIs4s=</DigestValue>
      </Reference>
      <Reference URI="/word/media/image1475.wmf?ContentType=image/x-wmf">
        <DigestMethod Algorithm="urn:ietf:params:xml:ns:cpxmlsec:algorithms:gostr34112012-256"/>
        <DigestValue>YHwkTPjPRlSGFaqyJ1bl1VIkq1cQnRPfOcERXDnEZGc=</DigestValue>
      </Reference>
      <Reference URI="/word/media/image1476.wmf?ContentType=image/x-wmf">
        <DigestMethod Algorithm="urn:ietf:params:xml:ns:cpxmlsec:algorithms:gostr34112012-256"/>
        <DigestValue>6kmjrcwqhOdod6+sxOMhhwPWqKcSUWG61g6hysJW4S8=</DigestValue>
      </Reference>
      <Reference URI="/word/media/image1477.jpeg?ContentType=image/jpeg">
        <DigestMethod Algorithm="urn:ietf:params:xml:ns:cpxmlsec:algorithms:gostr34112012-256"/>
        <DigestValue>GPHnmUAOv+XJim4osHvJJGMbb9Qtoc733iD86b4dJ7w=</DigestValue>
      </Reference>
      <Reference URI="/word/media/image1478.wmf?ContentType=image/x-wmf">
        <DigestMethod Algorithm="urn:ietf:params:xml:ns:cpxmlsec:algorithms:gostr34112012-256"/>
        <DigestValue>KGbWCf27LUDvW++XL8nGfbU10hmESj61AzSU4FhjLe0=</DigestValue>
      </Reference>
      <Reference URI="/word/media/image1479.wmf?ContentType=image/x-wmf">
        <DigestMethod Algorithm="urn:ietf:params:xml:ns:cpxmlsec:algorithms:gostr34112012-256"/>
        <DigestValue>jeyeuCuhP/CvbMOopgoe0aCszbpkrWl7Ratx1Junico=</DigestValue>
      </Reference>
      <Reference URI="/word/media/image148.png?ContentType=image/png">
        <DigestMethod Algorithm="urn:ietf:params:xml:ns:cpxmlsec:algorithms:gostr34112012-256"/>
        <DigestValue>dSRRxi74pdCZM1GbOUXszu1to5b7xGZN4TPLslrne+s=</DigestValue>
      </Reference>
      <Reference URI="/word/media/image1480.wmf?ContentType=image/x-wmf">
        <DigestMethod Algorithm="urn:ietf:params:xml:ns:cpxmlsec:algorithms:gostr34112012-256"/>
        <DigestValue>GYjx1E231hNZoSIle4qmyrzDRWsfjul0XnMcRGSmEUI=</DigestValue>
      </Reference>
      <Reference URI="/word/media/image1481.jpeg?ContentType=image/jpeg">
        <DigestMethod Algorithm="urn:ietf:params:xml:ns:cpxmlsec:algorithms:gostr34112012-256"/>
        <DigestValue>D1z3kesLCQksCX4txnl5y24bLhJiVfEvf1/PfJY6ejA=</DigestValue>
      </Reference>
      <Reference URI="/word/media/image1482.wmf?ContentType=image/x-wmf">
        <DigestMethod Algorithm="urn:ietf:params:xml:ns:cpxmlsec:algorithms:gostr34112012-256"/>
        <DigestValue>ydYcRLu4jRdLOTcCWdmG5hWBmcls+NW/3E/yfPOCEhs=</DigestValue>
      </Reference>
      <Reference URI="/word/media/image1483.wmf?ContentType=image/x-wmf">
        <DigestMethod Algorithm="urn:ietf:params:xml:ns:cpxmlsec:algorithms:gostr34112012-256"/>
        <DigestValue>grP8ICiKzqrLDoIsgcKjORaIzfMHF7qZgLT0fqjjrPo=</DigestValue>
      </Reference>
      <Reference URI="/word/media/image1484.wmf?ContentType=image/x-wmf">
        <DigestMethod Algorithm="urn:ietf:params:xml:ns:cpxmlsec:algorithms:gostr34112012-256"/>
        <DigestValue>1TPz6HRlwB8V5q7Nfkn0n/KPUctltDW3FPwCsTH1PMY=</DigestValue>
      </Reference>
      <Reference URI="/word/media/image1485.jpeg?ContentType=image/jpeg">
        <DigestMethod Algorithm="urn:ietf:params:xml:ns:cpxmlsec:algorithms:gostr34112012-256"/>
        <DigestValue>h8dYWPwTjF2DA0QYc047Ngibrq51Ob1JChLWedZSFWw=</DigestValue>
      </Reference>
      <Reference URI="/word/media/image1486.wmf?ContentType=image/x-wmf">
        <DigestMethod Algorithm="urn:ietf:params:xml:ns:cpxmlsec:algorithms:gostr34112012-256"/>
        <DigestValue>YRHOG21AWHNhNFDxML3ENaAwH7ZwpgNaTzVt8yVhnPU=</DigestValue>
      </Reference>
      <Reference URI="/word/media/image1487.wmf?ContentType=image/x-wmf">
        <DigestMethod Algorithm="urn:ietf:params:xml:ns:cpxmlsec:algorithms:gostr34112012-256"/>
        <DigestValue>kVU69w3tbIUjn3SEdMAWspAOdRL+ZyfsZE2EAElhmXc=</DigestValue>
      </Reference>
      <Reference URI="/word/media/image1488.jpeg?ContentType=image/jpeg">
        <DigestMethod Algorithm="urn:ietf:params:xml:ns:cpxmlsec:algorithms:gostr34112012-256"/>
        <DigestValue>XGWeZCP0tZ7ZTCrj55+wbht8a1f9SVlbZ0QNpMMENA0=</DigestValue>
      </Reference>
      <Reference URI="/word/media/image1489.wmf?ContentType=image/x-wmf">
        <DigestMethod Algorithm="urn:ietf:params:xml:ns:cpxmlsec:algorithms:gostr34112012-256"/>
        <DigestValue>ZcCWYEwB1XrsK1770YoX+MkD2mO7VnZJbplhWthIcg4=</DigestValue>
      </Reference>
      <Reference URI="/word/media/image149.png?ContentType=image/png">
        <DigestMethod Algorithm="urn:ietf:params:xml:ns:cpxmlsec:algorithms:gostr34112012-256"/>
        <DigestValue>a1YvYT5Tj8STd/HBNIFs7V6kLbHjNJOBCuKyx9OqKTg=</DigestValue>
      </Reference>
      <Reference URI="/word/media/image1490.wmf?ContentType=image/x-wmf">
        <DigestMethod Algorithm="urn:ietf:params:xml:ns:cpxmlsec:algorithms:gostr34112012-256"/>
        <DigestValue>ycV0HWXDskKimB2C+J72MqzDcalvoyy8xE2tQOcjFdc=</DigestValue>
      </Reference>
      <Reference URI="/word/media/image1491.wmf?ContentType=image/x-wmf">
        <DigestMethod Algorithm="urn:ietf:params:xml:ns:cpxmlsec:algorithms:gostr34112012-256"/>
        <DigestValue>g7op0bFchH95KGaYY4MPK9qknCwRfZCPjGEOG2frRtY=</DigestValue>
      </Reference>
      <Reference URI="/word/media/image1492.wmf?ContentType=image/x-wmf">
        <DigestMethod Algorithm="urn:ietf:params:xml:ns:cpxmlsec:algorithms:gostr34112012-256"/>
        <DigestValue>MJAzHsrPv5Mt91vTXyQPKUHE8x6aBmbbJwOwMysA17o=</DigestValue>
      </Reference>
      <Reference URI="/word/media/image1493.wmf?ContentType=image/x-wmf">
        <DigestMethod Algorithm="urn:ietf:params:xml:ns:cpxmlsec:algorithms:gostr34112012-256"/>
        <DigestValue>CyEhnPB4ETFrgEaJVcGjH3aIRzNIKiv1YVAkQrqO6sY=</DigestValue>
      </Reference>
      <Reference URI="/word/media/image1494.wmf?ContentType=image/x-wmf">
        <DigestMethod Algorithm="urn:ietf:params:xml:ns:cpxmlsec:algorithms:gostr34112012-256"/>
        <DigestValue>Ul6KuFwV9U/xvhFhUerseou70ame4uVCKMYWVP4FwQQ=</DigestValue>
      </Reference>
      <Reference URI="/word/media/image1495.wmf?ContentType=image/x-wmf">
        <DigestMethod Algorithm="urn:ietf:params:xml:ns:cpxmlsec:algorithms:gostr34112012-256"/>
        <DigestValue>BVH2/CzD1wLHcpgZVIw1vxraA3rw1Dna+XGAgvIKRwc=</DigestValue>
      </Reference>
      <Reference URI="/word/media/image1496.jpeg?ContentType=image/jpeg">
        <DigestMethod Algorithm="urn:ietf:params:xml:ns:cpxmlsec:algorithms:gostr34112012-256"/>
        <DigestValue>ERkB5AephWCiWJFJetb+qyZdZS9AJt0rbWAcM/r7HRE=</DigestValue>
      </Reference>
      <Reference URI="/word/media/image1497.wmf?ContentType=image/x-wmf">
        <DigestMethod Algorithm="urn:ietf:params:xml:ns:cpxmlsec:algorithms:gostr34112012-256"/>
        <DigestValue>27RUqZSusRBqWNU7OmTHQ06rJSAkIl4mHYhaBvFj5b8=</DigestValue>
      </Reference>
      <Reference URI="/word/media/image1498.wmf?ContentType=image/x-wmf">
        <DigestMethod Algorithm="urn:ietf:params:xml:ns:cpxmlsec:algorithms:gostr34112012-256"/>
        <DigestValue>faj7pmd6n3rTRy0LKsC1b2g8bCX3Y2uf3KQneas/5NU=</DigestValue>
      </Reference>
      <Reference URI="/word/media/image1499.wmf?ContentType=image/x-wmf">
        <DigestMethod Algorithm="urn:ietf:params:xml:ns:cpxmlsec:algorithms:gostr34112012-256"/>
        <DigestValue>n3629SKO110CVuf4BEOs8CNjiPBIkSNvMoNhn0bjxjg=</DigestValue>
      </Reference>
      <Reference URI="/word/media/image15.wmf?ContentType=image/x-wmf">
        <DigestMethod Algorithm="urn:ietf:params:xml:ns:cpxmlsec:algorithms:gostr34112012-256"/>
        <DigestValue>FN+iiOwmACNMJ1OITytQ+yZ4hXL5x+rH+Ihc6lrBD9M=</DigestValue>
      </Reference>
      <Reference URI="/word/media/image150.png?ContentType=image/png">
        <DigestMethod Algorithm="urn:ietf:params:xml:ns:cpxmlsec:algorithms:gostr34112012-256"/>
        <DigestValue>aNu8o4cTyLBRjwyAgyfYSbRjxQcJtSwLSZRyZqmF+2A=</DigestValue>
      </Reference>
      <Reference URI="/word/media/image1500.wmf?ContentType=image/x-wmf">
        <DigestMethod Algorithm="urn:ietf:params:xml:ns:cpxmlsec:algorithms:gostr34112012-256"/>
        <DigestValue>eSsypQNpzWLptWF4AUceN1lexYS1K8POv3QTJisjMwY=</DigestValue>
      </Reference>
      <Reference URI="/word/media/image1501.wmf?ContentType=image/x-wmf">
        <DigestMethod Algorithm="urn:ietf:params:xml:ns:cpxmlsec:algorithms:gostr34112012-256"/>
        <DigestValue>11cqllOn5C6xA2/GXfbKKnKz8mSEvEGnebTE2osGefA=</DigestValue>
      </Reference>
      <Reference URI="/word/media/image1502.wmf?ContentType=image/x-wmf">
        <DigestMethod Algorithm="urn:ietf:params:xml:ns:cpxmlsec:algorithms:gostr34112012-256"/>
        <DigestValue>nZJhF9T1JQCgCCqpk0yKhQz98y8iMESEKIJpdiDMofg=</DigestValue>
      </Reference>
      <Reference URI="/word/media/image1503.jpeg?ContentType=image/jpeg">
        <DigestMethod Algorithm="urn:ietf:params:xml:ns:cpxmlsec:algorithms:gostr34112012-256"/>
        <DigestValue>019oqaa7Sx4nCDB+s87qqs1uveOKGdcZG5zaoM55ew0=</DigestValue>
      </Reference>
      <Reference URI="/word/media/image1504.wmf?ContentType=image/x-wmf">
        <DigestMethod Algorithm="urn:ietf:params:xml:ns:cpxmlsec:algorithms:gostr34112012-256"/>
        <DigestValue>grePBaMDNf0jX9YkrZnvyWIpzTUab20ss3bExCyesVg=</DigestValue>
      </Reference>
      <Reference URI="/word/media/image1505.wmf?ContentType=image/x-wmf">
        <DigestMethod Algorithm="urn:ietf:params:xml:ns:cpxmlsec:algorithms:gostr34112012-256"/>
        <DigestValue>4c6oxLbM6apjB5kZkSrZfaxKaqskC+EbuPhu8zz0h+U=</DigestValue>
      </Reference>
      <Reference URI="/word/media/image1506.wmf?ContentType=image/x-wmf">
        <DigestMethod Algorithm="urn:ietf:params:xml:ns:cpxmlsec:algorithms:gostr34112012-256"/>
        <DigestValue>vqdxE7TtGJA+On1TnYSlZDd6/SfmBouuuwZudVwHyVE=</DigestValue>
      </Reference>
      <Reference URI="/word/media/image1507.wmf?ContentType=image/x-wmf">
        <DigestMethod Algorithm="urn:ietf:params:xml:ns:cpxmlsec:algorithms:gostr34112012-256"/>
        <DigestValue>HYVG8XfHynOMSB3C44pXyHXEiEMNkg/C8DyHAhSO5/U=</DigestValue>
      </Reference>
      <Reference URI="/word/media/image1508.wmf?ContentType=image/x-wmf">
        <DigestMethod Algorithm="urn:ietf:params:xml:ns:cpxmlsec:algorithms:gostr34112012-256"/>
        <DigestValue>Yk8jpQ7DlbKwy2uKEjE5LkYGbXtRcDc5fnW5XlebAqc=</DigestValue>
      </Reference>
      <Reference URI="/word/media/image1509.png?ContentType=image/png">
        <DigestMethod Algorithm="urn:ietf:params:xml:ns:cpxmlsec:algorithms:gostr34112012-256"/>
        <DigestValue>u7ayt1WMTPE/bSyO18bbsJ4CcHam2CBlwYfTuZ3vQek=</DigestValue>
      </Reference>
      <Reference URI="/word/media/image151.png?ContentType=image/png">
        <DigestMethod Algorithm="urn:ietf:params:xml:ns:cpxmlsec:algorithms:gostr34112012-256"/>
        <DigestValue>Hf+jImFRiWpAmAd1dnASPoFHRaRkQlGi0XnceQ8E0NA=</DigestValue>
      </Reference>
      <Reference URI="/word/media/image1510.png?ContentType=image/png">
        <DigestMethod Algorithm="urn:ietf:params:xml:ns:cpxmlsec:algorithms:gostr34112012-256"/>
        <DigestValue>emL5ZkwB4QEfVFe2zzJu1NKO62cuNwnCTy3jr3/cNqY=</DigestValue>
      </Reference>
      <Reference URI="/word/media/image1511.wmf?ContentType=image/x-wmf">
        <DigestMethod Algorithm="urn:ietf:params:xml:ns:cpxmlsec:algorithms:gostr34112012-256"/>
        <DigestValue>Evdnj5qV3/UMmNWchW+cLXOWaE593Xi1uHAswzKT6G8=</DigestValue>
      </Reference>
      <Reference URI="/word/media/image1512.wmf?ContentType=image/x-wmf">
        <DigestMethod Algorithm="urn:ietf:params:xml:ns:cpxmlsec:algorithms:gostr34112012-256"/>
        <DigestValue>Z6yb9Xd+bRcxVVzK0yQoMwDIMgwJYRFe5z4SbUBej+M=</DigestValue>
      </Reference>
      <Reference URI="/word/media/image1513.wmf?ContentType=image/x-wmf">
        <DigestMethod Algorithm="urn:ietf:params:xml:ns:cpxmlsec:algorithms:gostr34112012-256"/>
        <DigestValue>H0mmrlKwcc2fCKZ2OFJacBkT3SNmtjamFMrRO/jLGjU=</DigestValue>
      </Reference>
      <Reference URI="/word/media/image1514.wmf?ContentType=image/x-wmf">
        <DigestMethod Algorithm="urn:ietf:params:xml:ns:cpxmlsec:algorithms:gostr34112012-256"/>
        <DigestValue>uB1kEoSJbn6zSCij7UCL9CBAanUVh/1iHxebBU32/Xw=</DigestValue>
      </Reference>
      <Reference URI="/word/media/image1515.wmf?ContentType=image/x-wmf">
        <DigestMethod Algorithm="urn:ietf:params:xml:ns:cpxmlsec:algorithms:gostr34112012-256"/>
        <DigestValue>qEW+oQnm8p/mv3rX3H32m3nzNVXs4HAWfw+bjhzLakg=</DigestValue>
      </Reference>
      <Reference URI="/word/media/image1516.wmf?ContentType=image/x-wmf">
        <DigestMethod Algorithm="urn:ietf:params:xml:ns:cpxmlsec:algorithms:gostr34112012-256"/>
        <DigestValue>NfFtvApG5aiYkUnB8geAYPLgec7X6HQshnep4H3BF2o=</DigestValue>
      </Reference>
      <Reference URI="/word/media/image1517.wmf?ContentType=image/x-wmf">
        <DigestMethod Algorithm="urn:ietf:params:xml:ns:cpxmlsec:algorithms:gostr34112012-256"/>
        <DigestValue>dJnRhVGYgnMIqHtmZeKjo5av1CuJ1q1gejU+PeaoANs=</DigestValue>
      </Reference>
      <Reference URI="/word/media/image1518.wmf?ContentType=image/x-wmf">
        <DigestMethod Algorithm="urn:ietf:params:xml:ns:cpxmlsec:algorithms:gostr34112012-256"/>
        <DigestValue>wPX25S6md04NpglecJLuA6bQ45Ha5L27rppQGqvwAjA=</DigestValue>
      </Reference>
      <Reference URI="/word/media/image1519.wmf?ContentType=image/x-wmf">
        <DigestMethod Algorithm="urn:ietf:params:xml:ns:cpxmlsec:algorithms:gostr34112012-256"/>
        <DigestValue>vMUC+e1lNJt5OFTENWDEOewDgJ5b67XhmEjhiih+a5c=</DigestValue>
      </Reference>
      <Reference URI="/word/media/image152.png?ContentType=image/png">
        <DigestMethod Algorithm="urn:ietf:params:xml:ns:cpxmlsec:algorithms:gostr34112012-256"/>
        <DigestValue>vz0NIuNEwr1vw7ZndnTL3NXF2FtEZpyP1Ujf7+X0Nl4=</DigestValue>
      </Reference>
      <Reference URI="/word/media/image1520.wmf?ContentType=image/x-wmf">
        <DigestMethod Algorithm="urn:ietf:params:xml:ns:cpxmlsec:algorithms:gostr34112012-256"/>
        <DigestValue>wTjELFiPitL8OiLS3LRtUoVNSEAAmmOP0YdquhozFJA=</DigestValue>
      </Reference>
      <Reference URI="/word/media/image1521.wmf?ContentType=image/x-wmf">
        <DigestMethod Algorithm="urn:ietf:params:xml:ns:cpxmlsec:algorithms:gostr34112012-256"/>
        <DigestValue>gTetLcpYB3Px/TIMiFGwROhQSYgGdKeza9zKPARpEzU=</DigestValue>
      </Reference>
      <Reference URI="/word/media/image1522.wmf?ContentType=image/x-wmf">
        <DigestMethod Algorithm="urn:ietf:params:xml:ns:cpxmlsec:algorithms:gostr34112012-256"/>
        <DigestValue>SxMqosgZdxybmWRXYQh6UekPNap4FOuHuB1U9iOsmlA=</DigestValue>
      </Reference>
      <Reference URI="/word/media/image1523.wmf?ContentType=image/x-wmf">
        <DigestMethod Algorithm="urn:ietf:params:xml:ns:cpxmlsec:algorithms:gostr34112012-256"/>
        <DigestValue>7a86bkcn6JNqByH9V22UyG4jZf3Bf6gjf4MUlGjpPXU=</DigestValue>
      </Reference>
      <Reference URI="/word/media/image1524.wmf?ContentType=image/x-wmf">
        <DigestMethod Algorithm="urn:ietf:params:xml:ns:cpxmlsec:algorithms:gostr34112012-256"/>
        <DigestValue>7aCuo2W3/LXHWgu0TBrz4Saef2/7O81kXO2wUsT4jOM=</DigestValue>
      </Reference>
      <Reference URI="/word/media/image1525.wmf?ContentType=image/x-wmf">
        <DigestMethod Algorithm="urn:ietf:params:xml:ns:cpxmlsec:algorithms:gostr34112012-256"/>
        <DigestValue>uujatCnuWrpHEjAo26zs5Ge29G4a9CEdGnnjvdzbGyI=</DigestValue>
      </Reference>
      <Reference URI="/word/media/image1526.wmf?ContentType=image/x-wmf">
        <DigestMethod Algorithm="urn:ietf:params:xml:ns:cpxmlsec:algorithms:gostr34112012-256"/>
        <DigestValue>I5nIMQzwFouC/jOpFcO3kKP/FwHJ5MRIpSFuyCuh64Y=</DigestValue>
      </Reference>
      <Reference URI="/word/media/image1527.wmf?ContentType=image/x-wmf">
        <DigestMethod Algorithm="urn:ietf:params:xml:ns:cpxmlsec:algorithms:gostr34112012-256"/>
        <DigestValue>gIm+nHRC/p8U76V08PHBZuI/DEFJtJgTgVi00RcFeeE=</DigestValue>
      </Reference>
      <Reference URI="/word/media/image1528.wmf?ContentType=image/x-wmf">
        <DigestMethod Algorithm="urn:ietf:params:xml:ns:cpxmlsec:algorithms:gostr34112012-256"/>
        <DigestValue>eYekECrrJdrw5xnHja/v+vrttyaTBD2Ugn0udqqIfdA=</DigestValue>
      </Reference>
      <Reference URI="/word/media/image1529.wmf?ContentType=image/x-wmf">
        <DigestMethod Algorithm="urn:ietf:params:xml:ns:cpxmlsec:algorithms:gostr34112012-256"/>
        <DigestValue>gbj8z4BX3/BKek/YJ5Ejcgbc9tZMW7AMA4dkEOU5kf8=</DigestValue>
      </Reference>
      <Reference URI="/word/media/image153.png?ContentType=image/png">
        <DigestMethod Algorithm="urn:ietf:params:xml:ns:cpxmlsec:algorithms:gostr34112012-256"/>
        <DigestValue>8CdMr19qlBY+MqPLySvUJBpUCDB1Jgi8prc6xL+zmZ4=</DigestValue>
      </Reference>
      <Reference URI="/word/media/image1530.wmf?ContentType=image/x-wmf">
        <DigestMethod Algorithm="urn:ietf:params:xml:ns:cpxmlsec:algorithms:gostr34112012-256"/>
        <DigestValue>uyxqzuHpaRxDrjxLJxiY1JxOaE76yUwzEBtibZRt1WU=</DigestValue>
      </Reference>
      <Reference URI="/word/media/image1531.jpeg?ContentType=image/jpeg">
        <DigestMethod Algorithm="urn:ietf:params:xml:ns:cpxmlsec:algorithms:gostr34112012-256"/>
        <DigestValue>VF2sSFHPgC3aPk727uDEgD34gz9UevrrvctW3sWrx94=</DigestValue>
      </Reference>
      <Reference URI="/word/media/image1532.wmf?ContentType=image/x-wmf">
        <DigestMethod Algorithm="urn:ietf:params:xml:ns:cpxmlsec:algorithms:gostr34112012-256"/>
        <DigestValue>Ob7pITWf4u9ybg4crwA6cCJ3jJz18LytGmMhCLernDQ=</DigestValue>
      </Reference>
      <Reference URI="/word/media/image1533.wmf?ContentType=image/x-wmf">
        <DigestMethod Algorithm="urn:ietf:params:xml:ns:cpxmlsec:algorithms:gostr34112012-256"/>
        <DigestValue>VMxQHXdx5cRTxUF/fnp3jHqOpiwTEk/0xXkhdUI7jkQ=</DigestValue>
      </Reference>
      <Reference URI="/word/media/image1534.wmf?ContentType=image/x-wmf">
        <DigestMethod Algorithm="urn:ietf:params:xml:ns:cpxmlsec:algorithms:gostr34112012-256"/>
        <DigestValue>cQOQ8BsJ1kyEMH5wR3Dzqo98O7DwU1jQgH6X9dOVYcA=</DigestValue>
      </Reference>
      <Reference URI="/word/media/image1535.wmf?ContentType=image/x-wmf">
        <DigestMethod Algorithm="urn:ietf:params:xml:ns:cpxmlsec:algorithms:gostr34112012-256"/>
        <DigestValue>pP2TPUo2MkYexMMY0nOmd03JqwR6vxN/qlxvQaT+Wbw=</DigestValue>
      </Reference>
      <Reference URI="/word/media/image1536.wmf?ContentType=image/x-wmf">
        <DigestMethod Algorithm="urn:ietf:params:xml:ns:cpxmlsec:algorithms:gostr34112012-256"/>
        <DigestValue>mlaxrJhGpywJYBW4uwOeWowchZ4gBuMDpnPA3nl1b90=</DigestValue>
      </Reference>
      <Reference URI="/word/media/image1537.wmf?ContentType=image/x-wmf">
        <DigestMethod Algorithm="urn:ietf:params:xml:ns:cpxmlsec:algorithms:gostr34112012-256"/>
        <DigestValue>/4YWn4rpe2YK1aZfSw+mmtxdUFZgjY7bTKNL+acCTI4=</DigestValue>
      </Reference>
      <Reference URI="/word/media/image1538.wmf?ContentType=image/x-wmf">
        <DigestMethod Algorithm="urn:ietf:params:xml:ns:cpxmlsec:algorithms:gostr34112012-256"/>
        <DigestValue>Mx7TUvI5KwqE1hdBusxr9WM2BtA3RQQXnxRGFQScpfk=</DigestValue>
      </Reference>
      <Reference URI="/word/media/image1539.wmf?ContentType=image/x-wmf">
        <DigestMethod Algorithm="urn:ietf:params:xml:ns:cpxmlsec:algorithms:gostr34112012-256"/>
        <DigestValue>sOfxxnr2kN3oL2l4UqKd+dnlFldiDSk6TvQ2FwnDhwU=</DigestValue>
      </Reference>
      <Reference URI="/word/media/image154.png?ContentType=image/png">
        <DigestMethod Algorithm="urn:ietf:params:xml:ns:cpxmlsec:algorithms:gostr34112012-256"/>
        <DigestValue>C4U+vlH6UznSRfOaFRuf8FZau34faMitfqJ/zD7evTs=</DigestValue>
      </Reference>
      <Reference URI="/word/media/image1540.wmf?ContentType=image/x-wmf">
        <DigestMethod Algorithm="urn:ietf:params:xml:ns:cpxmlsec:algorithms:gostr34112012-256"/>
        <DigestValue>SFEocNgK3haQrqYjO4Fo5iVbIHxOX+5T1Tz0ePm7ZwE=</DigestValue>
      </Reference>
      <Reference URI="/word/media/image1541.wmf?ContentType=image/x-wmf">
        <DigestMethod Algorithm="urn:ietf:params:xml:ns:cpxmlsec:algorithms:gostr34112012-256"/>
        <DigestValue>xBHU6G1f3M2mGE+chVjAYLyzoRycxWaLTFerfVwzPq4=</DigestValue>
      </Reference>
      <Reference URI="/word/media/image1542.wmf?ContentType=image/x-wmf">
        <DigestMethod Algorithm="urn:ietf:params:xml:ns:cpxmlsec:algorithms:gostr34112012-256"/>
        <DigestValue>i52QNNzuTI+6A6XOAfs0pIZ5mmnjZ0nLuappiHRx14E=</DigestValue>
      </Reference>
      <Reference URI="/word/media/image1543.wmf?ContentType=image/x-wmf">
        <DigestMethod Algorithm="urn:ietf:params:xml:ns:cpxmlsec:algorithms:gostr34112012-256"/>
        <DigestValue>M+tSyB6to17S0qe6VI/JgZT/oFj38sR1Zb5CHMypugU=</DigestValue>
      </Reference>
      <Reference URI="/word/media/image1544.wmf?ContentType=image/x-wmf">
        <DigestMethod Algorithm="urn:ietf:params:xml:ns:cpxmlsec:algorithms:gostr34112012-256"/>
        <DigestValue>f2RzBp9mve/6QV02pyIhk1V/yqH3vgmJoIssUomkCDY=</DigestValue>
      </Reference>
      <Reference URI="/word/media/image1545.wmf?ContentType=image/x-wmf">
        <DigestMethod Algorithm="urn:ietf:params:xml:ns:cpxmlsec:algorithms:gostr34112012-256"/>
        <DigestValue>zPPirRupBpfJKLpj83GkFCDE1xZdUCYemxruFXa9iwU=</DigestValue>
      </Reference>
      <Reference URI="/word/media/image1546.wmf?ContentType=image/x-wmf">
        <DigestMethod Algorithm="urn:ietf:params:xml:ns:cpxmlsec:algorithms:gostr34112012-256"/>
        <DigestValue>j2NgJz71t6iA8rj5RpyghN7wFcc7Adw5xzqjxLw+YWw=</DigestValue>
      </Reference>
      <Reference URI="/word/media/image1547.wmf?ContentType=image/x-wmf">
        <DigestMethod Algorithm="urn:ietf:params:xml:ns:cpxmlsec:algorithms:gostr34112012-256"/>
        <DigestValue>UJhOPmLZ5SVJkiL06IwVEpo5KFk5/NerHl8d7Xpu/tk=</DigestValue>
      </Reference>
      <Reference URI="/word/media/image1548.wmf?ContentType=image/x-wmf">
        <DigestMethod Algorithm="urn:ietf:params:xml:ns:cpxmlsec:algorithms:gostr34112012-256"/>
        <DigestValue>olU35Xj9j1KJs4D6OdJ63in48z2qxWQ79B+LSZ1Yc6w=</DigestValue>
      </Reference>
      <Reference URI="/word/media/image1549.wmf?ContentType=image/x-wmf">
        <DigestMethod Algorithm="urn:ietf:params:xml:ns:cpxmlsec:algorithms:gostr34112012-256"/>
        <DigestValue>pP1VL+oXX+eKQRG9hWBac9/KU7hVBMGJmK1ANL2JgK4=</DigestValue>
      </Reference>
      <Reference URI="/word/media/image155.png?ContentType=image/png">
        <DigestMethod Algorithm="urn:ietf:params:xml:ns:cpxmlsec:algorithms:gostr34112012-256"/>
        <DigestValue>acpAjTJEQcu4s1SoFZriUYJ0DIvDFO4lHdXjNEHTs64=</DigestValue>
      </Reference>
      <Reference URI="/word/media/image1550.jpeg?ContentType=image/jpeg">
        <DigestMethod Algorithm="urn:ietf:params:xml:ns:cpxmlsec:algorithms:gostr34112012-256"/>
        <DigestValue>aqnOBy238hdqcisBhzNCRwFSRMD14qcJrwjdsGqNleo=</DigestValue>
      </Reference>
      <Reference URI="/word/media/image1551.wmf?ContentType=image/x-wmf">
        <DigestMethod Algorithm="urn:ietf:params:xml:ns:cpxmlsec:algorithms:gostr34112012-256"/>
        <DigestValue>vimQBDh03iJuOpUviT1tOHc18Bjjyif1UQ0LAChzB64=</DigestValue>
      </Reference>
      <Reference URI="/word/media/image1552.wmf?ContentType=image/x-wmf">
        <DigestMethod Algorithm="urn:ietf:params:xml:ns:cpxmlsec:algorithms:gostr34112012-256"/>
        <DigestValue>sA26PC1J9s/NKBNK7+zjCllyN0fJWaDrjYvlmuAZpzw=</DigestValue>
      </Reference>
      <Reference URI="/word/media/image1553.wmf?ContentType=image/x-wmf">
        <DigestMethod Algorithm="urn:ietf:params:xml:ns:cpxmlsec:algorithms:gostr34112012-256"/>
        <DigestValue>zeh/O7GS0wsrv5FYk6jaFIc+swtKA76jR898wDrHUKY=</DigestValue>
      </Reference>
      <Reference URI="/word/media/image1554.wmf?ContentType=image/x-wmf">
        <DigestMethod Algorithm="urn:ietf:params:xml:ns:cpxmlsec:algorithms:gostr34112012-256"/>
        <DigestValue>J+8ch7hmaj+l6CxGAEHvs/4aEInS/Qqk3Y5ZJBnkQoo=</DigestValue>
      </Reference>
      <Reference URI="/word/media/image1555.wmf?ContentType=image/x-wmf">
        <DigestMethod Algorithm="urn:ietf:params:xml:ns:cpxmlsec:algorithms:gostr34112012-256"/>
        <DigestValue>SZKtU+TbVYfQOBV4WNcSsxHT7YWEzbp6yLtYQD3HbMU=</DigestValue>
      </Reference>
      <Reference URI="/word/media/image1556.wmf?ContentType=image/x-wmf">
        <DigestMethod Algorithm="urn:ietf:params:xml:ns:cpxmlsec:algorithms:gostr34112012-256"/>
        <DigestValue>sseCsk8alLLZwmRIwZ22NEJlnIxldkqYekcqG8YwNmI=</DigestValue>
      </Reference>
      <Reference URI="/word/media/image1557.wmf?ContentType=image/x-wmf">
        <DigestMethod Algorithm="urn:ietf:params:xml:ns:cpxmlsec:algorithms:gostr34112012-256"/>
        <DigestValue>pWNZmKAHnN9dvaWo3tOjOzXusHKBrM6ebuPX2I7nGUY=</DigestValue>
      </Reference>
      <Reference URI="/word/media/image1558.wmf?ContentType=image/x-wmf">
        <DigestMethod Algorithm="urn:ietf:params:xml:ns:cpxmlsec:algorithms:gostr34112012-256"/>
        <DigestValue>mBeS+aziGVr2Xg9hoDwkpRxgYvTYLP6+pOaM9Pch1EA=</DigestValue>
      </Reference>
      <Reference URI="/word/media/image1559.wmf?ContentType=image/x-wmf">
        <DigestMethod Algorithm="urn:ietf:params:xml:ns:cpxmlsec:algorithms:gostr34112012-256"/>
        <DigestValue>oLcdjz0mOzKiur8heblfWZNZ6jlC9L+e5A+AHti7Bxg=</DigestValue>
      </Reference>
      <Reference URI="/word/media/image156.png?ContentType=image/png">
        <DigestMethod Algorithm="urn:ietf:params:xml:ns:cpxmlsec:algorithms:gostr34112012-256"/>
        <DigestValue>m728OmA9CLWS4nznl6EPPEUbP/iVlPAlWq5uEBac0Ec=</DigestValue>
      </Reference>
      <Reference URI="/word/media/image1560.wmf?ContentType=image/x-wmf">
        <DigestMethod Algorithm="urn:ietf:params:xml:ns:cpxmlsec:algorithms:gostr34112012-256"/>
        <DigestValue>ePTUbRtEN+HX1Rc8kYbjhCIGQFVPPtHxZdtNmHV4qY0=</DigestValue>
      </Reference>
      <Reference URI="/word/media/image1561.wmf?ContentType=image/x-wmf">
        <DigestMethod Algorithm="urn:ietf:params:xml:ns:cpxmlsec:algorithms:gostr34112012-256"/>
        <DigestValue>QhvYmNxy5lkQIksOtRMreY2nTwfHsSjWa0VhImdzGLs=</DigestValue>
      </Reference>
      <Reference URI="/word/media/image1562.wmf?ContentType=image/x-wmf">
        <DigestMethod Algorithm="urn:ietf:params:xml:ns:cpxmlsec:algorithms:gostr34112012-256"/>
        <DigestValue>AEo1mOoYakQJrreWcLn3LfWjmtZTA5xVUsaKSDnvn18=</DigestValue>
      </Reference>
      <Reference URI="/word/media/image1563.wmf?ContentType=image/x-wmf">
        <DigestMethod Algorithm="urn:ietf:params:xml:ns:cpxmlsec:algorithms:gostr34112012-256"/>
        <DigestValue>wzXgkhQ+/EuL4R4+b8SKKMeEI3ijRSgJGm3NW3enpqs=</DigestValue>
      </Reference>
      <Reference URI="/word/media/image1564.wmf?ContentType=image/x-wmf">
        <DigestMethod Algorithm="urn:ietf:params:xml:ns:cpxmlsec:algorithms:gostr34112012-256"/>
        <DigestValue>hQ3KqP7etd8FkBaoCFdrT6bBkPlFifG27OhFu/ejST8=</DigestValue>
      </Reference>
      <Reference URI="/word/media/image1565.wmf?ContentType=image/x-wmf">
        <DigestMethod Algorithm="urn:ietf:params:xml:ns:cpxmlsec:algorithms:gostr34112012-256"/>
        <DigestValue>6hmebqFzbR9AFIrfif55PJl9rNh5zGOYNj8de5IRO1c=</DigestValue>
      </Reference>
      <Reference URI="/word/media/image1566.wmf?ContentType=image/x-wmf">
        <DigestMethod Algorithm="urn:ietf:params:xml:ns:cpxmlsec:algorithms:gostr34112012-256"/>
        <DigestValue>MbZMXMtBL6WMVRnbPmVhjk1KekKDNudI2fEx8XvoQSk=</DigestValue>
      </Reference>
      <Reference URI="/word/media/image1567.wmf?ContentType=image/x-wmf">
        <DigestMethod Algorithm="urn:ietf:params:xml:ns:cpxmlsec:algorithms:gostr34112012-256"/>
        <DigestValue>LyU0cnsBO7aeneX1nR/OJdo9UbItsu/qWvP8zUDYvz4=</DigestValue>
      </Reference>
      <Reference URI="/word/media/image1568.wmf?ContentType=image/x-wmf">
        <DigestMethod Algorithm="urn:ietf:params:xml:ns:cpxmlsec:algorithms:gostr34112012-256"/>
        <DigestValue>nnUca7PfS4FRoYxeJx1065KGFbv0wjaq8ibLp1FoE4Y=</DigestValue>
      </Reference>
      <Reference URI="/word/media/image1569.wmf?ContentType=image/x-wmf">
        <DigestMethod Algorithm="urn:ietf:params:xml:ns:cpxmlsec:algorithms:gostr34112012-256"/>
        <DigestValue>xq4h4kKVHXCJw3+m2EoKhE9V+QKOTpLpya3k92J3Omo=</DigestValue>
      </Reference>
      <Reference URI="/word/media/image157.png?ContentType=image/png">
        <DigestMethod Algorithm="urn:ietf:params:xml:ns:cpxmlsec:algorithms:gostr34112012-256"/>
        <DigestValue>J7ej4ISb7pjXnFgeHeadR120LUxuOXTUsxXK1lYlqWI=</DigestValue>
      </Reference>
      <Reference URI="/word/media/image1570.wmf?ContentType=image/x-wmf">
        <DigestMethod Algorithm="urn:ietf:params:xml:ns:cpxmlsec:algorithms:gostr34112012-256"/>
        <DigestValue>gMAEpWckV41w+lzHDPBjpDMazM2TUW/fYWyfkxv9WBM=</DigestValue>
      </Reference>
      <Reference URI="/word/media/image1571.wmf?ContentType=image/x-wmf">
        <DigestMethod Algorithm="urn:ietf:params:xml:ns:cpxmlsec:algorithms:gostr34112012-256"/>
        <DigestValue>snun5sTrX+Et/gtXh9jOZ8pcveqynSopI/9/aLqXlLo=</DigestValue>
      </Reference>
      <Reference URI="/word/media/image1572.wmf?ContentType=image/x-wmf">
        <DigestMethod Algorithm="urn:ietf:params:xml:ns:cpxmlsec:algorithms:gostr34112012-256"/>
        <DigestValue>qGn/Jqo4NVp+IZyn3pvHuftEz689kaYd7OmcrLkaVJE=</DigestValue>
      </Reference>
      <Reference URI="/word/media/image1573.wmf?ContentType=image/x-wmf">
        <DigestMethod Algorithm="urn:ietf:params:xml:ns:cpxmlsec:algorithms:gostr34112012-256"/>
        <DigestValue>qWX3hCIlgQqayWj1kGjp3LN03EvEMH8DBBp5F1aHv2M=</DigestValue>
      </Reference>
      <Reference URI="/word/media/image1574.jpeg?ContentType=image/jpeg">
        <DigestMethod Algorithm="urn:ietf:params:xml:ns:cpxmlsec:algorithms:gostr34112012-256"/>
        <DigestValue>8+s+CLSW+7NbT+0/e6JN2Zl5vcBFBfe6i2R/j93vbMk=</DigestValue>
      </Reference>
      <Reference URI="/word/media/image1575.jpeg?ContentType=image/jpeg">
        <DigestMethod Algorithm="urn:ietf:params:xml:ns:cpxmlsec:algorithms:gostr34112012-256"/>
        <DigestValue>Puo4ON+0/J5Ts2/bMtVBUJ9Yjly1sFED02oJwaC8B2s=</DigestValue>
      </Reference>
      <Reference URI="/word/media/image1576.wmf?ContentType=image/x-wmf">
        <DigestMethod Algorithm="urn:ietf:params:xml:ns:cpxmlsec:algorithms:gostr34112012-256"/>
        <DigestValue>NiyitCk2v/Nmyruy3CSeRl36BLuDvyuclZH6kshCszM=</DigestValue>
      </Reference>
      <Reference URI="/word/media/image1577.wmf?ContentType=image/x-wmf">
        <DigestMethod Algorithm="urn:ietf:params:xml:ns:cpxmlsec:algorithms:gostr34112012-256"/>
        <DigestValue>JT6M3kAHhf2bTYqEbqxiIn4MVKkhkSdMZJBoYCXUvPk=</DigestValue>
      </Reference>
      <Reference URI="/word/media/image1578.wmf?ContentType=image/x-wmf">
        <DigestMethod Algorithm="urn:ietf:params:xml:ns:cpxmlsec:algorithms:gostr34112012-256"/>
        <DigestValue>1P1HLCnlbFxyyG6WNMmSTVU3H7eFbrbn9di4gdDm1iE=</DigestValue>
      </Reference>
      <Reference URI="/word/media/image1579.wmf?ContentType=image/x-wmf">
        <DigestMethod Algorithm="urn:ietf:params:xml:ns:cpxmlsec:algorithms:gostr34112012-256"/>
        <DigestValue>FPEMhMLVz6GCSp6u/6YY5RFPH149H9EQW2zItI2OYBw=</DigestValue>
      </Reference>
      <Reference URI="/word/media/image158.png?ContentType=image/png">
        <DigestMethod Algorithm="urn:ietf:params:xml:ns:cpxmlsec:algorithms:gostr34112012-256"/>
        <DigestValue>TTWWdppkP6KFVv2XdNAyBkBqIVsJ/CwXwQdkULASZL4=</DigestValue>
      </Reference>
      <Reference URI="/word/media/image1580.wmf?ContentType=image/x-wmf">
        <DigestMethod Algorithm="urn:ietf:params:xml:ns:cpxmlsec:algorithms:gostr34112012-256"/>
        <DigestValue>3grdwt77iuSdXMQxWnRyxyOq84BimSsknpKYQYxTAfE=</DigestValue>
      </Reference>
      <Reference URI="/word/media/image1581.wmf?ContentType=image/x-wmf">
        <DigestMethod Algorithm="urn:ietf:params:xml:ns:cpxmlsec:algorithms:gostr34112012-256"/>
        <DigestValue>vXqoiNR8b42h6bDaj3FlBwBKiMAFKypfiRn0ExQqbr0=</DigestValue>
      </Reference>
      <Reference URI="/word/media/image1582.wmf?ContentType=image/x-wmf">
        <DigestMethod Algorithm="urn:ietf:params:xml:ns:cpxmlsec:algorithms:gostr34112012-256"/>
        <DigestValue>2biAZ4YvlzCpW6FynJRKeoQNjTGfWQ4u9sChNsMayyo=</DigestValue>
      </Reference>
      <Reference URI="/word/media/image1583.wmf?ContentType=image/x-wmf">
        <DigestMethod Algorithm="urn:ietf:params:xml:ns:cpxmlsec:algorithms:gostr34112012-256"/>
        <DigestValue>4Z+bseniFRJbc3e6A+1zz3bdyRB7ne7khChpVVQFdF0=</DigestValue>
      </Reference>
      <Reference URI="/word/media/image1584.wmf?ContentType=image/x-wmf">
        <DigestMethod Algorithm="urn:ietf:params:xml:ns:cpxmlsec:algorithms:gostr34112012-256"/>
        <DigestValue>zjpXTS6bPn6PndlT8Zgo4tkgH0/kakLyYU1I8AYyktY=</DigestValue>
      </Reference>
      <Reference URI="/word/media/image1585.wmf?ContentType=image/x-wmf">
        <DigestMethod Algorithm="urn:ietf:params:xml:ns:cpxmlsec:algorithms:gostr34112012-256"/>
        <DigestValue>mTI/DZu/ol/e1l+SB/2jmkTVSmZ0vDPncQhB/Q8+wFo=</DigestValue>
      </Reference>
      <Reference URI="/word/media/image1586.wmf?ContentType=image/x-wmf">
        <DigestMethod Algorithm="urn:ietf:params:xml:ns:cpxmlsec:algorithms:gostr34112012-256"/>
        <DigestValue>n1Y41tsCOP1ujG6NyrYXioBR/kxTccNh2Qjmm8nGuNA=</DigestValue>
      </Reference>
      <Reference URI="/word/media/image1587.wmf?ContentType=image/x-wmf">
        <DigestMethod Algorithm="urn:ietf:params:xml:ns:cpxmlsec:algorithms:gostr34112012-256"/>
        <DigestValue>PXb0HS3aC7QHXf8QR5mvyzwcRBSWDT2KHpIdCkpx5aA=</DigestValue>
      </Reference>
      <Reference URI="/word/media/image1588.wmf?ContentType=image/x-wmf">
        <DigestMethod Algorithm="urn:ietf:params:xml:ns:cpxmlsec:algorithms:gostr34112012-256"/>
        <DigestValue>v7ucadVbY4ok0thmbUfPkwvq4JSp60KhEvL/i9Io0nk=</DigestValue>
      </Reference>
      <Reference URI="/word/media/image1589.jpeg?ContentType=image/jpeg">
        <DigestMethod Algorithm="urn:ietf:params:xml:ns:cpxmlsec:algorithms:gostr34112012-256"/>
        <DigestValue>Fg4oHIg8o1RQa+ZCEEMXrG8auaF+QcRNcJKMQFkFJr0=</DigestValue>
      </Reference>
      <Reference URI="/word/media/image159.png?ContentType=image/png">
        <DigestMethod Algorithm="urn:ietf:params:xml:ns:cpxmlsec:algorithms:gostr34112012-256"/>
        <DigestValue>wDSb8kBgC1zl3+vr7gAbborTBoRQ3ej6qpguwAEbHfE=</DigestValue>
      </Reference>
      <Reference URI="/word/media/image1590.wmf?ContentType=image/x-wmf">
        <DigestMethod Algorithm="urn:ietf:params:xml:ns:cpxmlsec:algorithms:gostr34112012-256"/>
        <DigestValue>SnHgSLPsjTPTRmMLzHCMWYWSGl2Xq+rN14eLAwYQtQg=</DigestValue>
      </Reference>
      <Reference URI="/word/media/image1591.wmf?ContentType=image/x-wmf">
        <DigestMethod Algorithm="urn:ietf:params:xml:ns:cpxmlsec:algorithms:gostr34112012-256"/>
        <DigestValue>vlNFbVPPgye2sR/VgLmRYHd71sclaUkp5EIkaTMqB0M=</DigestValue>
      </Reference>
      <Reference URI="/word/media/image1592.wmf?ContentType=image/x-wmf">
        <DigestMethod Algorithm="urn:ietf:params:xml:ns:cpxmlsec:algorithms:gostr34112012-256"/>
        <DigestValue>i3DHYFif5qhNgJXBw0WII16lukjRG9idu+0ZkRsQCRg=</DigestValue>
      </Reference>
      <Reference URI="/word/media/image1593.wmf?ContentType=image/x-wmf">
        <DigestMethod Algorithm="urn:ietf:params:xml:ns:cpxmlsec:algorithms:gostr34112012-256"/>
        <DigestValue>6IQzLgOA80xwltxdE2xqoPscYjGGwmysXJrY8UDj9eA=</DigestValue>
      </Reference>
      <Reference URI="/word/media/image1594.wmf?ContentType=image/x-wmf">
        <DigestMethod Algorithm="urn:ietf:params:xml:ns:cpxmlsec:algorithms:gostr34112012-256"/>
        <DigestValue>Qqwrw3CfheFcwBiOgsAvbsRvKtE5EHfsX1BkJMQ2gG0=</DigestValue>
      </Reference>
      <Reference URI="/word/media/image1595.wmf?ContentType=image/x-wmf">
        <DigestMethod Algorithm="urn:ietf:params:xml:ns:cpxmlsec:algorithms:gostr34112012-256"/>
        <DigestValue>2f8UIwEMGuSRgfNLyuY7rfCQA9A92oPikw0DcfjVxjk=</DigestValue>
      </Reference>
      <Reference URI="/word/media/image1596.wmf?ContentType=image/x-wmf">
        <DigestMethod Algorithm="urn:ietf:params:xml:ns:cpxmlsec:algorithms:gostr34112012-256"/>
        <DigestValue>tYL00WowAdYPZ2QsU39T6gA0td+a5tq06E3u1uDIjiI=</DigestValue>
      </Reference>
      <Reference URI="/word/media/image1597.wmf?ContentType=image/x-wmf">
        <DigestMethod Algorithm="urn:ietf:params:xml:ns:cpxmlsec:algorithms:gostr34112012-256"/>
        <DigestValue>O2Bfi2yq1h1xHJyfHE3cJhvjTR6SsGEUMgHn0mHgT6I=</DigestValue>
      </Reference>
      <Reference URI="/word/media/image1598.wmf?ContentType=image/x-wmf">
        <DigestMethod Algorithm="urn:ietf:params:xml:ns:cpxmlsec:algorithms:gostr34112012-256"/>
        <DigestValue>/vpZ5lF1bb5KSn7by5Xqp8hJjtas2B78VaZPYNGAbGo=</DigestValue>
      </Reference>
      <Reference URI="/word/media/image1599.wmf?ContentType=image/x-wmf">
        <DigestMethod Algorithm="urn:ietf:params:xml:ns:cpxmlsec:algorithms:gostr34112012-256"/>
        <DigestValue>cpyaOOicV0qY6e+VfRYBA9NR3uEUX9tj2uq8OivunWk=</DigestValue>
      </Reference>
      <Reference URI="/word/media/image16.wmf?ContentType=image/x-wmf">
        <DigestMethod Algorithm="urn:ietf:params:xml:ns:cpxmlsec:algorithms:gostr34112012-256"/>
        <DigestValue>VQrwwAmbAOXYsG3HTIvJ1x/m0z8O4HiWc6pCmMptHr0=</DigestValue>
      </Reference>
      <Reference URI="/word/media/image160.png?ContentType=image/png">
        <DigestMethod Algorithm="urn:ietf:params:xml:ns:cpxmlsec:algorithms:gostr34112012-256"/>
        <DigestValue>torx0lfif1yTWTonfXJkY6Rn0gb2HZVXsn1G/XiQ2uc=</DigestValue>
      </Reference>
      <Reference URI="/word/media/image1600.wmf?ContentType=image/x-wmf">
        <DigestMethod Algorithm="urn:ietf:params:xml:ns:cpxmlsec:algorithms:gostr34112012-256"/>
        <DigestValue>XC9R9AneT5Uy4/60PkpmgRpXZ+BuNdvVMtPi+M9N+5I=</DigestValue>
      </Reference>
      <Reference URI="/word/media/image1601.jpeg?ContentType=image/jpeg">
        <DigestMethod Algorithm="urn:ietf:params:xml:ns:cpxmlsec:algorithms:gostr34112012-256"/>
        <DigestValue>ToY2E95KRI/RrdVIrTjHGwXf5Vi3B5E0titfeOdJgL8=</DigestValue>
      </Reference>
      <Reference URI="/word/media/image1602.wmf?ContentType=image/x-wmf">
        <DigestMethod Algorithm="urn:ietf:params:xml:ns:cpxmlsec:algorithms:gostr34112012-256"/>
        <DigestValue>cD7sUGGdWMSuLf/xEAPkx7gV1xYTkZWEMR7FxaAxg5I=</DigestValue>
      </Reference>
      <Reference URI="/word/media/image1603.wmf?ContentType=image/x-wmf">
        <DigestMethod Algorithm="urn:ietf:params:xml:ns:cpxmlsec:algorithms:gostr34112012-256"/>
        <DigestValue>RHjypTgTQ4QoTDpYDCDBbY8cOx1KzrRRFnX8z6uB8Fo=</DigestValue>
      </Reference>
      <Reference URI="/word/media/image1604.wmf?ContentType=image/x-wmf">
        <DigestMethod Algorithm="urn:ietf:params:xml:ns:cpxmlsec:algorithms:gostr34112012-256"/>
        <DigestValue>AfjzMnTiowQ3Yte5wcaRyEUNXBqzoCw8HQNjftWDDQw=</DigestValue>
      </Reference>
      <Reference URI="/word/media/image1605.wmf?ContentType=image/x-wmf">
        <DigestMethod Algorithm="urn:ietf:params:xml:ns:cpxmlsec:algorithms:gostr34112012-256"/>
        <DigestValue>aiEBMNDcX4a5bH2Ih6pOV3mNfQ6iaonrFM+FFLx68DA=</DigestValue>
      </Reference>
      <Reference URI="/word/media/image1606.wmf?ContentType=image/x-wmf">
        <DigestMethod Algorithm="urn:ietf:params:xml:ns:cpxmlsec:algorithms:gostr34112012-256"/>
        <DigestValue>qZaUFAO4FUPX4eyAT6Firji/6MHL4SRZyJqq9d4L8K4=</DigestValue>
      </Reference>
      <Reference URI="/word/media/image1607.wmf?ContentType=image/x-wmf">
        <DigestMethod Algorithm="urn:ietf:params:xml:ns:cpxmlsec:algorithms:gostr34112012-256"/>
        <DigestValue>vpCyREuD2ut3U1GQ5f+fk0sAXPJJuqqy4S/3ikn/0/s=</DigestValue>
      </Reference>
      <Reference URI="/word/media/image1608.wmf?ContentType=image/x-wmf">
        <DigestMethod Algorithm="urn:ietf:params:xml:ns:cpxmlsec:algorithms:gostr34112012-256"/>
        <DigestValue>Hl5vrxPDAJvHDTiASDuSLdFHPz6aS0p5Y8MPIy7i2tk=</DigestValue>
      </Reference>
      <Reference URI="/word/media/image1609.wmf?ContentType=image/x-wmf">
        <DigestMethod Algorithm="urn:ietf:params:xml:ns:cpxmlsec:algorithms:gostr34112012-256"/>
        <DigestValue>AaNDVGJrCFRAVkymFAPRuwcpoigl+pmkPaduZnl17Gk=</DigestValue>
      </Reference>
      <Reference URI="/word/media/image161.png?ContentType=image/png">
        <DigestMethod Algorithm="urn:ietf:params:xml:ns:cpxmlsec:algorithms:gostr34112012-256"/>
        <DigestValue>32n5SP4ruwp/vLEKPVXkCruY0PihAufD7iVFKQNdNEA=</DigestValue>
      </Reference>
      <Reference URI="/word/media/image1610.wmf?ContentType=image/x-wmf">
        <DigestMethod Algorithm="urn:ietf:params:xml:ns:cpxmlsec:algorithms:gostr34112012-256"/>
        <DigestValue>jqwEoaZqY12ycW/9B77mM4JXPI+VpuRYAGZzflm0JeE=</DigestValue>
      </Reference>
      <Reference URI="/word/media/image1611.wmf?ContentType=image/x-wmf">
        <DigestMethod Algorithm="urn:ietf:params:xml:ns:cpxmlsec:algorithms:gostr34112012-256"/>
        <DigestValue>P8E1Omen4rVsYfzjI0elzMO8NLE2/Y3QnCb82OcjHPw=</DigestValue>
      </Reference>
      <Reference URI="/word/media/image1612.wmf?ContentType=image/x-wmf">
        <DigestMethod Algorithm="urn:ietf:params:xml:ns:cpxmlsec:algorithms:gostr34112012-256"/>
        <DigestValue>aXZxHsfr+UY89Poj4nEgS/el0rzBBvwsa2yAkYQjd3w=</DigestValue>
      </Reference>
      <Reference URI="/word/media/image1613.wmf?ContentType=image/x-wmf">
        <DigestMethod Algorithm="urn:ietf:params:xml:ns:cpxmlsec:algorithms:gostr34112012-256"/>
        <DigestValue>nkK8ucDvhXRcb9g2gNHq+epAI2u1ZynRkcLozJDDjVg=</DigestValue>
      </Reference>
      <Reference URI="/word/media/image1614.wmf?ContentType=image/x-wmf">
        <DigestMethod Algorithm="urn:ietf:params:xml:ns:cpxmlsec:algorithms:gostr34112012-256"/>
        <DigestValue>/QIudJYYm2CzfmW/6R5In5WMWjJ953nz0YcPxGrAYNI=</DigestValue>
      </Reference>
      <Reference URI="/word/media/image1615.wmf?ContentType=image/x-wmf">
        <DigestMethod Algorithm="urn:ietf:params:xml:ns:cpxmlsec:algorithms:gostr34112012-256"/>
        <DigestValue>34pJbhBvnuAyiJG3TfxHLbACbKi7NEEj2Z0OwMWFuxE=</DigestValue>
      </Reference>
      <Reference URI="/word/media/image1616.wmf?ContentType=image/x-wmf">
        <DigestMethod Algorithm="urn:ietf:params:xml:ns:cpxmlsec:algorithms:gostr34112012-256"/>
        <DigestValue>bTcGfvI5TQZZseDndevuKawN0eCPdVLvX3/UZzpWl9k=</DigestValue>
      </Reference>
      <Reference URI="/word/media/image1617.wmf?ContentType=image/x-wmf">
        <DigestMethod Algorithm="urn:ietf:params:xml:ns:cpxmlsec:algorithms:gostr34112012-256"/>
        <DigestValue>BFxO9rIVYl/wt10Aehr44ztLy6Q/EiqylWMmpd/GiJI=</DigestValue>
      </Reference>
      <Reference URI="/word/media/image1618.wmf?ContentType=image/x-wmf">
        <DigestMethod Algorithm="urn:ietf:params:xml:ns:cpxmlsec:algorithms:gostr34112012-256"/>
        <DigestValue>1LmnIYZ0dZFttwFcP23kQ/T4RpPVASYquIRijsH6a0g=</DigestValue>
      </Reference>
      <Reference URI="/word/media/image1619.wmf?ContentType=image/x-wmf">
        <DigestMethod Algorithm="urn:ietf:params:xml:ns:cpxmlsec:algorithms:gostr34112012-256"/>
        <DigestValue>wUkDIycvnZxwG977YNxoPihlVXOc7dOcUpCPrkt4nZ8=</DigestValue>
      </Reference>
      <Reference URI="/word/media/image162.png?ContentType=image/png">
        <DigestMethod Algorithm="urn:ietf:params:xml:ns:cpxmlsec:algorithms:gostr34112012-256"/>
        <DigestValue>83dmve0kTVmwHBBDnB1V7n8bA0ESTeHV3QCLtdO9T4g=</DigestValue>
      </Reference>
      <Reference URI="/word/media/image1620.wmf?ContentType=image/x-wmf">
        <DigestMethod Algorithm="urn:ietf:params:xml:ns:cpxmlsec:algorithms:gostr34112012-256"/>
        <DigestValue>5srMDD67Oe0SxryCMwj0/iQo2toZerm+6noquwl3sSo=</DigestValue>
      </Reference>
      <Reference URI="/word/media/image1621.wmf?ContentType=image/x-wmf">
        <DigestMethod Algorithm="urn:ietf:params:xml:ns:cpxmlsec:algorithms:gostr34112012-256"/>
        <DigestValue>pCuHeuEduTfRlJTHQ9mCGLGbkUM1ovddglUyhE7zNzI=</DigestValue>
      </Reference>
      <Reference URI="/word/media/image1622.wmf?ContentType=image/x-wmf">
        <DigestMethod Algorithm="urn:ietf:params:xml:ns:cpxmlsec:algorithms:gostr34112012-256"/>
        <DigestValue>Igiay4vhuccpXXUUvM4JBCJF7Szavpe2ZATpins0/NQ=</DigestValue>
      </Reference>
      <Reference URI="/word/media/image1623.wmf?ContentType=image/x-wmf">
        <DigestMethod Algorithm="urn:ietf:params:xml:ns:cpxmlsec:algorithms:gostr34112012-256"/>
        <DigestValue>qr4lh44iqlNrjtTHMNMK2gmmOxfnbEc2PKHrpGwubMM=</DigestValue>
      </Reference>
      <Reference URI="/word/media/image1624.wmf?ContentType=image/x-wmf">
        <DigestMethod Algorithm="urn:ietf:params:xml:ns:cpxmlsec:algorithms:gostr34112012-256"/>
        <DigestValue>2G4yI0pA3XunRAs0EuR7I8fnQiQxdlOXq3dIdL8KrKs=</DigestValue>
      </Reference>
      <Reference URI="/word/media/image1625.wmf?ContentType=image/x-wmf">
        <DigestMethod Algorithm="urn:ietf:params:xml:ns:cpxmlsec:algorithms:gostr34112012-256"/>
        <DigestValue>gaOG6oWzYNRKb+4n9qYPqH0Q8iPXt5kt6aRRoffuho0=</DigestValue>
      </Reference>
      <Reference URI="/word/media/image1626.wmf?ContentType=image/x-wmf">
        <DigestMethod Algorithm="urn:ietf:params:xml:ns:cpxmlsec:algorithms:gostr34112012-256"/>
        <DigestValue>waP5qAKdirAy8+HCfaZtbPHYNFgeMcqDs82r+e2a43o=</DigestValue>
      </Reference>
      <Reference URI="/word/media/image1627.wmf?ContentType=image/x-wmf">
        <DigestMethod Algorithm="urn:ietf:params:xml:ns:cpxmlsec:algorithms:gostr34112012-256"/>
        <DigestValue>c2lH7pba6XrTYemeBS5/8VLeqdJpzLHlhjdTmnhq2+Y=</DigestValue>
      </Reference>
      <Reference URI="/word/media/image1628.wmf?ContentType=image/x-wmf">
        <DigestMethod Algorithm="urn:ietf:params:xml:ns:cpxmlsec:algorithms:gostr34112012-256"/>
        <DigestValue>p/bnZXumbUsuWbcnhGzRwtjcCeVkGwkG4bQVazOhs+U=</DigestValue>
      </Reference>
      <Reference URI="/word/media/image1629.wmf?ContentType=image/x-wmf">
        <DigestMethod Algorithm="urn:ietf:params:xml:ns:cpxmlsec:algorithms:gostr34112012-256"/>
        <DigestValue>6A/joXTHT8AKc0Iw0TOSBL0MvlACzNq41OqTNzOL5Ns=</DigestValue>
      </Reference>
      <Reference URI="/word/media/image163.png?ContentType=image/png">
        <DigestMethod Algorithm="urn:ietf:params:xml:ns:cpxmlsec:algorithms:gostr34112012-256"/>
        <DigestValue>Sxh7dVZLUCubhDAHKw4m/FzajplxRMByRsQQHp21Op8=</DigestValue>
      </Reference>
      <Reference URI="/word/media/image1630.wmf?ContentType=image/x-wmf">
        <DigestMethod Algorithm="urn:ietf:params:xml:ns:cpxmlsec:algorithms:gostr34112012-256"/>
        <DigestValue>70iUxlsL+igSKxw+YlbKgHJWBjCN2RPi/Q5FIEdSwZk=</DigestValue>
      </Reference>
      <Reference URI="/word/media/image1631.wmf?ContentType=image/x-wmf">
        <DigestMethod Algorithm="urn:ietf:params:xml:ns:cpxmlsec:algorithms:gostr34112012-256"/>
        <DigestValue>uv2xt8e0mkoIfNd4EEdpuwctwuNjk3W8x1mMuK4205A=</DigestValue>
      </Reference>
      <Reference URI="/word/media/image1632.wmf?ContentType=image/x-wmf">
        <DigestMethod Algorithm="urn:ietf:params:xml:ns:cpxmlsec:algorithms:gostr34112012-256"/>
        <DigestValue>uSTPVIyHoLf0anvX5OAFytL48pr2Sfm90UoITa9qnjc=</DigestValue>
      </Reference>
      <Reference URI="/word/media/image1633.wmf?ContentType=image/x-wmf">
        <DigestMethod Algorithm="urn:ietf:params:xml:ns:cpxmlsec:algorithms:gostr34112012-256"/>
        <DigestValue>XbRQa9FucnDoevOj0vr1lIiY986fxi9+S9mLgXtzJQY=</DigestValue>
      </Reference>
      <Reference URI="/word/media/image1634.wmf?ContentType=image/x-wmf">
        <DigestMethod Algorithm="urn:ietf:params:xml:ns:cpxmlsec:algorithms:gostr34112012-256"/>
        <DigestValue>fqSYzeKOk7cHh+5bzXiq+49jY4RYfRiLKjPcItUfwpU=</DigestValue>
      </Reference>
      <Reference URI="/word/media/image1635.wmf?ContentType=image/x-wmf">
        <DigestMethod Algorithm="urn:ietf:params:xml:ns:cpxmlsec:algorithms:gostr34112012-256"/>
        <DigestValue>A17oVmWQCZezsn13Ixwja4pg7luVxoIx7hsiQuZO9DQ=</DigestValue>
      </Reference>
      <Reference URI="/word/media/image1636.wmf?ContentType=image/x-wmf">
        <DigestMethod Algorithm="urn:ietf:params:xml:ns:cpxmlsec:algorithms:gostr34112012-256"/>
        <DigestValue>hUWzhDFptkb6ga9YdzAzxLvxBJdtDgWdUWZKOEH0lyw=</DigestValue>
      </Reference>
      <Reference URI="/word/media/image1637.wmf?ContentType=image/x-wmf">
        <DigestMethod Algorithm="urn:ietf:params:xml:ns:cpxmlsec:algorithms:gostr34112012-256"/>
        <DigestValue>ySkxqkrTQXL/VgIKPmIxyQgSOE+6gnxhpWx6ZbyKOuo=</DigestValue>
      </Reference>
      <Reference URI="/word/media/image1638.wmf?ContentType=image/x-wmf">
        <DigestMethod Algorithm="urn:ietf:params:xml:ns:cpxmlsec:algorithms:gostr34112012-256"/>
        <DigestValue>SVUyuQMb0pyQfI1NJJmhhj2xJutnJpQQz5k3WeXIbz4=</DigestValue>
      </Reference>
      <Reference URI="/word/media/image1639.wmf?ContentType=image/x-wmf">
        <DigestMethod Algorithm="urn:ietf:params:xml:ns:cpxmlsec:algorithms:gostr34112012-256"/>
        <DigestValue>1y61udQFuK4V+EMk4jP5OiKD7ZnMt8D0zT+ztMxXQSc=</DigestValue>
      </Reference>
      <Reference URI="/word/media/image164.png?ContentType=image/png">
        <DigestMethod Algorithm="urn:ietf:params:xml:ns:cpxmlsec:algorithms:gostr34112012-256"/>
        <DigestValue>6Ry+OWUHmJsTwCu4Fp6O5G82qiV+Wm8HiUmtHSlgIbE=</DigestValue>
      </Reference>
      <Reference URI="/word/media/image1640.wmf?ContentType=image/x-wmf">
        <DigestMethod Algorithm="urn:ietf:params:xml:ns:cpxmlsec:algorithms:gostr34112012-256"/>
        <DigestValue>+oBxVK7Kf4M+qdExwhej+HzDHD7wBP1opoP+XJUjnjU=</DigestValue>
      </Reference>
      <Reference URI="/word/media/image1641.wmf?ContentType=image/x-wmf">
        <DigestMethod Algorithm="urn:ietf:params:xml:ns:cpxmlsec:algorithms:gostr34112012-256"/>
        <DigestValue>KX/N6wMFsNeA0SVelQCPmKyeQqj2eq1Vxxrv5qQjl6U=</DigestValue>
      </Reference>
      <Reference URI="/word/media/image1642.wmf?ContentType=image/x-wmf">
        <DigestMethod Algorithm="urn:ietf:params:xml:ns:cpxmlsec:algorithms:gostr34112012-256"/>
        <DigestValue>1GajdcpmNyV2ZB2OstbRj+EMrKHkUTJYbzyf8o8VCVA=</DigestValue>
      </Reference>
      <Reference URI="/word/media/image1643.wmf?ContentType=image/x-wmf">
        <DigestMethod Algorithm="urn:ietf:params:xml:ns:cpxmlsec:algorithms:gostr34112012-256"/>
        <DigestValue>+wmK4FPxNa66oEs2f52uuCvgp5KQDGMIy2PTPe9zi9I=</DigestValue>
      </Reference>
      <Reference URI="/word/media/image1644.wmf?ContentType=image/x-wmf">
        <DigestMethod Algorithm="urn:ietf:params:xml:ns:cpxmlsec:algorithms:gostr34112012-256"/>
        <DigestValue>0T7Ujz90pQpkGt8DHkq1yQqDDHgCzwR6TEdaMIcedW8=</DigestValue>
      </Reference>
      <Reference URI="/word/media/image1645.wmf?ContentType=image/x-wmf">
        <DigestMethod Algorithm="urn:ietf:params:xml:ns:cpxmlsec:algorithms:gostr34112012-256"/>
        <DigestValue>umq1F/HuOphy2x18laGEns79u3M9DjyNyHdGOO9+d/I=</DigestValue>
      </Reference>
      <Reference URI="/word/media/image1646.wmf?ContentType=image/x-wmf">
        <DigestMethod Algorithm="urn:ietf:params:xml:ns:cpxmlsec:algorithms:gostr34112012-256"/>
        <DigestValue>r1bNRuuAfci0XZ/QgY4rsenOY8rhcg1hg7JRgrL0q54=</DigestValue>
      </Reference>
      <Reference URI="/word/media/image1647.wmf?ContentType=image/x-wmf">
        <DigestMethod Algorithm="urn:ietf:params:xml:ns:cpxmlsec:algorithms:gostr34112012-256"/>
        <DigestValue>DKyosKTMnh0CGx2Pza0PI8fZHiFkz8Q0seBunMi4Oyo=</DigestValue>
      </Reference>
      <Reference URI="/word/media/image1648.wmf?ContentType=image/x-wmf">
        <DigestMethod Algorithm="urn:ietf:params:xml:ns:cpxmlsec:algorithms:gostr34112012-256"/>
        <DigestValue>C2LagdZwMwCVa4gx71Vk3XFnExt0qXr7m/4fWL/v5lk=</DigestValue>
      </Reference>
      <Reference URI="/word/media/image1649.wmf?ContentType=image/x-wmf">
        <DigestMethod Algorithm="urn:ietf:params:xml:ns:cpxmlsec:algorithms:gostr34112012-256"/>
        <DigestValue>kLK/TvTSYp8du0DMmiY3JQmI8dWD6vgJxyvpiwI/gnM=</DigestValue>
      </Reference>
      <Reference URI="/word/media/image165.png?ContentType=image/png">
        <DigestMethod Algorithm="urn:ietf:params:xml:ns:cpxmlsec:algorithms:gostr34112012-256"/>
        <DigestValue>0OvBr2zQg7ah5YRsl4ZjtQpJen4nLvyjgN2uicyVP8E=</DigestValue>
      </Reference>
      <Reference URI="/word/media/image1650.wmf?ContentType=image/x-wmf">
        <DigestMethod Algorithm="urn:ietf:params:xml:ns:cpxmlsec:algorithms:gostr34112012-256"/>
        <DigestValue>yZJA7Uivm3vLk5WQEUn/CMuT9kCHjlEIiDbfExV8/YQ=</DigestValue>
      </Reference>
      <Reference URI="/word/media/image1651.wmf?ContentType=image/x-wmf">
        <DigestMethod Algorithm="urn:ietf:params:xml:ns:cpxmlsec:algorithms:gostr34112012-256"/>
        <DigestValue>6Gw0Z4bGoJ3ApY1WV0cK+JQt7BtFsDK1e/k8ZPkfC+4=</DigestValue>
      </Reference>
      <Reference URI="/word/media/image1652.wmf?ContentType=image/x-wmf">
        <DigestMethod Algorithm="urn:ietf:params:xml:ns:cpxmlsec:algorithms:gostr34112012-256"/>
        <DigestValue>HTsI3ACFQa8iKhtoq/3QlNO+mzSvo55ZXZ2sMSAV/3w=</DigestValue>
      </Reference>
      <Reference URI="/word/media/image1653.wmf?ContentType=image/x-wmf">
        <DigestMethod Algorithm="urn:ietf:params:xml:ns:cpxmlsec:algorithms:gostr34112012-256"/>
        <DigestValue>re07kfldZr9UpRg0c5Y0qaNNcOoyrC7d6m+YKNidhzU=</DigestValue>
      </Reference>
      <Reference URI="/word/media/image1654.wmf?ContentType=image/x-wmf">
        <DigestMethod Algorithm="urn:ietf:params:xml:ns:cpxmlsec:algorithms:gostr34112012-256"/>
        <DigestValue>F4+jaAx5a+yAQppuB+8Np7Fa9mcoEuZyoIIPGf4navc=</DigestValue>
      </Reference>
      <Reference URI="/word/media/image1655.wmf?ContentType=image/x-wmf">
        <DigestMethod Algorithm="urn:ietf:params:xml:ns:cpxmlsec:algorithms:gostr34112012-256"/>
        <DigestValue>Mncx4ySm7IWwC6ZicZS9KUM6MX3iEMmemQ24OETuS9M=</DigestValue>
      </Reference>
      <Reference URI="/word/media/image1656.wmf?ContentType=image/x-wmf">
        <DigestMethod Algorithm="urn:ietf:params:xml:ns:cpxmlsec:algorithms:gostr34112012-256"/>
        <DigestValue>m1Poa+Ph9VuKx9J/wUCqlOPB96D0vM3pBVkuZMCJoXQ=</DigestValue>
      </Reference>
      <Reference URI="/word/media/image1657.wmf?ContentType=image/x-wmf">
        <DigestMethod Algorithm="urn:ietf:params:xml:ns:cpxmlsec:algorithms:gostr34112012-256"/>
        <DigestValue>uSAVQl2CeiufGFvdeSAaIvgZvsk0wi9dpiKvD0CGVZU=</DigestValue>
      </Reference>
      <Reference URI="/word/media/image1658.wmf?ContentType=image/x-wmf">
        <DigestMethod Algorithm="urn:ietf:params:xml:ns:cpxmlsec:algorithms:gostr34112012-256"/>
        <DigestValue>ktwbe8P1sWYDwMRKb7eGM2abCglSJB1vCUmA0JRKME8=</DigestValue>
      </Reference>
      <Reference URI="/word/media/image1659.wmf?ContentType=image/x-wmf">
        <DigestMethod Algorithm="urn:ietf:params:xml:ns:cpxmlsec:algorithms:gostr34112012-256"/>
        <DigestValue>K31oZTzmUr70u8eHObKdziUX/VsLjh2q7KbOjoEO9Xo=</DigestValue>
      </Reference>
      <Reference URI="/word/media/image166.png?ContentType=image/png">
        <DigestMethod Algorithm="urn:ietf:params:xml:ns:cpxmlsec:algorithms:gostr34112012-256"/>
        <DigestValue>biBNeC3YoxhJPNcUaYpfCizKfPGH27zH8UFdmZ4COuw=</DigestValue>
      </Reference>
      <Reference URI="/word/media/image1660.wmf?ContentType=image/x-wmf">
        <DigestMethod Algorithm="urn:ietf:params:xml:ns:cpxmlsec:algorithms:gostr34112012-256"/>
        <DigestValue>g18Fl52qQ55qtj777AkSiudoeg6Ec/OE4ey2hgWo9YI=</DigestValue>
      </Reference>
      <Reference URI="/word/media/image1661.wmf?ContentType=image/x-wmf">
        <DigestMethod Algorithm="urn:ietf:params:xml:ns:cpxmlsec:algorithms:gostr34112012-256"/>
        <DigestValue>JTMfWdmTgbLP5DNTGTpIiuJM5ESTzD2uCfqzCUjgXPE=</DigestValue>
      </Reference>
      <Reference URI="/word/media/image1662.wmf?ContentType=image/x-wmf">
        <DigestMethod Algorithm="urn:ietf:params:xml:ns:cpxmlsec:algorithms:gostr34112012-256"/>
        <DigestValue>lBgyHx7ZITkrnnAUO04P4tCgk3U/jTiXir/bwLFY1Xw=</DigestValue>
      </Reference>
      <Reference URI="/word/media/image1663.wmf?ContentType=image/x-wmf">
        <DigestMethod Algorithm="urn:ietf:params:xml:ns:cpxmlsec:algorithms:gostr34112012-256"/>
        <DigestValue>y/J2pEMeBsFbHd8BQdrxS6HPv5FjW4ODR5Oa9VgbCL4=</DigestValue>
      </Reference>
      <Reference URI="/word/media/image1664.wmf?ContentType=image/x-wmf">
        <DigestMethod Algorithm="urn:ietf:params:xml:ns:cpxmlsec:algorithms:gostr34112012-256"/>
        <DigestValue>m2Jux/qv/K4sH5Nn1+ALVCio1z1JXAt0iqIzPVv/kms=</DigestValue>
      </Reference>
      <Reference URI="/word/media/image1665.wmf?ContentType=image/x-wmf">
        <DigestMethod Algorithm="urn:ietf:params:xml:ns:cpxmlsec:algorithms:gostr34112012-256"/>
        <DigestValue>MTLG0/qUSTMYoWS3jwEG0N//At8D5+4u6R2OhJ3fB2A=</DigestValue>
      </Reference>
      <Reference URI="/word/media/image1666.wmf?ContentType=image/x-wmf">
        <DigestMethod Algorithm="urn:ietf:params:xml:ns:cpxmlsec:algorithms:gostr34112012-256"/>
        <DigestValue>ORT+dsuR0+Dlb9oR2Pjei7DG0ST0uUDPqgV/6gLM5Y0=</DigestValue>
      </Reference>
      <Reference URI="/word/media/image1667.wmf?ContentType=image/x-wmf">
        <DigestMethod Algorithm="urn:ietf:params:xml:ns:cpxmlsec:algorithms:gostr34112012-256"/>
        <DigestValue>H2+NlOU1XBj4jST4aNV4F6EDxk0fqc5LLd5la/4AKtU=</DigestValue>
      </Reference>
      <Reference URI="/word/media/image1668.wmf?ContentType=image/x-wmf">
        <DigestMethod Algorithm="urn:ietf:params:xml:ns:cpxmlsec:algorithms:gostr34112012-256"/>
        <DigestValue>f2RzBp9mve/6QV02pyIhk1V/yqH3vgmJoIssUomkCDY=</DigestValue>
      </Reference>
      <Reference URI="/word/media/image1669.wmf?ContentType=image/x-wmf">
        <DigestMethod Algorithm="urn:ietf:params:xml:ns:cpxmlsec:algorithms:gostr34112012-256"/>
        <DigestValue>zPPirRupBpfJKLpj83GkFCDE1xZdUCYemxruFXa9iwU=</DigestValue>
      </Reference>
      <Reference URI="/word/media/image167.png?ContentType=image/png">
        <DigestMethod Algorithm="urn:ietf:params:xml:ns:cpxmlsec:algorithms:gostr34112012-256"/>
        <DigestValue>xisveD0vFf0ALxzuRBXd4JzKiNv1IPkRNWhCgeJO3TY=</DigestValue>
      </Reference>
      <Reference URI="/word/media/image1670.wmf?ContentType=image/x-wmf">
        <DigestMethod Algorithm="urn:ietf:params:xml:ns:cpxmlsec:algorithms:gostr34112012-256"/>
        <DigestValue>VEZHxJJGednsyFSwM1IyfyF8or1uLNy9g3gLgzEr8WI=</DigestValue>
      </Reference>
      <Reference URI="/word/media/image1671.wmf?ContentType=image/x-wmf">
        <DigestMethod Algorithm="urn:ietf:params:xml:ns:cpxmlsec:algorithms:gostr34112012-256"/>
        <DigestValue>7hrHkJb2+a0Vzo9aI1qOYWcx7DcnKgJzcsglLyYGn8k=</DigestValue>
      </Reference>
      <Reference URI="/word/media/image1672.wmf?ContentType=image/x-wmf">
        <DigestMethod Algorithm="urn:ietf:params:xml:ns:cpxmlsec:algorithms:gostr34112012-256"/>
        <DigestValue>J4kzqCuo4isGQE6mYZWKoWsxuDesIbiMCUgPZvNiJaA=</DigestValue>
      </Reference>
      <Reference URI="/word/media/image1673.wmf?ContentType=image/x-wmf">
        <DigestMethod Algorithm="urn:ietf:params:xml:ns:cpxmlsec:algorithms:gostr34112012-256"/>
        <DigestValue>QX/LP16XNl8HfVKbQ9cjuQqc9RWoeAj4QnQyo1GHMQ0=</DigestValue>
      </Reference>
      <Reference URI="/word/media/image1674.wmf?ContentType=image/x-wmf">
        <DigestMethod Algorithm="urn:ietf:params:xml:ns:cpxmlsec:algorithms:gostr34112012-256"/>
        <DigestValue>JFF1FsVtog5h5jLRhCFLoVKvjp2Up9stDaP81l3AA0w=</DigestValue>
      </Reference>
      <Reference URI="/word/media/image1675.wmf?ContentType=image/x-wmf">
        <DigestMethod Algorithm="urn:ietf:params:xml:ns:cpxmlsec:algorithms:gostr34112012-256"/>
        <DigestValue>nFB+9q5RQE9lUeTUR4+a6T/qx96pW702GKVGLbb65a4=</DigestValue>
      </Reference>
      <Reference URI="/word/media/image1676.wmf?ContentType=image/x-wmf">
        <DigestMethod Algorithm="urn:ietf:params:xml:ns:cpxmlsec:algorithms:gostr34112012-256"/>
        <DigestValue>sQUgcuYe6pQ7cQ7pfpxZeohhg0gGslaMfXKulRxReyA=</DigestValue>
      </Reference>
      <Reference URI="/word/media/image1677.wmf?ContentType=image/x-wmf">
        <DigestMethod Algorithm="urn:ietf:params:xml:ns:cpxmlsec:algorithms:gostr34112012-256"/>
        <DigestValue>4/Avcykev/A/kQHPppWSocf68nV9uH+JNuTpXzZnWgY=</DigestValue>
      </Reference>
      <Reference URI="/word/media/image1678.wmf?ContentType=image/x-wmf">
        <DigestMethod Algorithm="urn:ietf:params:xml:ns:cpxmlsec:algorithms:gostr34112012-256"/>
        <DigestValue>AjQ01kyWQmHF6BreL0Am9hVyLBny4NAG1nvCacJRx4w=</DigestValue>
      </Reference>
      <Reference URI="/word/media/image1679.wmf?ContentType=image/x-wmf">
        <DigestMethod Algorithm="urn:ietf:params:xml:ns:cpxmlsec:algorithms:gostr34112012-256"/>
        <DigestValue>ITIy6c8RMIp+Ttj3PTVOif2LM7GwEeZBhBWyjBDQdYU=</DigestValue>
      </Reference>
      <Reference URI="/word/media/image168.png?ContentType=image/png">
        <DigestMethod Algorithm="urn:ietf:params:xml:ns:cpxmlsec:algorithms:gostr34112012-256"/>
        <DigestValue>K91uLUVZQjb3PcYD1jEqCNGQnnjn5Tofwu7oh9Cfbyk=</DigestValue>
      </Reference>
      <Reference URI="/word/media/image1680.wmf?ContentType=image/x-wmf">
        <DigestMethod Algorithm="urn:ietf:params:xml:ns:cpxmlsec:algorithms:gostr34112012-256"/>
        <DigestValue>htggCP3idOHAQyi09hGB4nNHQTqiEOqR+fFrV1QyvrA=</DigestValue>
      </Reference>
      <Reference URI="/word/media/image1681.wmf?ContentType=image/x-wmf">
        <DigestMethod Algorithm="urn:ietf:params:xml:ns:cpxmlsec:algorithms:gostr34112012-256"/>
        <DigestValue>tJPO1BUc375Q2xG7/JwSzKYTNhJwTYEv0VGqIGxY2kI=</DigestValue>
      </Reference>
      <Reference URI="/word/media/image1682.wmf?ContentType=image/x-wmf">
        <DigestMethod Algorithm="urn:ietf:params:xml:ns:cpxmlsec:algorithms:gostr34112012-256"/>
        <DigestValue>xnmnVZKqrOfetmZQIv/CX/taRsoVpjx7yccHt64kjMI=</DigestValue>
      </Reference>
      <Reference URI="/word/media/image1683.wmf?ContentType=image/x-wmf">
        <DigestMethod Algorithm="urn:ietf:params:xml:ns:cpxmlsec:algorithms:gostr34112012-256"/>
        <DigestValue>gkRnWOj6MUB0jCEVMOLhYBY3uU8lk/RU8pcpsigqGVs=</DigestValue>
      </Reference>
      <Reference URI="/word/media/image1684.wmf?ContentType=image/x-wmf">
        <DigestMethod Algorithm="urn:ietf:params:xml:ns:cpxmlsec:algorithms:gostr34112012-256"/>
        <DigestValue>DM4TLjICRetfRZ82l1ZMS709YtfalGrdqhfRzhrM8Pg=</DigestValue>
      </Reference>
      <Reference URI="/word/media/image1685.wmf?ContentType=image/x-wmf">
        <DigestMethod Algorithm="urn:ietf:params:xml:ns:cpxmlsec:algorithms:gostr34112012-256"/>
        <DigestValue>d+y6dI8BXyYkgtJNa9R7j43HXXek8X2fOrb2+KV6TK0=</DigestValue>
      </Reference>
      <Reference URI="/word/media/image1686.wmf?ContentType=image/x-wmf">
        <DigestMethod Algorithm="urn:ietf:params:xml:ns:cpxmlsec:algorithms:gostr34112012-256"/>
        <DigestValue>zWun/FSCzD84i883gv32Dqq/3TNmlceNLLJf88uZKMk=</DigestValue>
      </Reference>
      <Reference URI="/word/media/image1687.wmf?ContentType=image/x-wmf">
        <DigestMethod Algorithm="urn:ietf:params:xml:ns:cpxmlsec:algorithms:gostr34112012-256"/>
        <DigestValue>XjwKYswc45KhYL8K9Z9A0nBXe/OPoF6qkGUUQxdR77I=</DigestValue>
      </Reference>
      <Reference URI="/word/media/image1688.wmf?ContentType=image/x-wmf">
        <DigestMethod Algorithm="urn:ietf:params:xml:ns:cpxmlsec:algorithms:gostr34112012-256"/>
        <DigestValue>SLbDCU5i2ofSoKZIMqPUzavU2OzTOPR77vNwLyVCJG8=</DigestValue>
      </Reference>
      <Reference URI="/word/media/image1689.wmf?ContentType=image/x-wmf">
        <DigestMethod Algorithm="urn:ietf:params:xml:ns:cpxmlsec:algorithms:gostr34112012-256"/>
        <DigestValue>mfO5cSoTx+MyHTFRmy0b9wP3MO6lQUVse//Z9YS3oBw=</DigestValue>
      </Reference>
      <Reference URI="/word/media/image169.png?ContentType=image/png">
        <DigestMethod Algorithm="urn:ietf:params:xml:ns:cpxmlsec:algorithms:gostr34112012-256"/>
        <DigestValue>dnqwr0oRIVdxWDM/N2omhuwkM6JlA8vlgLXpUJcbWOo=</DigestValue>
      </Reference>
      <Reference URI="/word/media/image1690.wmf?ContentType=image/x-wmf">
        <DigestMethod Algorithm="urn:ietf:params:xml:ns:cpxmlsec:algorithms:gostr34112012-256"/>
        <DigestValue>32D9nSXoy1t24j61FjfIFGHUTQHE9wr6uAOVncnuMPM=</DigestValue>
      </Reference>
      <Reference URI="/word/media/image1691.wmf?ContentType=image/x-wmf">
        <DigestMethod Algorithm="urn:ietf:params:xml:ns:cpxmlsec:algorithms:gostr34112012-256"/>
        <DigestValue>JcdCDwBu7qjoJx0HnLxH/XvrctshZi33jb+tukJwPdc=</DigestValue>
      </Reference>
      <Reference URI="/word/media/image1692.wmf?ContentType=image/x-wmf">
        <DigestMethod Algorithm="urn:ietf:params:xml:ns:cpxmlsec:algorithms:gostr34112012-256"/>
        <DigestValue>Ms2RwTIwnYLIeeShW/xfA4l5Rw6FqTeqMaBH/9D8hhg=</DigestValue>
      </Reference>
      <Reference URI="/word/media/image1693.wmf?ContentType=image/x-wmf">
        <DigestMethod Algorithm="urn:ietf:params:xml:ns:cpxmlsec:algorithms:gostr34112012-256"/>
        <DigestValue>0Q6y5QzY+Hgfa1Q+/fe+HYf+56XoZ34urY+UiBYq0jc=</DigestValue>
      </Reference>
      <Reference URI="/word/media/image1694.wmf?ContentType=image/x-wmf">
        <DigestMethod Algorithm="urn:ietf:params:xml:ns:cpxmlsec:algorithms:gostr34112012-256"/>
        <DigestValue>PPg2rvTnIwRPtNuR59mCwjwRszvDteY2+J02hd6Xuxg=</DigestValue>
      </Reference>
      <Reference URI="/word/media/image1695.wmf?ContentType=image/x-wmf">
        <DigestMethod Algorithm="urn:ietf:params:xml:ns:cpxmlsec:algorithms:gostr34112012-256"/>
        <DigestValue>MGyKej521QSOdn+2zLCb5u7hcAt4OYGEPe9/kuEBhjQ=</DigestValue>
      </Reference>
      <Reference URI="/word/media/image1696.wmf?ContentType=image/x-wmf">
        <DigestMethod Algorithm="urn:ietf:params:xml:ns:cpxmlsec:algorithms:gostr34112012-256"/>
        <DigestValue>WTlyBsgEGXIkhRXpmi/LQ7DO/muIwcDmyjyuoEKwpYg=</DigestValue>
      </Reference>
      <Reference URI="/word/media/image1697.wmf?ContentType=image/x-wmf">
        <DigestMethod Algorithm="urn:ietf:params:xml:ns:cpxmlsec:algorithms:gostr34112012-256"/>
        <DigestValue>14CR5B3BEuroBZH0aRLShCO/lGci48uo/m7ZJSFY5wk=</DigestValue>
      </Reference>
      <Reference URI="/word/media/image1698.wmf?ContentType=image/x-wmf">
        <DigestMethod Algorithm="urn:ietf:params:xml:ns:cpxmlsec:algorithms:gostr34112012-256"/>
        <DigestValue>MO+d0R+Ws+Ojn3PksVtioSnrB9k7xvYaRVU0QTU21Ho=</DigestValue>
      </Reference>
      <Reference URI="/word/media/image1699.wmf?ContentType=image/x-wmf">
        <DigestMethod Algorithm="urn:ietf:params:xml:ns:cpxmlsec:algorithms:gostr34112012-256"/>
        <DigestValue>gGu5iQS+TkkOvFtQO5CwtLDWUBSfDZ4b6DXZP8hE488=</DigestValue>
      </Reference>
      <Reference URI="/word/media/image17.wmf?ContentType=image/x-wmf">
        <DigestMethod Algorithm="urn:ietf:params:xml:ns:cpxmlsec:algorithms:gostr34112012-256"/>
        <DigestValue>Yt/6TdHmc34pge2BE6khRdNoahs7kps3i7obuQ1Q8SA=</DigestValue>
      </Reference>
      <Reference URI="/word/media/image170.png?ContentType=image/png">
        <DigestMethod Algorithm="urn:ietf:params:xml:ns:cpxmlsec:algorithms:gostr34112012-256"/>
        <DigestValue>QdD+RIIOcNFLl7sHspnhfK8xDCVODmXtaxi8Q2WIbvg=</DigestValue>
      </Reference>
      <Reference URI="/word/media/image1700.wmf?ContentType=image/x-wmf">
        <DigestMethod Algorithm="urn:ietf:params:xml:ns:cpxmlsec:algorithms:gostr34112012-256"/>
        <DigestValue>M/Yqq0DkSAe0zWBuY/8alR/xemgTuPMRSZI0Zbe1dsM=</DigestValue>
      </Reference>
      <Reference URI="/word/media/image1701.wmf?ContentType=image/x-wmf">
        <DigestMethod Algorithm="urn:ietf:params:xml:ns:cpxmlsec:algorithms:gostr34112012-256"/>
        <DigestValue>/5xomL/JBmohIDhQwLIwGd58UCFaVFKUMiIPjdsUW94=</DigestValue>
      </Reference>
      <Reference URI="/word/media/image1702.wmf?ContentType=image/x-wmf">
        <DigestMethod Algorithm="urn:ietf:params:xml:ns:cpxmlsec:algorithms:gostr34112012-256"/>
        <DigestValue>LfBh0l5wKrbRVXLx5AyyktwrZ6bL3YqCCAUej3hDJ6s=</DigestValue>
      </Reference>
      <Reference URI="/word/media/image1703.wmf?ContentType=image/x-wmf">
        <DigestMethod Algorithm="urn:ietf:params:xml:ns:cpxmlsec:algorithms:gostr34112012-256"/>
        <DigestValue>FjauzS5OYkXHt9GD0Trz0Qb/pMPsg3Cq/WSb/P0zWug=</DigestValue>
      </Reference>
      <Reference URI="/word/media/image1704.wmf?ContentType=image/x-wmf">
        <DigestMethod Algorithm="urn:ietf:params:xml:ns:cpxmlsec:algorithms:gostr34112012-256"/>
        <DigestValue>uujatCnuWrpHEjAo26zs5Ge29G4a9CEdGnnjvdzbGyI=</DigestValue>
      </Reference>
      <Reference URI="/word/media/image1705.wmf?ContentType=image/x-wmf">
        <DigestMethod Algorithm="urn:ietf:params:xml:ns:cpxmlsec:algorithms:gostr34112012-256"/>
        <DigestValue>I5nIMQzwFouC/jOpFcO3kKP/FwHJ5MRIpSFuyCuh64Y=</DigestValue>
      </Reference>
      <Reference URI="/word/media/image1706.wmf?ContentType=image/x-wmf">
        <DigestMethod Algorithm="urn:ietf:params:xml:ns:cpxmlsec:algorithms:gostr34112012-256"/>
        <DigestValue>ZniTXRReOfqPHiI2jQ73G/Vr4nZjdU55aM54MQzlhbk=</DigestValue>
      </Reference>
      <Reference URI="/word/media/image1707.wmf?ContentType=image/x-wmf">
        <DigestMethod Algorithm="urn:ietf:params:xml:ns:cpxmlsec:algorithms:gostr34112012-256"/>
        <DigestValue>2euV4BKh0F297UjTZK1UcE41i2JLd4cOwP0KrUcDWEk=</DigestValue>
      </Reference>
      <Reference URI="/word/media/image1708.wmf?ContentType=image/x-wmf">
        <DigestMethod Algorithm="urn:ietf:params:xml:ns:cpxmlsec:algorithms:gostr34112012-256"/>
        <DigestValue>Z+QfW0IT1TzP5m5Cl5Jm5OtXRlCVeZGaypC9LKIgE0U=</DigestValue>
      </Reference>
      <Reference URI="/word/media/image1709.wmf?ContentType=image/x-wmf">
        <DigestMethod Algorithm="urn:ietf:params:xml:ns:cpxmlsec:algorithms:gostr34112012-256"/>
        <DigestValue>MLVStkH5q9QmeDrlkVwddQiceTkxj88IL27jEfAhgKE=</DigestValue>
      </Reference>
      <Reference URI="/word/media/image171.png?ContentType=image/png">
        <DigestMethod Algorithm="urn:ietf:params:xml:ns:cpxmlsec:algorithms:gostr34112012-256"/>
        <DigestValue>RMptdBQGDnurgdb24PoDsi3qjcOWEsmW9lgUlhH0Csw=</DigestValue>
      </Reference>
      <Reference URI="/word/media/image1710.wmf?ContentType=image/x-wmf">
        <DigestMethod Algorithm="urn:ietf:params:xml:ns:cpxmlsec:algorithms:gostr34112012-256"/>
        <DigestValue>zkVmAyYPaIfDhLTxUhl80358Esp6BlQbO+Q34K5Tf54=</DigestValue>
      </Reference>
      <Reference URI="/word/media/image1711.wmf?ContentType=image/x-wmf">
        <DigestMethod Algorithm="urn:ietf:params:xml:ns:cpxmlsec:algorithms:gostr34112012-256"/>
        <DigestValue>pwQ+zTOeOKP0BsPRA5nbdfA9eXn+qc07ht9UdjZ1I9w=</DigestValue>
      </Reference>
      <Reference URI="/word/media/image1712.wmf?ContentType=image/x-wmf">
        <DigestMethod Algorithm="urn:ietf:params:xml:ns:cpxmlsec:algorithms:gostr34112012-256"/>
        <DigestValue>VYMuSrlzLDmpwYZo2AqnnvuvBDDSzsvLS5hf2bRT46U=</DigestValue>
      </Reference>
      <Reference URI="/word/media/image1713.wmf?ContentType=image/x-wmf">
        <DigestMethod Algorithm="urn:ietf:params:xml:ns:cpxmlsec:algorithms:gostr34112012-256"/>
        <DigestValue>QQUI2IxxmqRV46rL4LsYO3sw67w53J0EzyPh1JPw1W8=</DigestValue>
      </Reference>
      <Reference URI="/word/media/image1714.wmf?ContentType=image/x-wmf">
        <DigestMethod Algorithm="urn:ietf:params:xml:ns:cpxmlsec:algorithms:gostr34112012-256"/>
        <DigestValue>z7dNLmApfIZ1H97u8Ah1rf5J9FisMFEKelN4oTTj4Lk=</DigestValue>
      </Reference>
      <Reference URI="/word/media/image1715.wmf?ContentType=image/x-wmf">
        <DigestMethod Algorithm="urn:ietf:params:xml:ns:cpxmlsec:algorithms:gostr34112012-256"/>
        <DigestValue>ms2BR9YmwzUa2bBcwpIT8ChlS+jMaxchZfXanOsU8i4=</DigestValue>
      </Reference>
      <Reference URI="/word/media/image1716.wmf?ContentType=image/x-wmf">
        <DigestMethod Algorithm="urn:ietf:params:xml:ns:cpxmlsec:algorithms:gostr34112012-256"/>
        <DigestValue>kGlgA4mxmYIhPCK4hdeFRU2nlallB7u5gsg9z/qxjGM=</DigestValue>
      </Reference>
      <Reference URI="/word/media/image1717.wmf?ContentType=image/x-wmf">
        <DigestMethod Algorithm="urn:ietf:params:xml:ns:cpxmlsec:algorithms:gostr34112012-256"/>
        <DigestValue>zNDS4Y9cAN3e1B9Trjy+1BgBOBfp9MpYMChXx2q2yJo=</DigestValue>
      </Reference>
      <Reference URI="/word/media/image1718.wmf?ContentType=image/x-wmf">
        <DigestMethod Algorithm="urn:ietf:params:xml:ns:cpxmlsec:algorithms:gostr34112012-256"/>
        <DigestValue>rOvzsZGtCD2/4jN+kDesFHWGaK8GXRBWwIl+AB49Mh8=</DigestValue>
      </Reference>
      <Reference URI="/word/media/image1719.wmf?ContentType=image/x-wmf">
        <DigestMethod Algorithm="urn:ietf:params:xml:ns:cpxmlsec:algorithms:gostr34112012-256"/>
        <DigestValue>xtRKuLObJ7rJ74dI1R/SxpejCwKxT8ImjPO3q2xAKI0=</DigestValue>
      </Reference>
      <Reference URI="/word/media/image172.png?ContentType=image/png">
        <DigestMethod Algorithm="urn:ietf:params:xml:ns:cpxmlsec:algorithms:gostr34112012-256"/>
        <DigestValue>WAqTmN7oLdZxzYP4vq0BLrpRzARle/BaLTawE3xOYV8=</DigestValue>
      </Reference>
      <Reference URI="/word/media/image1720.wmf?ContentType=image/x-wmf">
        <DigestMethod Algorithm="urn:ietf:params:xml:ns:cpxmlsec:algorithms:gostr34112012-256"/>
        <DigestValue>u4eT/6SAGrBC9ySdz2/mtCivpafrVmcrnyN5aCcGPUo=</DigestValue>
      </Reference>
      <Reference URI="/word/media/image1721.wmf?ContentType=image/x-wmf">
        <DigestMethod Algorithm="urn:ietf:params:xml:ns:cpxmlsec:algorithms:gostr34112012-256"/>
        <DigestValue>Mo1Nw2Bu/knZD52odCDRUsBuqmdX86nezHQmAOFlZNA=</DigestValue>
      </Reference>
      <Reference URI="/word/media/image1722.wmf?ContentType=image/x-wmf">
        <DigestMethod Algorithm="urn:ietf:params:xml:ns:cpxmlsec:algorithms:gostr34112012-256"/>
        <DigestValue>BjS503OmxxZ4ASDqPYc4pCUWoHxeXZ7MCVYTZZLqVTI=</DigestValue>
      </Reference>
      <Reference URI="/word/media/image1723.wmf?ContentType=image/x-wmf">
        <DigestMethod Algorithm="urn:ietf:params:xml:ns:cpxmlsec:algorithms:gostr34112012-256"/>
        <DigestValue>PXb0HS3aC7QHXf8QR5mvyzwcRBSWDT2KHpIdCkpx5aA=</DigestValue>
      </Reference>
      <Reference URI="/word/media/image1724.wmf?ContentType=image/x-wmf">
        <DigestMethod Algorithm="urn:ietf:params:xml:ns:cpxmlsec:algorithms:gostr34112012-256"/>
        <DigestValue>Hh+CRt03wKPnpDcWFVW+dmYJ4BLofAWyW3dIE6tjfN0=</DigestValue>
      </Reference>
      <Reference URI="/word/media/image1725.wmf?ContentType=image/x-wmf">
        <DigestMethod Algorithm="urn:ietf:params:xml:ns:cpxmlsec:algorithms:gostr34112012-256"/>
        <DigestValue>S7a79a8eAeOz6W0TSPyDcA07096ks+ux6ccmKsldv3E=</DigestValue>
      </Reference>
      <Reference URI="/word/media/image1726.wmf?ContentType=image/x-wmf">
        <DigestMethod Algorithm="urn:ietf:params:xml:ns:cpxmlsec:algorithms:gostr34112012-256"/>
        <DigestValue>Twn84xcPjLRV3R7JubajN4cmylCTq1kcqrtLHWUiUD0=</DigestValue>
      </Reference>
      <Reference URI="/word/media/image1727.wmf?ContentType=image/x-wmf">
        <DigestMethod Algorithm="urn:ietf:params:xml:ns:cpxmlsec:algorithms:gostr34112012-256"/>
        <DigestValue>eYeMKfaui27cSfLLb7ngO8yAkc2Zo2+RHrnPrzvzwEc=</DigestValue>
      </Reference>
      <Reference URI="/word/media/image1728.wmf?ContentType=image/x-wmf">
        <DigestMethod Algorithm="urn:ietf:params:xml:ns:cpxmlsec:algorithms:gostr34112012-256"/>
        <DigestValue>v/wBry7rtWSffRG4eIS3L+j6WnTLjisF6xvfrwPJt0k=</DigestValue>
      </Reference>
      <Reference URI="/word/media/image1729.wmf?ContentType=image/x-wmf">
        <DigestMethod Algorithm="urn:ietf:params:xml:ns:cpxmlsec:algorithms:gostr34112012-256"/>
        <DigestValue>YtohpTRWf/YyVCl/KqIm9UGVKv0P4uvhoMi3iFd3oTM=</DigestValue>
      </Reference>
      <Reference URI="/word/media/image173.png?ContentType=image/png">
        <DigestMethod Algorithm="urn:ietf:params:xml:ns:cpxmlsec:algorithms:gostr34112012-256"/>
        <DigestValue>umWN9DsqmfahgdUTsgciJ7fWJJEGrUuIM5WdSFUy92A=</DigestValue>
      </Reference>
      <Reference URI="/word/media/image1730.wmf?ContentType=image/x-wmf">
        <DigestMethod Algorithm="urn:ietf:params:xml:ns:cpxmlsec:algorithms:gostr34112012-256"/>
        <DigestValue>xvWdTA2FjB0+WxpqRxhn/3s9oan8SdVDaaa96XcsSlE=</DigestValue>
      </Reference>
      <Reference URI="/word/media/image1731.wmf?ContentType=image/x-wmf">
        <DigestMethod Algorithm="urn:ietf:params:xml:ns:cpxmlsec:algorithms:gostr34112012-256"/>
        <DigestValue>Xzt8sadenO02g5vKJ0rwi98FpzQ4yBHekNxUVNp5ygs=</DigestValue>
      </Reference>
      <Reference URI="/word/media/image1732.wmf?ContentType=image/x-wmf">
        <DigestMethod Algorithm="urn:ietf:params:xml:ns:cpxmlsec:algorithms:gostr34112012-256"/>
        <DigestValue>2zNJF1cGGuYik5EMItxlV2x169UBBjuj47jwzlPLiuk=</DigestValue>
      </Reference>
      <Reference URI="/word/media/image1733.wmf?ContentType=image/x-wmf">
        <DigestMethod Algorithm="urn:ietf:params:xml:ns:cpxmlsec:algorithms:gostr34112012-256"/>
        <DigestValue>CL9gzIbeAMcUdR1Lbrk2RMOMNY4C3woC2pP0qYknVbs=</DigestValue>
      </Reference>
      <Reference URI="/word/media/image1734.wmf?ContentType=image/x-wmf">
        <DigestMethod Algorithm="urn:ietf:params:xml:ns:cpxmlsec:algorithms:gostr34112012-256"/>
        <DigestValue>lu3cUseyQ0HXVo0xeOPUeSyquzn/og74TfDBgQ66o3k=</DigestValue>
      </Reference>
      <Reference URI="/word/media/image1735.wmf?ContentType=image/x-wmf">
        <DigestMethod Algorithm="urn:ietf:params:xml:ns:cpxmlsec:algorithms:gostr34112012-256"/>
        <DigestValue>zjpXTS6bPn6PndlT8Zgo4tkgH0/kakLyYU1I8AYyktY=</DigestValue>
      </Reference>
      <Reference URI="/word/media/image1736.wmf?ContentType=image/x-wmf">
        <DigestMethod Algorithm="urn:ietf:params:xml:ns:cpxmlsec:algorithms:gostr34112012-256"/>
        <DigestValue>x/ND4KpsK6EbFRUNLqtc0p7GeAYDNaS7YCqv/mmcTfI=</DigestValue>
      </Reference>
      <Reference URI="/word/media/image1737.wmf?ContentType=image/x-wmf">
        <DigestMethod Algorithm="urn:ietf:params:xml:ns:cpxmlsec:algorithms:gostr34112012-256"/>
        <DigestValue>R20IeO/yfZTv2AOTK4jsZOgMm/YO1Bp4U/CrRCOIpng=</DigestValue>
      </Reference>
      <Reference URI="/word/media/image1738.wmf?ContentType=image/x-wmf">
        <DigestMethod Algorithm="urn:ietf:params:xml:ns:cpxmlsec:algorithms:gostr34112012-256"/>
        <DigestValue>CvJGDuT53luujxkNhJyhXCPbMV8BibkLCZ2lC1M7uH4=</DigestValue>
      </Reference>
      <Reference URI="/word/media/image1739.wmf?ContentType=image/x-wmf">
        <DigestMethod Algorithm="urn:ietf:params:xml:ns:cpxmlsec:algorithms:gostr34112012-256"/>
        <DigestValue>BcnQiKKPC3TpJBPJgGGO75LyzfPS67+/JdHCrw4fc/0=</DigestValue>
      </Reference>
      <Reference URI="/word/media/image174.png?ContentType=image/png">
        <DigestMethod Algorithm="urn:ietf:params:xml:ns:cpxmlsec:algorithms:gostr34112012-256"/>
        <DigestValue>P0INRdfjdA6p2hi+gZ1hxjkGBVJQ0h2QFyKnzBAtKH8=</DigestValue>
      </Reference>
      <Reference URI="/word/media/image1740.wmf?ContentType=image/x-wmf">
        <DigestMethod Algorithm="urn:ietf:params:xml:ns:cpxmlsec:algorithms:gostr34112012-256"/>
        <DigestValue>MczGAvfK0jcXJ9HLKWvworVG6c6uhJ/fkyWTv24rp/4=</DigestValue>
      </Reference>
      <Reference URI="/word/media/image1741.wmf?ContentType=image/x-wmf">
        <DigestMethod Algorithm="urn:ietf:params:xml:ns:cpxmlsec:algorithms:gostr34112012-256"/>
        <DigestValue>HJ4E9dHIBnVSQnB2UwzYqZhuKEKKYhPDU6Ye006IkhY=</DigestValue>
      </Reference>
      <Reference URI="/word/media/image1742.wmf?ContentType=image/x-wmf">
        <DigestMethod Algorithm="urn:ietf:params:xml:ns:cpxmlsec:algorithms:gostr34112012-256"/>
        <DigestValue>f6+igFDZu7GlhiWh3Huyyr4D1B/D5QigZNn5sK90Q8U=</DigestValue>
      </Reference>
      <Reference URI="/word/media/image1743.wmf?ContentType=image/x-wmf">
        <DigestMethod Algorithm="urn:ietf:params:xml:ns:cpxmlsec:algorithms:gostr34112012-256"/>
        <DigestValue>aW+Y3AS4ftnJ8BruzIS7gZpkBl3/X6zTl4XfHb+iYyw=</DigestValue>
      </Reference>
      <Reference URI="/word/media/image1744.wmf?ContentType=image/x-wmf">
        <DigestMethod Algorithm="urn:ietf:params:xml:ns:cpxmlsec:algorithms:gostr34112012-256"/>
        <DigestValue>Za+fST2gkdZlxvP4P+KeXHQkQcG2ByxXRsFwDk9wLp8=</DigestValue>
      </Reference>
      <Reference URI="/word/media/image1745.wmf?ContentType=image/x-wmf">
        <DigestMethod Algorithm="urn:ietf:params:xml:ns:cpxmlsec:algorithms:gostr34112012-256"/>
        <DigestValue>dSyNqgNRrodn2hEJd2t+htlC+wVvYbHM5492eBF+ftw=</DigestValue>
      </Reference>
      <Reference URI="/word/media/image1746.wmf?ContentType=image/x-wmf">
        <DigestMethod Algorithm="urn:ietf:params:xml:ns:cpxmlsec:algorithms:gostr34112012-256"/>
        <DigestValue>XYaGAWTxAC2mBA/973bWeZDowpoUYvoDKdSeKftPdMk=</DigestValue>
      </Reference>
      <Reference URI="/word/media/image1747.wmf?ContentType=image/x-wmf">
        <DigestMethod Algorithm="urn:ietf:params:xml:ns:cpxmlsec:algorithms:gostr34112012-256"/>
        <DigestValue>JpFgA0YL9SqtDznY2YNEAr4JCmQ7Y/TxQoXUs2+bjpY=</DigestValue>
      </Reference>
      <Reference URI="/word/media/image1748.wmf?ContentType=image/x-wmf">
        <DigestMethod Algorithm="urn:ietf:params:xml:ns:cpxmlsec:algorithms:gostr34112012-256"/>
        <DigestValue>Yr7BCAPSm/8BeN4BUbO3Etg6ihu08Q2TilHtWlfHH6o=</DigestValue>
      </Reference>
      <Reference URI="/word/media/image1749.wmf?ContentType=image/x-wmf">
        <DigestMethod Algorithm="urn:ietf:params:xml:ns:cpxmlsec:algorithms:gostr34112012-256"/>
        <DigestValue>T00AeAidWnNDg97Gu8VIXVBt73hhJysYCe2IzSbhzZE=</DigestValue>
      </Reference>
      <Reference URI="/word/media/image175.png?ContentType=image/png">
        <DigestMethod Algorithm="urn:ietf:params:xml:ns:cpxmlsec:algorithms:gostr34112012-256"/>
        <DigestValue>1FNmUltQMXX3Kr9ZGsvSV6f4T5hc6AB2AXMrDm3X3p8=</DigestValue>
      </Reference>
      <Reference URI="/word/media/image1750.wmf?ContentType=image/x-wmf">
        <DigestMethod Algorithm="urn:ietf:params:xml:ns:cpxmlsec:algorithms:gostr34112012-256"/>
        <DigestValue>5jhGF4yrNFIpBtRZm1TFsqutt9GKFzkpkcth5am3LPU=</DigestValue>
      </Reference>
      <Reference URI="/word/media/image1751.wmf?ContentType=image/x-wmf">
        <DigestMethod Algorithm="urn:ietf:params:xml:ns:cpxmlsec:algorithms:gostr34112012-256"/>
        <DigestValue>4Z8UcoUzyN7gZsAkaBPKdhhBud6HpSqQfEGQUFZvCRU=</DigestValue>
      </Reference>
      <Reference URI="/word/media/image1752.wmf?ContentType=image/x-wmf">
        <DigestMethod Algorithm="urn:ietf:params:xml:ns:cpxmlsec:algorithms:gostr34112012-256"/>
        <DigestValue>u+a0EZ8hSlaAQ48CR1YGOZ6kiYp60Qq/yFz2sEfYOUU=</DigestValue>
      </Reference>
      <Reference URI="/word/media/image1753.wmf?ContentType=image/x-wmf">
        <DigestMethod Algorithm="urn:ietf:params:xml:ns:cpxmlsec:algorithms:gostr34112012-256"/>
        <DigestValue>nd+pMJPyf4iqmwlwjRurvovjGep157BqXt1qWAQYtYI=</DigestValue>
      </Reference>
      <Reference URI="/word/media/image1754.wmf?ContentType=image/x-wmf">
        <DigestMethod Algorithm="urn:ietf:params:xml:ns:cpxmlsec:algorithms:gostr34112012-256"/>
        <DigestValue>npi7uhSes3QYPMMTNC235wx8nR5XD0O9sUM3fCLrgKc=</DigestValue>
      </Reference>
      <Reference URI="/word/media/image1755.wmf?ContentType=image/x-wmf">
        <DigestMethod Algorithm="urn:ietf:params:xml:ns:cpxmlsec:algorithms:gostr34112012-256"/>
        <DigestValue>YIH+A04fqU0f+L1UplEcOolJUjMqlu9Kru6ErnqsRHM=</DigestValue>
      </Reference>
      <Reference URI="/word/media/image1756.wmf?ContentType=image/x-wmf">
        <DigestMethod Algorithm="urn:ietf:params:xml:ns:cpxmlsec:algorithms:gostr34112012-256"/>
        <DigestValue>EasORNXP0krl9rIvzpJY7KR3IwJOR5zGz9SBla/QZJQ=</DigestValue>
      </Reference>
      <Reference URI="/word/media/image1757.wmf?ContentType=image/x-wmf">
        <DigestMethod Algorithm="urn:ietf:params:xml:ns:cpxmlsec:algorithms:gostr34112012-256"/>
        <DigestValue>F5ZhygxAK5o7+SvSjSGYU8tSf38yXgyN8nUAPAPtTLA=</DigestValue>
      </Reference>
      <Reference URI="/word/media/image1758.wmf?ContentType=image/x-wmf">
        <DigestMethod Algorithm="urn:ietf:params:xml:ns:cpxmlsec:algorithms:gostr34112012-256"/>
        <DigestValue>WNJlt+pWBKCG4IaTz1TUL0iguF6h759hfQ937r4gjW8=</DigestValue>
      </Reference>
      <Reference URI="/word/media/image1759.wmf?ContentType=image/x-wmf">
        <DigestMethod Algorithm="urn:ietf:params:xml:ns:cpxmlsec:algorithms:gostr34112012-256"/>
        <DigestValue>ONKiwhbUBgiyR08/xfrOi4gOmFt28jxNVCPzuVgZjfY=</DigestValue>
      </Reference>
      <Reference URI="/word/media/image176.png?ContentType=image/png">
        <DigestMethod Algorithm="urn:ietf:params:xml:ns:cpxmlsec:algorithms:gostr34112012-256"/>
        <DigestValue>cPKgpFb5BepW1HXJmuR++j5z7Z8JC01dSzF2fw5kDoc=</DigestValue>
      </Reference>
      <Reference URI="/word/media/image1760.wmf?ContentType=image/x-wmf">
        <DigestMethod Algorithm="urn:ietf:params:xml:ns:cpxmlsec:algorithms:gostr34112012-256"/>
        <DigestValue>udJDdQDELpX2vPHMLlEIaV0w6Y7Qjf5JctoIMazuKdY=</DigestValue>
      </Reference>
      <Reference URI="/word/media/image1761.wmf?ContentType=image/x-wmf">
        <DigestMethod Algorithm="urn:ietf:params:xml:ns:cpxmlsec:algorithms:gostr34112012-256"/>
        <DigestValue>P/9R+mu4jmgt7Qyon7f/5/EzNIviW+vUOpoCUmMEnmQ=</DigestValue>
      </Reference>
      <Reference URI="/word/media/image1762.wmf?ContentType=image/x-wmf">
        <DigestMethod Algorithm="urn:ietf:params:xml:ns:cpxmlsec:algorithms:gostr34112012-256"/>
        <DigestValue>ZABz/qwTlRKmWD5qMjwH/XrqHyBYbMo25cZ3cM8dd5E=</DigestValue>
      </Reference>
      <Reference URI="/word/media/image1763.wmf?ContentType=image/x-wmf">
        <DigestMethod Algorithm="urn:ietf:params:xml:ns:cpxmlsec:algorithms:gostr34112012-256"/>
        <DigestValue>5dKNSD4ay8Vil8c6vkQ0zR7S8prHDPQBVeEQRahfJWA=</DigestValue>
      </Reference>
      <Reference URI="/word/media/image1764.wmf?ContentType=image/x-wmf">
        <DigestMethod Algorithm="urn:ietf:params:xml:ns:cpxmlsec:algorithms:gostr34112012-256"/>
        <DigestValue>cHWwCltpNA2Znqj3xoSrQzQiRRYW2hsXGvKLQE1gqxs=</DigestValue>
      </Reference>
      <Reference URI="/word/media/image1765.wmf?ContentType=image/x-wmf">
        <DigestMethod Algorithm="urn:ietf:params:xml:ns:cpxmlsec:algorithms:gostr34112012-256"/>
        <DigestValue>wvYloaWihl0uHGfEAHZgxxElPiiNmW3QZ4Ewur+Nsi0=</DigestValue>
      </Reference>
      <Reference URI="/word/media/image1766.wmf?ContentType=image/x-wmf">
        <DigestMethod Algorithm="urn:ietf:params:xml:ns:cpxmlsec:algorithms:gostr34112012-256"/>
        <DigestValue>oYUPkeG5MDYF0eMBgY/pqLqcrg6nh9J2BGcmm40Gpbc=</DigestValue>
      </Reference>
      <Reference URI="/word/media/image1767.wmf?ContentType=image/x-wmf">
        <DigestMethod Algorithm="urn:ietf:params:xml:ns:cpxmlsec:algorithms:gostr34112012-256"/>
        <DigestValue>NEDXSRRMeEpW8rPlBoRpEQbNVn7BrkaRu5PvavBQ34g=</DigestValue>
      </Reference>
      <Reference URI="/word/media/image1768.wmf?ContentType=image/x-wmf">
        <DigestMethod Algorithm="urn:ietf:params:xml:ns:cpxmlsec:algorithms:gostr34112012-256"/>
        <DigestValue>fvt72i6sC27wAkouIC9IdfcTKVnnm7VMziPSZlcRT6E=</DigestValue>
      </Reference>
      <Reference URI="/word/media/image1769.wmf?ContentType=image/x-wmf">
        <DigestMethod Algorithm="urn:ietf:params:xml:ns:cpxmlsec:algorithms:gostr34112012-256"/>
        <DigestValue>Nij4Vr+4Q/8PeRcG59ondX1fbV2ssVjlwhjfxDz/nZ8=</DigestValue>
      </Reference>
      <Reference URI="/word/media/image177.png?ContentType=image/png">
        <DigestMethod Algorithm="urn:ietf:params:xml:ns:cpxmlsec:algorithms:gostr34112012-256"/>
        <DigestValue>0KrRvVF4UixW1WLcSPndn8fLQnlQyOC5GTQ745E4ev4=</DigestValue>
      </Reference>
      <Reference URI="/word/media/image1770.wmf?ContentType=image/x-wmf">
        <DigestMethod Algorithm="urn:ietf:params:xml:ns:cpxmlsec:algorithms:gostr34112012-256"/>
        <DigestValue>S25DATYKZxmaji51wJnYfg/j0ZOiVsgFInGWm25STUk=</DigestValue>
      </Reference>
      <Reference URI="/word/media/image1771.wmf?ContentType=image/x-wmf">
        <DigestMethod Algorithm="urn:ietf:params:xml:ns:cpxmlsec:algorithms:gostr34112012-256"/>
        <DigestValue>IcJCLd/wUCCKYvQ6hYCGqUtSU0iLJCkqP7NHDsRQ/+g=</DigestValue>
      </Reference>
      <Reference URI="/word/media/image1772.wmf?ContentType=image/x-wmf">
        <DigestMethod Algorithm="urn:ietf:params:xml:ns:cpxmlsec:algorithms:gostr34112012-256"/>
        <DigestValue>tqNNmEZZcWhWE5fNdzhp8EGcTgcXiEjXzW2kjSVknUk=</DigestValue>
      </Reference>
      <Reference URI="/word/media/image1773.wmf?ContentType=image/x-wmf">
        <DigestMethod Algorithm="urn:ietf:params:xml:ns:cpxmlsec:algorithms:gostr34112012-256"/>
        <DigestValue>m7ACGdNDjsET3PlzWkU1qzOluFhiUa1PtP9DLIEzHoM=</DigestValue>
      </Reference>
      <Reference URI="/word/media/image1774.wmf?ContentType=image/x-wmf">
        <DigestMethod Algorithm="urn:ietf:params:xml:ns:cpxmlsec:algorithms:gostr34112012-256"/>
        <DigestValue>Wz4MVKghUfg5EjbgrFpOzu86XFrl9ug1kNEbFFeboDU=</DigestValue>
      </Reference>
      <Reference URI="/word/media/image1775.wmf?ContentType=image/x-wmf">
        <DigestMethod Algorithm="urn:ietf:params:xml:ns:cpxmlsec:algorithms:gostr34112012-256"/>
        <DigestValue>OuIDLZS9HAvsnuQkcWUJ+aqIo5SUwZgkenmkV3vNUgY=</DigestValue>
      </Reference>
      <Reference URI="/word/media/image1776.wmf?ContentType=image/x-wmf">
        <DigestMethod Algorithm="urn:ietf:params:xml:ns:cpxmlsec:algorithms:gostr34112012-256"/>
        <DigestValue>J3kY/1nCK7wn+3HhUpbK8BUI/hmyx/3hWMaFW/TBPdQ=</DigestValue>
      </Reference>
      <Reference URI="/word/media/image1777.wmf?ContentType=image/x-wmf">
        <DigestMethod Algorithm="urn:ietf:params:xml:ns:cpxmlsec:algorithms:gostr34112012-256"/>
        <DigestValue>2NFGE1l6CtesZPlR896Wta1669QtiuPS0G+Qv5X9zJA=</DigestValue>
      </Reference>
      <Reference URI="/word/media/image1778.wmf?ContentType=image/x-wmf">
        <DigestMethod Algorithm="urn:ietf:params:xml:ns:cpxmlsec:algorithms:gostr34112012-256"/>
        <DigestValue>WBSWtlZYD6ro0aduMc8ymORFhhctiGzfFLONVv3CsF8=</DigestValue>
      </Reference>
      <Reference URI="/word/media/image1779.wmf?ContentType=image/x-wmf">
        <DigestMethod Algorithm="urn:ietf:params:xml:ns:cpxmlsec:algorithms:gostr34112012-256"/>
        <DigestValue>Mh553SfgIVcUeT+h/Uzr+3xqgNrinEplL3aPb3LF7HU=</DigestValue>
      </Reference>
      <Reference URI="/word/media/image178.png?ContentType=image/png">
        <DigestMethod Algorithm="urn:ietf:params:xml:ns:cpxmlsec:algorithms:gostr34112012-256"/>
        <DigestValue>whbt25ExaOaajaPb/LJyPPWlZBcC8ifNcgo20k0X1eg=</DigestValue>
      </Reference>
      <Reference URI="/word/media/image1780.wmf?ContentType=image/x-wmf">
        <DigestMethod Algorithm="urn:ietf:params:xml:ns:cpxmlsec:algorithms:gostr34112012-256"/>
        <DigestValue>dQc3C+sLD2qNmGg8hyyjoy7Chs74OoNXGOkZ89ejVZo=</DigestValue>
      </Reference>
      <Reference URI="/word/media/image1781.wmf?ContentType=image/x-wmf">
        <DigestMethod Algorithm="urn:ietf:params:xml:ns:cpxmlsec:algorithms:gostr34112012-256"/>
        <DigestValue>ZCX3P9RzY2CsaQvQNy/BbI8TnHMAdcJzXL7ADsiRwi4=</DigestValue>
      </Reference>
      <Reference URI="/word/media/image1782.wmf?ContentType=image/x-wmf">
        <DigestMethod Algorithm="urn:ietf:params:xml:ns:cpxmlsec:algorithms:gostr34112012-256"/>
        <DigestValue>u6bBdtWIzIQBgcyKZNaN5H/r3+6Sdyfpv+MnugzYEXQ=</DigestValue>
      </Reference>
      <Reference URI="/word/media/image1783.wmf?ContentType=image/x-wmf">
        <DigestMethod Algorithm="urn:ietf:params:xml:ns:cpxmlsec:algorithms:gostr34112012-256"/>
        <DigestValue>Vo0TnkKzyuvkA2BActbE9AXfhBMWlRxKDL2q/jLYhw0=</DigestValue>
      </Reference>
      <Reference URI="/word/media/image1784.wmf?ContentType=image/x-wmf">
        <DigestMethod Algorithm="urn:ietf:params:xml:ns:cpxmlsec:algorithms:gostr34112012-256"/>
        <DigestValue>AF+2OwSYYDh/GlkxkwsGtmsdxA0KIdxmoOEfepjegq8=</DigestValue>
      </Reference>
      <Reference URI="/word/media/image1785.wmf?ContentType=image/x-wmf">
        <DigestMethod Algorithm="urn:ietf:params:xml:ns:cpxmlsec:algorithms:gostr34112012-256"/>
        <DigestValue>d9VqBLkT8Spn0Gx5lvxhgYX6dzax98PnL1Qf5T+wBVI=</DigestValue>
      </Reference>
      <Reference URI="/word/media/image1786.wmf?ContentType=image/x-wmf">
        <DigestMethod Algorithm="urn:ietf:params:xml:ns:cpxmlsec:algorithms:gostr34112012-256"/>
        <DigestValue>OsrWW5lnqr5q7MWpSpxU/PCzgKWOP943W6UfcIsKPkE=</DigestValue>
      </Reference>
      <Reference URI="/word/media/image1787.wmf?ContentType=image/x-wmf">
        <DigestMethod Algorithm="urn:ietf:params:xml:ns:cpxmlsec:algorithms:gostr34112012-256"/>
        <DigestValue>8rFRcfUNu1O2rAmkBCCVXZwtEST0HHkST0VSMv/fffI=</DigestValue>
      </Reference>
      <Reference URI="/word/media/image1788.wmf?ContentType=image/x-wmf">
        <DigestMethod Algorithm="urn:ietf:params:xml:ns:cpxmlsec:algorithms:gostr34112012-256"/>
        <DigestValue>YcqIx87UMXyfLIabE4d22g5rpmNXlCUB6YE9tcsj1uA=</DigestValue>
      </Reference>
      <Reference URI="/word/media/image1789.wmf?ContentType=image/x-wmf">
        <DigestMethod Algorithm="urn:ietf:params:xml:ns:cpxmlsec:algorithms:gostr34112012-256"/>
        <DigestValue>Ux46OCiU5KY7NYJceMF+wGAmShBvUj+t5rbiHOLma3Q=</DigestValue>
      </Reference>
      <Reference URI="/word/media/image179.png?ContentType=image/png">
        <DigestMethod Algorithm="urn:ietf:params:xml:ns:cpxmlsec:algorithms:gostr34112012-256"/>
        <DigestValue>xjnOMl8V828AutlJK3ZZu/NGN+xF2jCYswaXuQLcsgA=</DigestValue>
      </Reference>
      <Reference URI="/word/media/image1790.wmf?ContentType=image/x-wmf">
        <DigestMethod Algorithm="urn:ietf:params:xml:ns:cpxmlsec:algorithms:gostr34112012-256"/>
        <DigestValue>pDzEmjYGVwBi6EwhQMRIYUSLOGxLlKaIpOIxp6KVOpg=</DigestValue>
      </Reference>
      <Reference URI="/word/media/image1791.wmf?ContentType=image/x-wmf">
        <DigestMethod Algorithm="urn:ietf:params:xml:ns:cpxmlsec:algorithms:gostr34112012-256"/>
        <DigestValue>fQKzgEbdyAUrUXL+JD/xe9AIsaw8Voj+K6XeMrz5AvY=</DigestValue>
      </Reference>
      <Reference URI="/word/media/image1792.wmf?ContentType=image/x-wmf">
        <DigestMethod Algorithm="urn:ietf:params:xml:ns:cpxmlsec:algorithms:gostr34112012-256"/>
        <DigestValue>ubKGG799yW+Wuc7nRVqH4+cILFYEox2NyNJxwdRZ1Zs=</DigestValue>
      </Reference>
      <Reference URI="/word/media/image1793.wmf?ContentType=image/x-wmf">
        <DigestMethod Algorithm="urn:ietf:params:xml:ns:cpxmlsec:algorithms:gostr34112012-256"/>
        <DigestValue>cGKV/SDgFjrPQZLYb+m1NMqK+LPSCUiTRTU5gZII0cA=</DigestValue>
      </Reference>
      <Reference URI="/word/media/image1794.wmf?ContentType=image/x-wmf">
        <DigestMethod Algorithm="urn:ietf:params:xml:ns:cpxmlsec:algorithms:gostr34112012-256"/>
        <DigestValue>ghjpuuCCGc59R8xJ2fxmNxQppOUmLc8yEU/94a/vK6k=</DigestValue>
      </Reference>
      <Reference URI="/word/media/image1795.wmf?ContentType=image/x-wmf">
        <DigestMethod Algorithm="urn:ietf:params:xml:ns:cpxmlsec:algorithms:gostr34112012-256"/>
        <DigestValue>fq/l6P6RGt0xm+m3iO9z2BMeBvJ6l+EnAKXRy9BaLM8=</DigestValue>
      </Reference>
      <Reference URI="/word/media/image1796.wmf?ContentType=image/x-wmf">
        <DigestMethod Algorithm="urn:ietf:params:xml:ns:cpxmlsec:algorithms:gostr34112012-256"/>
        <DigestValue>hxfMJTVpH8E3OKM1hZ8PHh5oVBzRgcZY2PYjfv3AxV8=</DigestValue>
      </Reference>
      <Reference URI="/word/media/image1797.wmf?ContentType=image/x-wmf">
        <DigestMethod Algorithm="urn:ietf:params:xml:ns:cpxmlsec:algorithms:gostr34112012-256"/>
        <DigestValue>/jj9F1WnTJlJOBlMdMSs+rHaAqhPHmBdD4BCOvCRG5Q=</DigestValue>
      </Reference>
      <Reference URI="/word/media/image1798.wmf?ContentType=image/x-wmf">
        <DigestMethod Algorithm="urn:ietf:params:xml:ns:cpxmlsec:algorithms:gostr34112012-256"/>
        <DigestValue>Kqs0suAbJoOlmVuS2lYShUIsOXst/Zdl1w9yOnsn8Q4=</DigestValue>
      </Reference>
      <Reference URI="/word/media/image1799.wmf?ContentType=image/x-wmf">
        <DigestMethod Algorithm="urn:ietf:params:xml:ns:cpxmlsec:algorithms:gostr34112012-256"/>
        <DigestValue>Y9OmlyuMj0g9jgReKi2NAwm9u3iwMnb5YSwMpUlp7BU=</DigestValue>
      </Reference>
      <Reference URI="/word/media/image18.wmf?ContentType=image/x-wmf">
        <DigestMethod Algorithm="urn:ietf:params:xml:ns:cpxmlsec:algorithms:gostr34112012-256"/>
        <DigestValue>AYqHgOnt72l6u0IYEd1js4u3/nIGkj84NJ767pnu6h4=</DigestValue>
      </Reference>
      <Reference URI="/word/media/image180.png?ContentType=image/png">
        <DigestMethod Algorithm="urn:ietf:params:xml:ns:cpxmlsec:algorithms:gostr34112012-256"/>
        <DigestValue>wn4cG3u6dm1GUgUV1lnBK932cK1S8NmHH5DL9CK/nAk=</DigestValue>
      </Reference>
      <Reference URI="/word/media/image1800.wmf?ContentType=image/x-wmf">
        <DigestMethod Algorithm="urn:ietf:params:xml:ns:cpxmlsec:algorithms:gostr34112012-256"/>
        <DigestValue>3PW6fRNlZ9rvgHfrFUCtDsvLlYvLzR0xAnlXy2XY8ac=</DigestValue>
      </Reference>
      <Reference URI="/word/media/image1801.wmf?ContentType=image/x-wmf">
        <DigestMethod Algorithm="urn:ietf:params:xml:ns:cpxmlsec:algorithms:gostr34112012-256"/>
        <DigestValue>LnpBbtCqbPsEh26mBl3MHFwYzKhAQOEOlxFyrcJjoiY=</DigestValue>
      </Reference>
      <Reference URI="/word/media/image1802.wmf?ContentType=image/x-wmf">
        <DigestMethod Algorithm="urn:ietf:params:xml:ns:cpxmlsec:algorithms:gostr34112012-256"/>
        <DigestValue>c0xnrsFiuK+4mwF2cxLEGoI7rJkNounmIlbNbtimGvo=</DigestValue>
      </Reference>
      <Reference URI="/word/media/image1803.wmf?ContentType=image/x-wmf">
        <DigestMethod Algorithm="urn:ietf:params:xml:ns:cpxmlsec:algorithms:gostr34112012-256"/>
        <DigestValue>7p7Av6WobKwUcUI5SEYFd9Bk+BBd2OKVWjjWQHN6t8U=</DigestValue>
      </Reference>
      <Reference URI="/word/media/image1804.wmf?ContentType=image/x-wmf">
        <DigestMethod Algorithm="urn:ietf:params:xml:ns:cpxmlsec:algorithms:gostr34112012-256"/>
        <DigestValue>CPcSQ2TjZ30lNozhZHmiLHK8repgiHqn7o0rdeEMiJg=</DigestValue>
      </Reference>
      <Reference URI="/word/media/image1805.wmf?ContentType=image/x-wmf">
        <DigestMethod Algorithm="urn:ietf:params:xml:ns:cpxmlsec:algorithms:gostr34112012-256"/>
        <DigestValue>k8JT0nz1Dfo5y0/0bpGltMEKIFLIA/B7GEwZaqqY2Qo=</DigestValue>
      </Reference>
      <Reference URI="/word/media/image1806.wmf?ContentType=image/x-wmf">
        <DigestMethod Algorithm="urn:ietf:params:xml:ns:cpxmlsec:algorithms:gostr34112012-256"/>
        <DigestValue>9AO2gtdygfB7SGMJuOM7VLy33409DnmwA8AQ5o+xonc=</DigestValue>
      </Reference>
      <Reference URI="/word/media/image1807.wmf?ContentType=image/x-wmf">
        <DigestMethod Algorithm="urn:ietf:params:xml:ns:cpxmlsec:algorithms:gostr34112012-256"/>
        <DigestValue>+YyRV5RzkJ2es7k/des3qzp2t30J+sYUhL7Dh/OBRW8=</DigestValue>
      </Reference>
      <Reference URI="/word/media/image1808.wmf?ContentType=image/x-wmf">
        <DigestMethod Algorithm="urn:ietf:params:xml:ns:cpxmlsec:algorithms:gostr34112012-256"/>
        <DigestValue>GyrwkV6dQVWmRzaJ442nj5qpZCiPWyVZDcZY1NDe3jA=</DigestValue>
      </Reference>
      <Reference URI="/word/media/image1809.wmf?ContentType=image/x-wmf">
        <DigestMethod Algorithm="urn:ietf:params:xml:ns:cpxmlsec:algorithms:gostr34112012-256"/>
        <DigestValue>GY9LYan5emugHYYBss4jqG7/yo5KL5uSQNsf1U/fyNI=</DigestValue>
      </Reference>
      <Reference URI="/word/media/image181.png?ContentType=image/png">
        <DigestMethod Algorithm="urn:ietf:params:xml:ns:cpxmlsec:algorithms:gostr34112012-256"/>
        <DigestValue>qvj8zQ03TIqkvN8vvWcT9Hc0/EDVAqqHJI/5TOuDSRU=</DigestValue>
      </Reference>
      <Reference URI="/word/media/image1810.wmf?ContentType=image/x-wmf">
        <DigestMethod Algorithm="urn:ietf:params:xml:ns:cpxmlsec:algorithms:gostr34112012-256"/>
        <DigestValue>1gpoBTWHGZDoqndhiQp65mDzhk0MONey3a3s3s/ftHE=</DigestValue>
      </Reference>
      <Reference URI="/word/media/image1811.wmf?ContentType=image/x-wmf">
        <DigestMethod Algorithm="urn:ietf:params:xml:ns:cpxmlsec:algorithms:gostr34112012-256"/>
        <DigestValue>UbJkQF4dSU29fh1LOgkb2UB8YMj/mvtFO2rOQHYXcM0=</DigestValue>
      </Reference>
      <Reference URI="/word/media/image1812.wmf?ContentType=image/x-wmf">
        <DigestMethod Algorithm="urn:ietf:params:xml:ns:cpxmlsec:algorithms:gostr34112012-256"/>
        <DigestValue>Hqhhso1f7MvxYtiyOXbMXUeyq31Fq6lXIhsqUmsEOCc=</DigestValue>
      </Reference>
      <Reference URI="/word/media/image1813.wmf?ContentType=image/x-wmf">
        <DigestMethod Algorithm="urn:ietf:params:xml:ns:cpxmlsec:algorithms:gostr34112012-256"/>
        <DigestValue>J02YDdMGYou3wNBhQ25oxy+J083KQfvFwCMuFMjqSiM=</DigestValue>
      </Reference>
      <Reference URI="/word/media/image1814.wmf?ContentType=image/x-wmf">
        <DigestMethod Algorithm="urn:ietf:params:xml:ns:cpxmlsec:algorithms:gostr34112012-256"/>
        <DigestValue>bl4mghG4ftVf1SGKX4hAlNhyV9GZHaL84AavQDCXfEw=</DigestValue>
      </Reference>
      <Reference URI="/word/media/image1815.wmf?ContentType=image/x-wmf">
        <DigestMethod Algorithm="urn:ietf:params:xml:ns:cpxmlsec:algorithms:gostr34112012-256"/>
        <DigestValue>WK+MmCbwIFerCz0WTBaW8Jc7oSan5NZ05ilfO6jfmEA=</DigestValue>
      </Reference>
      <Reference URI="/word/media/image1816.wmf?ContentType=image/x-wmf">
        <DigestMethod Algorithm="urn:ietf:params:xml:ns:cpxmlsec:algorithms:gostr34112012-256"/>
        <DigestValue>h/TTnmNYgRLDZPICpvhZULDKPh2EYtn2VKNYzEqUmYw=</DigestValue>
      </Reference>
      <Reference URI="/word/media/image1817.wmf?ContentType=image/x-wmf">
        <DigestMethod Algorithm="urn:ietf:params:xml:ns:cpxmlsec:algorithms:gostr34112012-256"/>
        <DigestValue>Kmtbhimy2DduT7c/rDEiyjC4wA9NMh0NbgJBq1kCTQo=</DigestValue>
      </Reference>
      <Reference URI="/word/media/image1818.wmf?ContentType=image/x-wmf">
        <DigestMethod Algorithm="urn:ietf:params:xml:ns:cpxmlsec:algorithms:gostr34112012-256"/>
        <DigestValue>gKgvjiDAPstIKjwz1hGMN/V95jvVvb7Q9Fy+/PWYyXQ=</DigestValue>
      </Reference>
      <Reference URI="/word/media/image1819.wmf?ContentType=image/x-wmf">
        <DigestMethod Algorithm="urn:ietf:params:xml:ns:cpxmlsec:algorithms:gostr34112012-256"/>
        <DigestValue>htaiXHjoJJdMug+PANfhz3sq0YcXPmzDNbYFCDJBQg0=</DigestValue>
      </Reference>
      <Reference URI="/word/media/image182.png?ContentType=image/png">
        <DigestMethod Algorithm="urn:ietf:params:xml:ns:cpxmlsec:algorithms:gostr34112012-256"/>
        <DigestValue>vNJRFC+au4/mICDye9OGEIKJ8hqMT7E1G2E1YXNyLiI=</DigestValue>
      </Reference>
      <Reference URI="/word/media/image1820.wmf?ContentType=image/x-wmf">
        <DigestMethod Algorithm="urn:ietf:params:xml:ns:cpxmlsec:algorithms:gostr34112012-256"/>
        <DigestValue>0VDiiuHoFYiVdxzi2io8AACDySJZ9Twox8gRUZGUlHY=</DigestValue>
      </Reference>
      <Reference URI="/word/media/image1821.wmf?ContentType=image/x-wmf">
        <DigestMethod Algorithm="urn:ietf:params:xml:ns:cpxmlsec:algorithms:gostr34112012-256"/>
        <DigestValue>8meKbkFcbnQbxnrAgdPiKKkUSFWtHAAkUQrg2xs9b1k=</DigestValue>
      </Reference>
      <Reference URI="/word/media/image1822.wmf?ContentType=image/x-wmf">
        <DigestMethod Algorithm="urn:ietf:params:xml:ns:cpxmlsec:algorithms:gostr34112012-256"/>
        <DigestValue>cRbHDc10CIPSr8oaUtpnBTWB0l/KK1pX8dfRjB74lQo=</DigestValue>
      </Reference>
      <Reference URI="/word/media/image1823.wmf?ContentType=image/x-wmf">
        <DigestMethod Algorithm="urn:ietf:params:xml:ns:cpxmlsec:algorithms:gostr34112012-256"/>
        <DigestValue>63N5z6SFKuXq2Pdr+011aCr6J3cgP5QCI2Vjl91YYgQ=</DigestValue>
      </Reference>
      <Reference URI="/word/media/image1824.wmf?ContentType=image/x-wmf">
        <DigestMethod Algorithm="urn:ietf:params:xml:ns:cpxmlsec:algorithms:gostr34112012-256"/>
        <DigestValue>iMQr2gOHMY0LC0sOgc9GDMbthQq/+57R6hzWVC/573g=</DigestValue>
      </Reference>
      <Reference URI="/word/media/image1825.wmf?ContentType=image/x-wmf">
        <DigestMethod Algorithm="urn:ietf:params:xml:ns:cpxmlsec:algorithms:gostr34112012-256"/>
        <DigestValue>wsPrqFBKaA68aR8WEiryEVSrD4kLyIc32PeJ4ObGIQI=</DigestValue>
      </Reference>
      <Reference URI="/word/media/image1826.wmf?ContentType=image/x-wmf">
        <DigestMethod Algorithm="urn:ietf:params:xml:ns:cpxmlsec:algorithms:gostr34112012-256"/>
        <DigestValue>jrRpElTf5IbAWzOHNMHtsbxTM2rlcxPx9sHFgMLw4Ss=</DigestValue>
      </Reference>
      <Reference URI="/word/media/image1827.wmf?ContentType=image/x-wmf">
        <DigestMethod Algorithm="urn:ietf:params:xml:ns:cpxmlsec:algorithms:gostr34112012-256"/>
        <DigestValue>8IS+tOsTst3Kx6yLY3ju4rqpgJNLuDCe/LKIYyoPxxo=</DigestValue>
      </Reference>
      <Reference URI="/word/media/image1828.wmf?ContentType=image/x-wmf">
        <DigestMethod Algorithm="urn:ietf:params:xml:ns:cpxmlsec:algorithms:gostr34112012-256"/>
        <DigestValue>DeUennc+5BV1fK0DNDnky7IiLxAsRtd2ZA9XHiP452U=</DigestValue>
      </Reference>
      <Reference URI="/word/media/image1829.wmf?ContentType=image/x-wmf">
        <DigestMethod Algorithm="urn:ietf:params:xml:ns:cpxmlsec:algorithms:gostr34112012-256"/>
        <DigestValue>xLCHMifNU9FvKTqxPEueJTzDqmSkkB8cYciqC3pa6WQ=</DigestValue>
      </Reference>
      <Reference URI="/word/media/image183.png?ContentType=image/png">
        <DigestMethod Algorithm="urn:ietf:params:xml:ns:cpxmlsec:algorithms:gostr34112012-256"/>
        <DigestValue>twqE0drC0CBmKz4jTCLCapEJrf1m5XGVbDDqoOzkbZc=</DigestValue>
      </Reference>
      <Reference URI="/word/media/image1830.wmf?ContentType=image/x-wmf">
        <DigestMethod Algorithm="urn:ietf:params:xml:ns:cpxmlsec:algorithms:gostr34112012-256"/>
        <DigestValue>p7iTNYrEagn/hmgUEPic/6gSFC8/mFSeulOHk1Ftar0=</DigestValue>
      </Reference>
      <Reference URI="/word/media/image1831.wmf?ContentType=image/x-wmf">
        <DigestMethod Algorithm="urn:ietf:params:xml:ns:cpxmlsec:algorithms:gostr34112012-256"/>
        <DigestValue>BkaqQolqq3E+kpcMvMiIrY/eWlLsZbYnzSZdRcHF1Rk=</DigestValue>
      </Reference>
      <Reference URI="/word/media/image1832.wmf?ContentType=image/x-wmf">
        <DigestMethod Algorithm="urn:ietf:params:xml:ns:cpxmlsec:algorithms:gostr34112012-256"/>
        <DigestValue>vX2z6CaQBZO8+H7FCevCHT3PcZzDGSDwovvcv8YCoHg=</DigestValue>
      </Reference>
      <Reference URI="/word/media/image1833.wmf?ContentType=image/x-wmf">
        <DigestMethod Algorithm="urn:ietf:params:xml:ns:cpxmlsec:algorithms:gostr34112012-256"/>
        <DigestValue>sXGyFIrtLrRH2sAnSYbyM1xwozdsNkSkDVm7KeEVP5U=</DigestValue>
      </Reference>
      <Reference URI="/word/media/image1834.wmf?ContentType=image/x-wmf">
        <DigestMethod Algorithm="urn:ietf:params:xml:ns:cpxmlsec:algorithms:gostr34112012-256"/>
        <DigestValue>SzFsk+3JgoZq1hIwKUMYWsxBx2rUUcJFzzlnkoPHSqo=</DigestValue>
      </Reference>
      <Reference URI="/word/media/image1835.wmf?ContentType=image/x-wmf">
        <DigestMethod Algorithm="urn:ietf:params:xml:ns:cpxmlsec:algorithms:gostr34112012-256"/>
        <DigestValue>ZYPBZgbHaFcHAd0u7iguAwYVTvbN6bbY2twa5Zt6qhc=</DigestValue>
      </Reference>
      <Reference URI="/word/media/image1836.wmf?ContentType=image/x-wmf">
        <DigestMethod Algorithm="urn:ietf:params:xml:ns:cpxmlsec:algorithms:gostr34112012-256"/>
        <DigestValue>z7yfIBdHROLa11EJMSZkN5TqLfkwcAa/YHxBYGAK34g=</DigestValue>
      </Reference>
      <Reference URI="/word/media/image1837.wmf?ContentType=image/x-wmf">
        <DigestMethod Algorithm="urn:ietf:params:xml:ns:cpxmlsec:algorithms:gostr34112012-256"/>
        <DigestValue>jDl/HP9Xowt1rjs4pWZEExgKuvWP/khH3MQ+GuJ2u3E=</DigestValue>
      </Reference>
      <Reference URI="/word/media/image1838.wmf?ContentType=image/x-wmf">
        <DigestMethod Algorithm="urn:ietf:params:xml:ns:cpxmlsec:algorithms:gostr34112012-256"/>
        <DigestValue>rYq55JskFuRRUBD25IswjLNefMPvRNxyzgQt1aS/wG0=</DigestValue>
      </Reference>
      <Reference URI="/word/media/image1839.wmf?ContentType=image/x-wmf">
        <DigestMethod Algorithm="urn:ietf:params:xml:ns:cpxmlsec:algorithms:gostr34112012-256"/>
        <DigestValue>uVvfTWh2vglA0O1r1O1KjRJtmRr2U3f/lNxJBAAGGa8=</DigestValue>
      </Reference>
      <Reference URI="/word/media/image184.png?ContentType=image/png">
        <DigestMethod Algorithm="urn:ietf:params:xml:ns:cpxmlsec:algorithms:gostr34112012-256"/>
        <DigestValue>CdvtYi/8rbwk69g9trJGULtn2WIqAwUHpmitXX12qwQ=</DigestValue>
      </Reference>
      <Reference URI="/word/media/image1840.wmf?ContentType=image/x-wmf">
        <DigestMethod Algorithm="urn:ietf:params:xml:ns:cpxmlsec:algorithms:gostr34112012-256"/>
        <DigestValue>au04QX6T9kQ0P81MQnz0PIJVqVX/cXEbBlUnXfHTa48=</DigestValue>
      </Reference>
      <Reference URI="/word/media/image1841.wmf?ContentType=image/x-wmf">
        <DigestMethod Algorithm="urn:ietf:params:xml:ns:cpxmlsec:algorithms:gostr34112012-256"/>
        <DigestValue>Mxqv6VtCfaVUoC4PgiUWjpbruQ4MPWc3yhbR+Xtnuw0=</DigestValue>
      </Reference>
      <Reference URI="/word/media/image1842.wmf?ContentType=image/x-wmf">
        <DigestMethod Algorithm="urn:ietf:params:xml:ns:cpxmlsec:algorithms:gostr34112012-256"/>
        <DigestValue>oV1OlCZ/4JdKCo0uNoMEfADOS1NLk5/Vm33Ge8KuGm0=</DigestValue>
      </Reference>
      <Reference URI="/word/media/image1843.wmf?ContentType=image/x-wmf">
        <DigestMethod Algorithm="urn:ietf:params:xml:ns:cpxmlsec:algorithms:gostr34112012-256"/>
        <DigestValue>mQ2MEf/gwPTDtJb4JltoWMIbRXaPlAn4UCbCzSirabI=</DigestValue>
      </Reference>
      <Reference URI="/word/media/image1844.wmf?ContentType=image/x-wmf">
        <DigestMethod Algorithm="urn:ietf:params:xml:ns:cpxmlsec:algorithms:gostr34112012-256"/>
        <DigestValue>5ESyd8iYIzPdZtxI1Q0T5ncif0EPcd1v3x2FwlIr4EU=</DigestValue>
      </Reference>
      <Reference URI="/word/media/image1845.wmf?ContentType=image/x-wmf">
        <DigestMethod Algorithm="urn:ietf:params:xml:ns:cpxmlsec:algorithms:gostr34112012-256"/>
        <DigestValue>6TjQhonHg4YEr5oCXVGqEjoPVJV0YQ5sdTuN7Z3QccA=</DigestValue>
      </Reference>
      <Reference URI="/word/media/image1846.wmf?ContentType=image/x-wmf">
        <DigestMethod Algorithm="urn:ietf:params:xml:ns:cpxmlsec:algorithms:gostr34112012-256"/>
        <DigestValue>fRDWRaGLAKYGuP6eijetC6cc9yXvGRB9pu4e7zJqdTU=</DigestValue>
      </Reference>
      <Reference URI="/word/media/image1847.wmf?ContentType=image/x-wmf">
        <DigestMethod Algorithm="urn:ietf:params:xml:ns:cpxmlsec:algorithms:gostr34112012-256"/>
        <DigestValue>Uj77BeEUTuyw5X03T/H4+TsETJC+kJPYZRho3pkQfBE=</DigestValue>
      </Reference>
      <Reference URI="/word/media/image1848.wmf?ContentType=image/x-wmf">
        <DigestMethod Algorithm="urn:ietf:params:xml:ns:cpxmlsec:algorithms:gostr34112012-256"/>
        <DigestValue>QzPbBqgMZv0mL9YzYQPZym+AmcW95u99XJ3n4Ew8jpc=</DigestValue>
      </Reference>
      <Reference URI="/word/media/image1849.wmf?ContentType=image/x-wmf">
        <DigestMethod Algorithm="urn:ietf:params:xml:ns:cpxmlsec:algorithms:gostr34112012-256"/>
        <DigestValue>s+FGCRGyu7V47qqJq9R3MGWtLm4XarFdhBWKlEj0ywE=</DigestValue>
      </Reference>
      <Reference URI="/word/media/image185.png?ContentType=image/png">
        <DigestMethod Algorithm="urn:ietf:params:xml:ns:cpxmlsec:algorithms:gostr34112012-256"/>
        <DigestValue>QrVIuYXGgSOt2T+4vR8LkajOpZWQSrCZNrgSElxf4yw=</DigestValue>
      </Reference>
      <Reference URI="/word/media/image1850.wmf?ContentType=image/x-wmf">
        <DigestMethod Algorithm="urn:ietf:params:xml:ns:cpxmlsec:algorithms:gostr34112012-256"/>
        <DigestValue>3mUVXoxySLAkgiw5jLCYrFfkx7oWIPJokkCW7SNIVjk=</DigestValue>
      </Reference>
      <Reference URI="/word/media/image1851.wmf?ContentType=image/x-wmf">
        <DigestMethod Algorithm="urn:ietf:params:xml:ns:cpxmlsec:algorithms:gostr34112012-256"/>
        <DigestValue>r2XMarO+LSJUTO8xlobaJTAU2840z8MkZ6bszyJh6aM=</DigestValue>
      </Reference>
      <Reference URI="/word/media/image1852.wmf?ContentType=image/x-wmf">
        <DigestMethod Algorithm="urn:ietf:params:xml:ns:cpxmlsec:algorithms:gostr34112012-256"/>
        <DigestValue>tvbWPjO/UNC4j300CFA379NSVscmHqGE0WLTeERJ4to=</DigestValue>
      </Reference>
      <Reference URI="/word/media/image1853.wmf?ContentType=image/x-wmf">
        <DigestMethod Algorithm="urn:ietf:params:xml:ns:cpxmlsec:algorithms:gostr34112012-256"/>
        <DigestValue>IG5wrB3lBeJQO4klmeoEYdoRqKA7GCjepenWZq6J3Vs=</DigestValue>
      </Reference>
      <Reference URI="/word/media/image1854.wmf?ContentType=image/x-wmf">
        <DigestMethod Algorithm="urn:ietf:params:xml:ns:cpxmlsec:algorithms:gostr34112012-256"/>
        <DigestValue>wbztcZpLLXKeXWMPVdIdHzEE/t61+8mqgUb7svYRL1M=</DigestValue>
      </Reference>
      <Reference URI="/word/media/image1855.wmf?ContentType=image/x-wmf">
        <DigestMethod Algorithm="urn:ietf:params:xml:ns:cpxmlsec:algorithms:gostr34112012-256"/>
        <DigestValue>Qzi7yPIznH7CuQFpG3+6P2LuGOIHv6IxTY80GzO8zLk=</DigestValue>
      </Reference>
      <Reference URI="/word/media/image1856.wmf?ContentType=image/x-wmf">
        <DigestMethod Algorithm="urn:ietf:params:xml:ns:cpxmlsec:algorithms:gostr34112012-256"/>
        <DigestValue>gSNGyKUrCKqUR+uOEkzwXKjiARPcQhVA8p4QgwnLI+c=</DigestValue>
      </Reference>
      <Reference URI="/word/media/image1857.wmf?ContentType=image/x-wmf">
        <DigestMethod Algorithm="urn:ietf:params:xml:ns:cpxmlsec:algorithms:gostr34112012-256"/>
        <DigestValue>TAYPZs/z//oWzb+taV7faDyuISDwv+OBCucgFUUr62U=</DigestValue>
      </Reference>
      <Reference URI="/word/media/image1858.wmf?ContentType=image/x-wmf">
        <DigestMethod Algorithm="urn:ietf:params:xml:ns:cpxmlsec:algorithms:gostr34112012-256"/>
        <DigestValue>MPlk4Y/bdu3X3V/7XTZm+WCmeULgamq9LhWPvJkYPnI=</DigestValue>
      </Reference>
      <Reference URI="/word/media/image1859.wmf?ContentType=image/x-wmf">
        <DigestMethod Algorithm="urn:ietf:params:xml:ns:cpxmlsec:algorithms:gostr34112012-256"/>
        <DigestValue>oj4BoL8JJRkUaSeYwZ7wHrQykUeulrp5nDVtZu24kgE=</DigestValue>
      </Reference>
      <Reference URI="/word/media/image186.png?ContentType=image/png">
        <DigestMethod Algorithm="urn:ietf:params:xml:ns:cpxmlsec:algorithms:gostr34112012-256"/>
        <DigestValue>X6/scbo4jlRoZB7iEBlRUKGKb+px22VrGG/N1n2eMak=</DigestValue>
      </Reference>
      <Reference URI="/word/media/image1860.wmf?ContentType=image/x-wmf">
        <DigestMethod Algorithm="urn:ietf:params:xml:ns:cpxmlsec:algorithms:gostr34112012-256"/>
        <DigestValue>zbjAy2dOX9V4beskpCxItfUiOnQUlFzFVMsEFalQd3k=</DigestValue>
      </Reference>
      <Reference URI="/word/media/image1861.wmf?ContentType=image/x-wmf">
        <DigestMethod Algorithm="urn:ietf:params:xml:ns:cpxmlsec:algorithms:gostr34112012-256"/>
        <DigestValue>ZfdXYncTUjEXQWplAaEEtgo73a8fkQUYRyY0cJuvQk0=</DigestValue>
      </Reference>
      <Reference URI="/word/media/image1862.wmf?ContentType=image/x-wmf">
        <DigestMethod Algorithm="urn:ietf:params:xml:ns:cpxmlsec:algorithms:gostr34112012-256"/>
        <DigestValue>d3rx4/8HDJS/dkwPAtYlJmfmJTIxk8x3ES/DaHDQHtc=</DigestValue>
      </Reference>
      <Reference URI="/word/media/image1863.wmf?ContentType=image/x-wmf">
        <DigestMethod Algorithm="urn:ietf:params:xml:ns:cpxmlsec:algorithms:gostr34112012-256"/>
        <DigestValue>lDKQHJgLZb7jBE6dhr60p6yWs7TJj7QbWYQm0S+VhJ4=</DigestValue>
      </Reference>
      <Reference URI="/word/media/image1864.wmf?ContentType=image/x-wmf">
        <DigestMethod Algorithm="urn:ietf:params:xml:ns:cpxmlsec:algorithms:gostr34112012-256"/>
        <DigestValue>W+4cZ+jtHsFAgX4YuthX/B44iiqpcbL3f0iTSgJK8hM=</DigestValue>
      </Reference>
      <Reference URI="/word/media/image1865.wmf?ContentType=image/x-wmf">
        <DigestMethod Algorithm="urn:ietf:params:xml:ns:cpxmlsec:algorithms:gostr34112012-256"/>
        <DigestValue>DyE9mXhiAoiaht9zB6+9aWalYhyr3Sr8EOK/YuAQ4RY=</DigestValue>
      </Reference>
      <Reference URI="/word/media/image1866.wmf?ContentType=image/x-wmf">
        <DigestMethod Algorithm="urn:ietf:params:xml:ns:cpxmlsec:algorithms:gostr34112012-256"/>
        <DigestValue>2Zu+IqRpLSH5OnvC5RDZDOn/ddPTdnWf0hv8gvXYPos=</DigestValue>
      </Reference>
      <Reference URI="/word/media/image1867.wmf?ContentType=image/x-wmf">
        <DigestMethod Algorithm="urn:ietf:params:xml:ns:cpxmlsec:algorithms:gostr34112012-256"/>
        <DigestValue>GwEAxd9owvnK2jOL2t4JwLl1YWbi8R7vnghSOyLPKlA=</DigestValue>
      </Reference>
      <Reference URI="/word/media/image1868.wmf?ContentType=image/x-wmf">
        <DigestMethod Algorithm="urn:ietf:params:xml:ns:cpxmlsec:algorithms:gostr34112012-256"/>
        <DigestValue>Jz9OCe8K3rZ2Z118Xa5ud2dytAql7IdW7TEevG2gcTU=</DigestValue>
      </Reference>
      <Reference URI="/word/media/image1869.wmf?ContentType=image/x-wmf">
        <DigestMethod Algorithm="urn:ietf:params:xml:ns:cpxmlsec:algorithms:gostr34112012-256"/>
        <DigestValue>wCfcuG5+z8TCC9nHa78A6GZHTtvACJM9+UbDgKvZ3ic=</DigestValue>
      </Reference>
      <Reference URI="/word/media/image187.png?ContentType=image/png">
        <DigestMethod Algorithm="urn:ietf:params:xml:ns:cpxmlsec:algorithms:gostr34112012-256"/>
        <DigestValue>tOiQo4vAquRscO4065l8BYf3ZQJErLJ0W36Gw95CbyY=</DigestValue>
      </Reference>
      <Reference URI="/word/media/image1870.wmf?ContentType=image/x-wmf">
        <DigestMethod Algorithm="urn:ietf:params:xml:ns:cpxmlsec:algorithms:gostr34112012-256"/>
        <DigestValue>SWKcoGRfldo8qIxNratQNNKvuRanqASsM075mEkbC/Q=</DigestValue>
      </Reference>
      <Reference URI="/word/media/image1871.wmf?ContentType=image/x-wmf">
        <DigestMethod Algorithm="urn:ietf:params:xml:ns:cpxmlsec:algorithms:gostr34112012-256"/>
        <DigestValue>1dQAaHD6p5YYtZuvojhatRfvZEM3KQJVpYhCxt3Vf6s=</DigestValue>
      </Reference>
      <Reference URI="/word/media/image1872.wmf?ContentType=image/x-wmf">
        <DigestMethod Algorithm="urn:ietf:params:xml:ns:cpxmlsec:algorithms:gostr34112012-256"/>
        <DigestValue>Vy62+pNAiTqnVg1DYLChKjJIm5w0ihFlMjG0Aywk06w=</DigestValue>
      </Reference>
      <Reference URI="/word/media/image1873.wmf?ContentType=image/x-wmf">
        <DigestMethod Algorithm="urn:ietf:params:xml:ns:cpxmlsec:algorithms:gostr34112012-256"/>
        <DigestValue>oiMuN3Kuu8BGtCQAOs01qmHH5IF+TvVuxR+i4WDVKnM=</DigestValue>
      </Reference>
      <Reference URI="/word/media/image1874.wmf?ContentType=image/x-wmf">
        <DigestMethod Algorithm="urn:ietf:params:xml:ns:cpxmlsec:algorithms:gostr34112012-256"/>
        <DigestValue>tn7jg/bl4xngcrylafjmxS/anlqrAyQWRF5h6/fckd0=</DigestValue>
      </Reference>
      <Reference URI="/word/media/image1875.wmf?ContentType=image/x-wmf">
        <DigestMethod Algorithm="urn:ietf:params:xml:ns:cpxmlsec:algorithms:gostr34112012-256"/>
        <DigestValue>ucg/NAREjMFP0vtt/rQL8U4SUXMLfRIYRIj5bQiLSow=</DigestValue>
      </Reference>
      <Reference URI="/word/media/image1876.wmf?ContentType=image/x-wmf">
        <DigestMethod Algorithm="urn:ietf:params:xml:ns:cpxmlsec:algorithms:gostr34112012-256"/>
        <DigestValue>gKN66Ay8nvqEM/WbuUY5X5KLXAFarQ8JBXqT6ebQE8g=</DigestValue>
      </Reference>
      <Reference URI="/word/media/image1877.wmf?ContentType=image/x-wmf">
        <DigestMethod Algorithm="urn:ietf:params:xml:ns:cpxmlsec:algorithms:gostr34112012-256"/>
        <DigestValue>9iZmKpDtVeMEu6kRAFn1UYDYoKX7nzSPsc0OujYdw8g=</DigestValue>
      </Reference>
      <Reference URI="/word/media/image1878.wmf?ContentType=image/x-wmf">
        <DigestMethod Algorithm="urn:ietf:params:xml:ns:cpxmlsec:algorithms:gostr34112012-256"/>
        <DigestValue>ZVuxx2P6e6OgkWc1aXUWapNBPHtd3RN2TgiyjL3z3Yc=</DigestValue>
      </Reference>
      <Reference URI="/word/media/image1879.wmf?ContentType=image/x-wmf">
        <DigestMethod Algorithm="urn:ietf:params:xml:ns:cpxmlsec:algorithms:gostr34112012-256"/>
        <DigestValue>9XujAe+PuA+R1mHEIr6wXFyfXRy+aAakEzjBVyHd0Tg=</DigestValue>
      </Reference>
      <Reference URI="/word/media/image188.png?ContentType=image/png">
        <DigestMethod Algorithm="urn:ietf:params:xml:ns:cpxmlsec:algorithms:gostr34112012-256"/>
        <DigestValue>INWuIeprUpbLF8jPy0uTyznZPlgZMlE4FhQU1+vzS9w=</DigestValue>
      </Reference>
      <Reference URI="/word/media/image1880.wmf?ContentType=image/x-wmf">
        <DigestMethod Algorithm="urn:ietf:params:xml:ns:cpxmlsec:algorithms:gostr34112012-256"/>
        <DigestValue>KDfi1aGtpnAVb85EvfALXzoX5hTiunAQRCMs/KUyQak=</DigestValue>
      </Reference>
      <Reference URI="/word/media/image1881.wmf?ContentType=image/x-wmf">
        <DigestMethod Algorithm="urn:ietf:params:xml:ns:cpxmlsec:algorithms:gostr34112012-256"/>
        <DigestValue>WGQ1v0zMn838ucCMAzJn2BVW6dlOsoOX9CwSYFi4uJU=</DigestValue>
      </Reference>
      <Reference URI="/word/media/image1882.wmf?ContentType=image/x-wmf">
        <DigestMethod Algorithm="urn:ietf:params:xml:ns:cpxmlsec:algorithms:gostr34112012-256"/>
        <DigestValue>MgKG89V0V3cUdgBKsmMX+vESFGUpVE9TsRB/XGMie0g=</DigestValue>
      </Reference>
      <Reference URI="/word/media/image1883.wmf?ContentType=image/x-wmf">
        <DigestMethod Algorithm="urn:ietf:params:xml:ns:cpxmlsec:algorithms:gostr34112012-256"/>
        <DigestValue>CdVhziRIggNbZGr54LG5PguQMsyDt/ooU7EP8JDCQYs=</DigestValue>
      </Reference>
      <Reference URI="/word/media/image1884.wmf?ContentType=image/x-wmf">
        <DigestMethod Algorithm="urn:ietf:params:xml:ns:cpxmlsec:algorithms:gostr34112012-256"/>
        <DigestValue>Qov4kUR6nw9JUNlceS/xIjwGvKjo67dGqVwvTcbqoOA=</DigestValue>
      </Reference>
      <Reference URI="/word/media/image1885.wmf?ContentType=image/x-wmf">
        <DigestMethod Algorithm="urn:ietf:params:xml:ns:cpxmlsec:algorithms:gostr34112012-256"/>
        <DigestValue>YBzI0CuMtkooG4lRnRrkWZipa7Nr3A0PdUnWahrzlLQ=</DigestValue>
      </Reference>
      <Reference URI="/word/media/image1886.wmf?ContentType=image/x-wmf">
        <DigestMethod Algorithm="urn:ietf:params:xml:ns:cpxmlsec:algorithms:gostr34112012-256"/>
        <DigestValue>IOL5uLRlhy9UpTHUsm4AV8grw5Gfozk4DR65uJvnwxM=</DigestValue>
      </Reference>
      <Reference URI="/word/media/image1887.wmf?ContentType=image/x-wmf">
        <DigestMethod Algorithm="urn:ietf:params:xml:ns:cpxmlsec:algorithms:gostr34112012-256"/>
        <DigestValue>QeYdyjonD+GzhongLSB02tA4dfikLmyeSS7WOmqx+6g=</DigestValue>
      </Reference>
      <Reference URI="/word/media/image1888.wmf?ContentType=image/x-wmf">
        <DigestMethod Algorithm="urn:ietf:params:xml:ns:cpxmlsec:algorithms:gostr34112012-256"/>
        <DigestValue>D8hvOuZfP3RYkEs7kC/pBzm4a3HdzpEYdGvJfKQDnXc=</DigestValue>
      </Reference>
      <Reference URI="/word/media/image1889.wmf?ContentType=image/x-wmf">
        <DigestMethod Algorithm="urn:ietf:params:xml:ns:cpxmlsec:algorithms:gostr34112012-256"/>
        <DigestValue>FKYLaIl+UT0bU+A0hc3Ps4ujCe1FOAjzCfoN8a6BJpA=</DigestValue>
      </Reference>
      <Reference URI="/word/media/image189.png?ContentType=image/png">
        <DigestMethod Algorithm="urn:ietf:params:xml:ns:cpxmlsec:algorithms:gostr34112012-256"/>
        <DigestValue>UfNIY6Qfqjmtch3NOYBb16oMKgLU1DLCQVW//aHDQhw=</DigestValue>
      </Reference>
      <Reference URI="/word/media/image1890.wmf?ContentType=image/x-wmf">
        <DigestMethod Algorithm="urn:ietf:params:xml:ns:cpxmlsec:algorithms:gostr34112012-256"/>
        <DigestValue>X3f4+otbZG1Dp8IP15TR77JlJe2BuYKtqDENvq2xlfc=</DigestValue>
      </Reference>
      <Reference URI="/word/media/image1891.wmf?ContentType=image/x-wmf">
        <DigestMethod Algorithm="urn:ietf:params:xml:ns:cpxmlsec:algorithms:gostr34112012-256"/>
        <DigestValue>d+99gVfofyf/t4/FoVFEvHoESNxj0syYT9cnWplYDnk=</DigestValue>
      </Reference>
      <Reference URI="/word/media/image1892.wmf?ContentType=image/x-wmf">
        <DigestMethod Algorithm="urn:ietf:params:xml:ns:cpxmlsec:algorithms:gostr34112012-256"/>
        <DigestValue>4WZ726KdRVl/T3fwRsbjUbwlYJ6J2/Rj1ifqNzKPkeM=</DigestValue>
      </Reference>
      <Reference URI="/word/media/image1893.wmf?ContentType=image/x-wmf">
        <DigestMethod Algorithm="urn:ietf:params:xml:ns:cpxmlsec:algorithms:gostr34112012-256"/>
        <DigestValue>UU61Y+yk/s4d8WO5sTkMEG33cUHDetY2QUA4+dsvgfQ=</DigestValue>
      </Reference>
      <Reference URI="/word/media/image1894.wmf?ContentType=image/x-wmf">
        <DigestMethod Algorithm="urn:ietf:params:xml:ns:cpxmlsec:algorithms:gostr34112012-256"/>
        <DigestValue>nrYMpP9H01NbtjCsXPY/pbrrAF4bEZlQgC1g/lD6+QA=</DigestValue>
      </Reference>
      <Reference URI="/word/media/image1895.wmf?ContentType=image/x-wmf">
        <DigestMethod Algorithm="urn:ietf:params:xml:ns:cpxmlsec:algorithms:gostr34112012-256"/>
        <DigestValue>qOvWrSau/Hh9fsixUqMDj6oxDRmk2E1FUYEpI3E07ck=</DigestValue>
      </Reference>
      <Reference URI="/word/media/image1896.wmf?ContentType=image/x-wmf">
        <DigestMethod Algorithm="urn:ietf:params:xml:ns:cpxmlsec:algorithms:gostr34112012-256"/>
        <DigestValue>rIi8MDbCwD750i8M17iv9VPMWKtHohtEqQZUuJs8J8o=</DigestValue>
      </Reference>
      <Reference URI="/word/media/image1897.wmf?ContentType=image/x-wmf">
        <DigestMethod Algorithm="urn:ietf:params:xml:ns:cpxmlsec:algorithms:gostr34112012-256"/>
        <DigestValue>ax6PMD+hfVHqt26W6G/bgP//uE1+zqwxhnbQHbWjOTQ=</DigestValue>
      </Reference>
      <Reference URI="/word/media/image1898.wmf?ContentType=image/x-wmf">
        <DigestMethod Algorithm="urn:ietf:params:xml:ns:cpxmlsec:algorithms:gostr34112012-256"/>
        <DigestValue>/9ppalpouJ2lr4enCmn8xoMBUKyPG/bl4XF67+BXpvk=</DigestValue>
      </Reference>
      <Reference URI="/word/media/image1899.wmf?ContentType=image/x-wmf">
        <DigestMethod Algorithm="urn:ietf:params:xml:ns:cpxmlsec:algorithms:gostr34112012-256"/>
        <DigestValue>vgMOfGN4weUDtO6B5cD0dZ5b1QNTs8si1gEnxDXvbDw=</DigestValue>
      </Reference>
      <Reference URI="/word/media/image19.wmf?ContentType=image/x-wmf">
        <DigestMethod Algorithm="urn:ietf:params:xml:ns:cpxmlsec:algorithms:gostr34112012-256"/>
        <DigestValue>+xcbt5jedJtmRVLtrVOovB/T8vosHj0yG4+kPTryoKg=</DigestValue>
      </Reference>
      <Reference URI="/word/media/image190.png?ContentType=image/png">
        <DigestMethod Algorithm="urn:ietf:params:xml:ns:cpxmlsec:algorithms:gostr34112012-256"/>
        <DigestValue>31Wg3RtwNnJZtKv7EyBx7/hKm/5d7mM02p290tR6u7Y=</DigestValue>
      </Reference>
      <Reference URI="/word/media/image1900.wmf?ContentType=image/x-wmf">
        <DigestMethod Algorithm="urn:ietf:params:xml:ns:cpxmlsec:algorithms:gostr34112012-256"/>
        <DigestValue>9ueTHZUeC5w4nAbEmZgVksf/Mgma8ctq+YpgpCah7lg=</DigestValue>
      </Reference>
      <Reference URI="/word/media/image1901.wmf?ContentType=image/x-wmf">
        <DigestMethod Algorithm="urn:ietf:params:xml:ns:cpxmlsec:algorithms:gostr34112012-256"/>
        <DigestValue>SlOG1NASMZukk6rbUMeC/XOKH5FweP5Ka4Z2ciAS9Uk=</DigestValue>
      </Reference>
      <Reference URI="/word/media/image1902.wmf?ContentType=image/x-wmf">
        <DigestMethod Algorithm="urn:ietf:params:xml:ns:cpxmlsec:algorithms:gostr34112012-256"/>
        <DigestValue>ROc7a3lPVHGfxtd7xgoUuxnTtSb4EiKO+pBGDqsFGl4=</DigestValue>
      </Reference>
      <Reference URI="/word/media/image1903.wmf?ContentType=image/x-wmf">
        <DigestMethod Algorithm="urn:ietf:params:xml:ns:cpxmlsec:algorithms:gostr34112012-256"/>
        <DigestValue>Ka0BXUlUwG3GXentaSIoW7GHt4eumw4I9LpNVNxsgdY=</DigestValue>
      </Reference>
      <Reference URI="/word/media/image1904.wmf?ContentType=image/x-wmf">
        <DigestMethod Algorithm="urn:ietf:params:xml:ns:cpxmlsec:algorithms:gostr34112012-256"/>
        <DigestValue>6SoUw74CcUj/lZ1M+UanCrQX8Xrn4KWftRIb9FGRuhA=</DigestValue>
      </Reference>
      <Reference URI="/word/media/image1905.wmf?ContentType=image/x-wmf">
        <DigestMethod Algorithm="urn:ietf:params:xml:ns:cpxmlsec:algorithms:gostr34112012-256"/>
        <DigestValue>KMnhuqwabBzvoFw2GIOCHdZZY2ec3zLNxZOJHeKfI/o=</DigestValue>
      </Reference>
      <Reference URI="/word/media/image1906.wmf?ContentType=image/x-wmf">
        <DigestMethod Algorithm="urn:ietf:params:xml:ns:cpxmlsec:algorithms:gostr34112012-256"/>
        <DigestValue>A+HppmnQnMLXrqJFG/ttmu+06AYgBpczZ+V1rVJ7ZPA=</DigestValue>
      </Reference>
      <Reference URI="/word/media/image1907.wmf?ContentType=image/x-wmf">
        <DigestMethod Algorithm="urn:ietf:params:xml:ns:cpxmlsec:algorithms:gostr34112012-256"/>
        <DigestValue>RJ3lRxHj/mldmmKm4Y9Lo1EzIcUHIU4dcwD15syD8FY=</DigestValue>
      </Reference>
      <Reference URI="/word/media/image1908.wmf?ContentType=image/x-wmf">
        <DigestMethod Algorithm="urn:ietf:params:xml:ns:cpxmlsec:algorithms:gostr34112012-256"/>
        <DigestValue>4NDGU0yRWQLr8FKaNAhyUIAIFsZuYrk/hxt2QrKzVdo=</DigestValue>
      </Reference>
      <Reference URI="/word/media/image1909.wmf?ContentType=image/x-wmf">
        <DigestMethod Algorithm="urn:ietf:params:xml:ns:cpxmlsec:algorithms:gostr34112012-256"/>
        <DigestValue>1TuCoz1BBS/bXp0zSGJa0X6DCRVbCpyecrCCG2c0eJs=</DigestValue>
      </Reference>
      <Reference URI="/word/media/image191.png?ContentType=image/png">
        <DigestMethod Algorithm="urn:ietf:params:xml:ns:cpxmlsec:algorithms:gostr34112012-256"/>
        <DigestValue>J4w9nhiYXcb3uSz/IPIYa2Ir+hKXI89vpNq4QJkpNP0=</DigestValue>
      </Reference>
      <Reference URI="/word/media/image1910.wmf?ContentType=image/x-wmf">
        <DigestMethod Algorithm="urn:ietf:params:xml:ns:cpxmlsec:algorithms:gostr34112012-256"/>
        <DigestValue>KJ1JkrUc9OFPvKBqxS2hngqia1UK2Zf3vbofLXUpXW8=</DigestValue>
      </Reference>
      <Reference URI="/word/media/image1911.wmf?ContentType=image/x-wmf">
        <DigestMethod Algorithm="urn:ietf:params:xml:ns:cpxmlsec:algorithms:gostr34112012-256"/>
        <DigestValue>zWuqJ30WOGxDd2DUYbPHBRq/Cgn6CRzPfYBOMB+ghmw=</DigestValue>
      </Reference>
      <Reference URI="/word/media/image1912.wmf?ContentType=image/x-wmf">
        <DigestMethod Algorithm="urn:ietf:params:xml:ns:cpxmlsec:algorithms:gostr34112012-256"/>
        <DigestValue>i+roJ6k5MVquB3WpM0OD9+kcD57pvgytZ7bogXidAIU=</DigestValue>
      </Reference>
      <Reference URI="/word/media/image1913.wmf?ContentType=image/x-wmf">
        <DigestMethod Algorithm="urn:ietf:params:xml:ns:cpxmlsec:algorithms:gostr34112012-256"/>
        <DigestValue>B/z2qUK1FnDJ5+9/9oV3ZiXfbvuCFdwnLMY4gUhnVZk=</DigestValue>
      </Reference>
      <Reference URI="/word/media/image1914.wmf?ContentType=image/x-wmf">
        <DigestMethod Algorithm="urn:ietf:params:xml:ns:cpxmlsec:algorithms:gostr34112012-256"/>
        <DigestValue>cm2cSKZRfb1Vvw6B9hEhcdAHSbTkC/+Paoh903yr+7w=</DigestValue>
      </Reference>
      <Reference URI="/word/media/image1915.wmf?ContentType=image/x-wmf">
        <DigestMethod Algorithm="urn:ietf:params:xml:ns:cpxmlsec:algorithms:gostr34112012-256"/>
        <DigestValue>33B339OVRarTrXcBhPTJ1m4cB7faPKC4Mps7C6G2eKo=</DigestValue>
      </Reference>
      <Reference URI="/word/media/image1916.wmf?ContentType=image/x-wmf">
        <DigestMethod Algorithm="urn:ietf:params:xml:ns:cpxmlsec:algorithms:gostr34112012-256"/>
        <DigestValue>YpsvLmtloUsMpwcPSIK2pwtXAk5xjXTZ4IoeL46cEz0=</DigestValue>
      </Reference>
      <Reference URI="/word/media/image1917.wmf?ContentType=image/x-wmf">
        <DigestMethod Algorithm="urn:ietf:params:xml:ns:cpxmlsec:algorithms:gostr34112012-256"/>
        <DigestValue>1vnCJO/Lh4BXi1aVeT7CZi4LifOhL//4pc2mL+47mEw=</DigestValue>
      </Reference>
      <Reference URI="/word/media/image1918.wmf?ContentType=image/x-wmf">
        <DigestMethod Algorithm="urn:ietf:params:xml:ns:cpxmlsec:algorithms:gostr34112012-256"/>
        <DigestValue>AE60wNjdhQ0a19i1Xju0np7aRbhOw1mvxcaEMNVMiIM=</DigestValue>
      </Reference>
      <Reference URI="/word/media/image1919.wmf?ContentType=image/x-wmf">
        <DigestMethod Algorithm="urn:ietf:params:xml:ns:cpxmlsec:algorithms:gostr34112012-256"/>
        <DigestValue>hebJpDmj1L2FUMp1KzVmIsE/v0YU4TNU4LCAQTiQIXs=</DigestValue>
      </Reference>
      <Reference URI="/word/media/image192.png?ContentType=image/png">
        <DigestMethod Algorithm="urn:ietf:params:xml:ns:cpxmlsec:algorithms:gostr34112012-256"/>
        <DigestValue>rZKFFPPVbOFpSz2tphvmp2Ht5qiDAAamEe+gDRVoQFQ=</DigestValue>
      </Reference>
      <Reference URI="/word/media/image1920.wmf?ContentType=image/x-wmf">
        <DigestMethod Algorithm="urn:ietf:params:xml:ns:cpxmlsec:algorithms:gostr34112012-256"/>
        <DigestValue>kp1pvhuS25VSwkH2MtnRapetSqkB7BAys+XTy/aK8L4=</DigestValue>
      </Reference>
      <Reference URI="/word/media/image1921.wmf?ContentType=image/x-wmf">
        <DigestMethod Algorithm="urn:ietf:params:xml:ns:cpxmlsec:algorithms:gostr34112012-256"/>
        <DigestValue>CBoNGcYOdfczv9H8KRiEoJ6ILelydW0W2cMC2849iQM=</DigestValue>
      </Reference>
      <Reference URI="/word/media/image1922.wmf?ContentType=image/x-wmf">
        <DigestMethod Algorithm="urn:ietf:params:xml:ns:cpxmlsec:algorithms:gostr34112012-256"/>
        <DigestValue>+pYHOpD9VIML2lrbb1zN/WU7HBiZSdUS2SrZOoFQmJg=</DigestValue>
      </Reference>
      <Reference URI="/word/media/image1923.wmf?ContentType=image/x-wmf">
        <DigestMethod Algorithm="urn:ietf:params:xml:ns:cpxmlsec:algorithms:gostr34112012-256"/>
        <DigestValue>9SjR2Zqr8jpT0ehiIF4lP378Gf1SKKAdNta0DpYpf8U=</DigestValue>
      </Reference>
      <Reference URI="/word/media/image1924.wmf?ContentType=image/x-wmf">
        <DigestMethod Algorithm="urn:ietf:params:xml:ns:cpxmlsec:algorithms:gostr34112012-256"/>
        <DigestValue>sTijRbYa8eYMUw8WjywRNjl5Zt7LAzOole9QfMJc1Zs=</DigestValue>
      </Reference>
      <Reference URI="/word/media/image1925.wmf?ContentType=image/x-wmf">
        <DigestMethod Algorithm="urn:ietf:params:xml:ns:cpxmlsec:algorithms:gostr34112012-256"/>
        <DigestValue>/hqay5JTx+otEYuyD7UmE2y4Fim0dn8qDWfs+aQYiko=</DigestValue>
      </Reference>
      <Reference URI="/word/media/image1926.wmf?ContentType=image/x-wmf">
        <DigestMethod Algorithm="urn:ietf:params:xml:ns:cpxmlsec:algorithms:gostr34112012-256"/>
        <DigestValue>e6JiPUXhoFC79/BH1fU1G6RT0gHIrf5enGPtmGP31Ns=</DigestValue>
      </Reference>
      <Reference URI="/word/media/image1927.wmf?ContentType=image/x-wmf">
        <DigestMethod Algorithm="urn:ietf:params:xml:ns:cpxmlsec:algorithms:gostr34112012-256"/>
        <DigestValue>F81lt7pZgAYzyxLgbz54obBeJmk6cNlE7NWnm4vNs8c=</DigestValue>
      </Reference>
      <Reference URI="/word/media/image1928.wmf?ContentType=image/x-wmf">
        <DigestMethod Algorithm="urn:ietf:params:xml:ns:cpxmlsec:algorithms:gostr34112012-256"/>
        <DigestValue>I6zan4C3zL/wGhmNeuYL5y823N8uY0UA3wzBEc+ger0=</DigestValue>
      </Reference>
      <Reference URI="/word/media/image1929.wmf?ContentType=image/x-wmf">
        <DigestMethod Algorithm="urn:ietf:params:xml:ns:cpxmlsec:algorithms:gostr34112012-256"/>
        <DigestValue>tWjsx8Ppr1O9HfmSSlRCjZ8LPp3yY/u/1G2+O3NIu88=</DigestValue>
      </Reference>
      <Reference URI="/word/media/image193.png?ContentType=image/png">
        <DigestMethod Algorithm="urn:ietf:params:xml:ns:cpxmlsec:algorithms:gostr34112012-256"/>
        <DigestValue>2QJ/aELKwpkB8tQEGz5y9r5/LBb9f2r0Jm2MBLnz7m0=</DigestValue>
      </Reference>
      <Reference URI="/word/media/image1930.wmf?ContentType=image/x-wmf">
        <DigestMethod Algorithm="urn:ietf:params:xml:ns:cpxmlsec:algorithms:gostr34112012-256"/>
        <DigestValue>l2YkX+mYocS5y+leCzgcFqlRhlqxi+u4rHQGcwzCZ08=</DigestValue>
      </Reference>
      <Reference URI="/word/media/image1931.wmf?ContentType=image/x-wmf">
        <DigestMethod Algorithm="urn:ietf:params:xml:ns:cpxmlsec:algorithms:gostr34112012-256"/>
        <DigestValue>yQpZxzvaHXtkdPNsVH+EV3mmzOcUmMHSWaPDE5HBvws=</DigestValue>
      </Reference>
      <Reference URI="/word/media/image1932.wmf?ContentType=image/x-wmf">
        <DigestMethod Algorithm="urn:ietf:params:xml:ns:cpxmlsec:algorithms:gostr34112012-256"/>
        <DigestValue>yO4gIcUI+TKdROCTdbJLArrFyL2rJSppMzPru2SdCRM=</DigestValue>
      </Reference>
      <Reference URI="/word/media/image1933.wmf?ContentType=image/x-wmf">
        <DigestMethod Algorithm="urn:ietf:params:xml:ns:cpxmlsec:algorithms:gostr34112012-256"/>
        <DigestValue>C7ke7u9aL4diz3unTHpPmeMyHGDNXgAG3vj6rYDEeEI=</DigestValue>
      </Reference>
      <Reference URI="/word/media/image1934.wmf?ContentType=image/x-wmf">
        <DigestMethod Algorithm="urn:ietf:params:xml:ns:cpxmlsec:algorithms:gostr34112012-256"/>
        <DigestValue>1IFy1gSUYPyA7kZxHPxiX354U22HwIPyQ1uQlVSy8/w=</DigestValue>
      </Reference>
      <Reference URI="/word/media/image1935.wmf?ContentType=image/x-wmf">
        <DigestMethod Algorithm="urn:ietf:params:xml:ns:cpxmlsec:algorithms:gostr34112012-256"/>
        <DigestValue>P7NL4kipCHGad3zvQ4W0TFcdVRfDAQEsWMp4ulV+Vd8=</DigestValue>
      </Reference>
      <Reference URI="/word/media/image1936.wmf?ContentType=image/x-wmf">
        <DigestMethod Algorithm="urn:ietf:params:xml:ns:cpxmlsec:algorithms:gostr34112012-256"/>
        <DigestValue>Y7Dtj+DKw1HlJD/t6HLhWqRdA/XPyQsxQfD1ez1itW4=</DigestValue>
      </Reference>
      <Reference URI="/word/media/image1937.wmf?ContentType=image/x-wmf">
        <DigestMethod Algorithm="urn:ietf:params:xml:ns:cpxmlsec:algorithms:gostr34112012-256"/>
        <DigestValue>y7azqUPNSYRDByW+O/KThyTmWTUFIlCFK6Cw6lv0E0w=</DigestValue>
      </Reference>
      <Reference URI="/word/media/image1938.wmf?ContentType=image/x-wmf">
        <DigestMethod Algorithm="urn:ietf:params:xml:ns:cpxmlsec:algorithms:gostr34112012-256"/>
        <DigestValue>S7hAQkzo6Rur5mMJay4zBcmlvX9hBzaNR/FxsP+fO4A=</DigestValue>
      </Reference>
      <Reference URI="/word/media/image1939.wmf?ContentType=image/x-wmf">
        <DigestMethod Algorithm="urn:ietf:params:xml:ns:cpxmlsec:algorithms:gostr34112012-256"/>
        <DigestValue>ZQBE8ANxMPjty1aDl/oEvRR3fkk6HeMQFJBYVqu6EkY=</DigestValue>
      </Reference>
      <Reference URI="/word/media/image194.png?ContentType=image/png">
        <DigestMethod Algorithm="urn:ietf:params:xml:ns:cpxmlsec:algorithms:gostr34112012-256"/>
        <DigestValue>DRll81wO8bhfwcknC0O5tIkmoYPeszI4QqhTe/OKsU0=</DigestValue>
      </Reference>
      <Reference URI="/word/media/image1940.wmf?ContentType=image/x-wmf">
        <DigestMethod Algorithm="urn:ietf:params:xml:ns:cpxmlsec:algorithms:gostr34112012-256"/>
        <DigestValue>oqEuJ1V//VCWXeFzaN5xUZxIj7uZY41nxaqXgSBFTMU=</DigestValue>
      </Reference>
      <Reference URI="/word/media/image1941.wmf?ContentType=image/x-wmf">
        <DigestMethod Algorithm="urn:ietf:params:xml:ns:cpxmlsec:algorithms:gostr34112012-256"/>
        <DigestValue>vptFn8iN6OwMg5ZKZN7tHWaSJQ+ERKz8BmTpFVU4i0E=</DigestValue>
      </Reference>
      <Reference URI="/word/media/image1942.wmf?ContentType=image/x-wmf">
        <DigestMethod Algorithm="urn:ietf:params:xml:ns:cpxmlsec:algorithms:gostr34112012-256"/>
        <DigestValue>LPHlZ06ApnAnEDr4oMhYgsydvmORxkncgGZGKOxOfUY=</DigestValue>
      </Reference>
      <Reference URI="/word/media/image1943.wmf?ContentType=image/x-wmf">
        <DigestMethod Algorithm="urn:ietf:params:xml:ns:cpxmlsec:algorithms:gostr34112012-256"/>
        <DigestValue>IXX2dkYM5iVNgDJsO8/wJlyFE5LsDdeRMIME6HTSSok=</DigestValue>
      </Reference>
      <Reference URI="/word/media/image1944.wmf?ContentType=image/x-wmf">
        <DigestMethod Algorithm="urn:ietf:params:xml:ns:cpxmlsec:algorithms:gostr34112012-256"/>
        <DigestValue>Q8shhssxnD5OR0lRzmX/n4cMnKaus/qSRzyUjeozT8k=</DigestValue>
      </Reference>
      <Reference URI="/word/media/image1945.wmf?ContentType=image/x-wmf">
        <DigestMethod Algorithm="urn:ietf:params:xml:ns:cpxmlsec:algorithms:gostr34112012-256"/>
        <DigestValue>LWCq6f9JzEn53cfRflh1/0A4CxJrBHFCptbXq+VmlMA=</DigestValue>
      </Reference>
      <Reference URI="/word/media/image1946.wmf?ContentType=image/x-wmf">
        <DigestMethod Algorithm="urn:ietf:params:xml:ns:cpxmlsec:algorithms:gostr34112012-256"/>
        <DigestValue>1KX6kIRcHnOdoLUJF6hAYAkt1uaBRAd5ifMG0Pyqmyc=</DigestValue>
      </Reference>
      <Reference URI="/word/media/image1947.wmf?ContentType=image/x-wmf">
        <DigestMethod Algorithm="urn:ietf:params:xml:ns:cpxmlsec:algorithms:gostr34112012-256"/>
        <DigestValue>Uqugflp+JwgxDAUGrHilWPbVnQ+LrZAlvfnKbLXmLx8=</DigestValue>
      </Reference>
      <Reference URI="/word/media/image1948.wmf?ContentType=image/x-wmf">
        <DigestMethod Algorithm="urn:ietf:params:xml:ns:cpxmlsec:algorithms:gostr34112012-256"/>
        <DigestValue>3+yfy3BRIi0lp+zf6/Gz2wzFQFeT7Vdnozi8Gq6ONeM=</DigestValue>
      </Reference>
      <Reference URI="/word/media/image195.png?ContentType=image/png">
        <DigestMethod Algorithm="urn:ietf:params:xml:ns:cpxmlsec:algorithms:gostr34112012-256"/>
        <DigestValue>edjdx7kSwo38Q1svcK5r8z5Lfe/oGyijPa/xsyBV/Vk=</DigestValue>
      </Reference>
      <Reference URI="/word/media/image196.png?ContentType=image/png">
        <DigestMethod Algorithm="urn:ietf:params:xml:ns:cpxmlsec:algorithms:gostr34112012-256"/>
        <DigestValue>VXcMxM3hCahiji0snDbT6nKvuZBOfDmqu/G5ay6AURM=</DigestValue>
      </Reference>
      <Reference URI="/word/media/image197.png?ContentType=image/png">
        <DigestMethod Algorithm="urn:ietf:params:xml:ns:cpxmlsec:algorithms:gostr34112012-256"/>
        <DigestValue>ARST7TA1UhdUFooreNSrL7sck0EcXgXtLDQg0KzvzRc=</DigestValue>
      </Reference>
      <Reference URI="/word/media/image198.png?ContentType=image/png">
        <DigestMethod Algorithm="urn:ietf:params:xml:ns:cpxmlsec:algorithms:gostr34112012-256"/>
        <DigestValue>cOPRa6knXfFoU9bH/LL5YiCyQTQ7Wz5azO3Du8TrHmg=</DigestValue>
      </Reference>
      <Reference URI="/word/media/image199.png?ContentType=image/png">
        <DigestMethod Algorithm="urn:ietf:params:xml:ns:cpxmlsec:algorithms:gostr34112012-256"/>
        <DigestValue>bhLKoXT6ftNMqEPZcv4AwUgC9gtMApDyHoiD6PngUi0=</DigestValue>
      </Reference>
      <Reference URI="/word/media/image2.wmf?ContentType=image/x-wmf">
        <DigestMethod Algorithm="urn:ietf:params:xml:ns:cpxmlsec:algorithms:gostr34112012-256"/>
        <DigestValue>1IaMP191b1AzgJ+SLDL4FsLXwqWAdkf9qcl7Fqf9q3Q=</DigestValue>
      </Reference>
      <Reference URI="/word/media/image20.wmf?ContentType=image/x-wmf">
        <DigestMethod Algorithm="urn:ietf:params:xml:ns:cpxmlsec:algorithms:gostr34112012-256"/>
        <DigestValue>qKtJ6lGCR+Wr7DTBuooXrgj7NG1KFcinzSdXSZZsSvg=</DigestValue>
      </Reference>
      <Reference URI="/word/media/image200.png?ContentType=image/png">
        <DigestMethod Algorithm="urn:ietf:params:xml:ns:cpxmlsec:algorithms:gostr34112012-256"/>
        <DigestValue>XSAxnxwHB8M1DuQu13ynh9qJwXquNCcNXgm0gmUZEUs=</DigestValue>
      </Reference>
      <Reference URI="/word/media/image201.png?ContentType=image/png">
        <DigestMethod Algorithm="urn:ietf:params:xml:ns:cpxmlsec:algorithms:gostr34112012-256"/>
        <DigestValue>UHAmpc9Y1gUUlDMlQZNUriNEEQAbYWXIKKzZhcpo7zw=</DigestValue>
      </Reference>
      <Reference URI="/word/media/image202.png?ContentType=image/png">
        <DigestMethod Algorithm="urn:ietf:params:xml:ns:cpxmlsec:algorithms:gostr34112012-256"/>
        <DigestValue>NaVfTKCjJvil4VLa2HLaTJIJZi13I/mAqElngLE0ZA8=</DigestValue>
      </Reference>
      <Reference URI="/word/media/image203.png?ContentType=image/png">
        <DigestMethod Algorithm="urn:ietf:params:xml:ns:cpxmlsec:algorithms:gostr34112012-256"/>
        <DigestValue>8sgPdE4ydRi9byGRP7NxZfpJv8k21YWCoRACGrHRmTM=</DigestValue>
      </Reference>
      <Reference URI="/word/media/image204.png?ContentType=image/png">
        <DigestMethod Algorithm="urn:ietf:params:xml:ns:cpxmlsec:algorithms:gostr34112012-256"/>
        <DigestValue>7UyfpQTfXwUBbkVQNfyJg/7IYqs25N2FgUp0evyGGhI=</DigestValue>
      </Reference>
      <Reference URI="/word/media/image205.png?ContentType=image/png">
        <DigestMethod Algorithm="urn:ietf:params:xml:ns:cpxmlsec:algorithms:gostr34112012-256"/>
        <DigestValue>ElIpQhB83mATDjvU7KYwR/CM5/7HPNlk2B1iU6o+WMY=</DigestValue>
      </Reference>
      <Reference URI="/word/media/image206.png?ContentType=image/png">
        <DigestMethod Algorithm="urn:ietf:params:xml:ns:cpxmlsec:algorithms:gostr34112012-256"/>
        <DigestValue>lNZXcPIBSxeicAw7S+wabRRtuuM3RoIlYkxsNmwwkTw=</DigestValue>
      </Reference>
      <Reference URI="/word/media/image207.png?ContentType=image/png">
        <DigestMethod Algorithm="urn:ietf:params:xml:ns:cpxmlsec:algorithms:gostr34112012-256"/>
        <DigestValue>f1K2h1Ku08Nfg+M3GLCi8XEu5RZwfqIPtTG4YdHcquE=</DigestValue>
      </Reference>
      <Reference URI="/word/media/image208.png?ContentType=image/png">
        <DigestMethod Algorithm="urn:ietf:params:xml:ns:cpxmlsec:algorithms:gostr34112012-256"/>
        <DigestValue>cN1cnGw50lAPnp5fLB4s1Hk1RONVQ9qxGlIOB3YKpkw=</DigestValue>
      </Reference>
      <Reference URI="/word/media/image209.png?ContentType=image/png">
        <DigestMethod Algorithm="urn:ietf:params:xml:ns:cpxmlsec:algorithms:gostr34112012-256"/>
        <DigestValue>+o3zOGduQ64cZ/WnU/aZ6sNaKOTykqGHfp90f+urC6Q=</DigestValue>
      </Reference>
      <Reference URI="/word/media/image21.wmf?ContentType=image/x-wmf">
        <DigestMethod Algorithm="urn:ietf:params:xml:ns:cpxmlsec:algorithms:gostr34112012-256"/>
        <DigestValue>AzfDe+y3noX8i6rCFrPQWXXvKdNC+8dZzrfbcF1Qpms=</DigestValue>
      </Reference>
      <Reference URI="/word/media/image210.png?ContentType=image/png">
        <DigestMethod Algorithm="urn:ietf:params:xml:ns:cpxmlsec:algorithms:gostr34112012-256"/>
        <DigestValue>WvcYNyHoOv34CAMsFE/wM0t/AGLrAjJ73jC/DgNfVGQ=</DigestValue>
      </Reference>
      <Reference URI="/word/media/image211.png?ContentType=image/png">
        <DigestMethod Algorithm="urn:ietf:params:xml:ns:cpxmlsec:algorithms:gostr34112012-256"/>
        <DigestValue>WJHX3ZPJ0BeB+GBrEjX/NsVxMlTVpD0/a3p1MYSzBco=</DigestValue>
      </Reference>
      <Reference URI="/word/media/image212.png?ContentType=image/png">
        <DigestMethod Algorithm="urn:ietf:params:xml:ns:cpxmlsec:algorithms:gostr34112012-256"/>
        <DigestValue>goWf2cEK2rxSo6z/lKzPjZ+4HRw65wTF0joP+u+coxY=</DigestValue>
      </Reference>
      <Reference URI="/word/media/image213.png?ContentType=image/png">
        <DigestMethod Algorithm="urn:ietf:params:xml:ns:cpxmlsec:algorithms:gostr34112012-256"/>
        <DigestValue>ePyCxFCPwC3+pu0GbO9eunD6Q6NFG6+05UN67mtYzKg=</DigestValue>
      </Reference>
      <Reference URI="/word/media/image214.png?ContentType=image/png">
        <DigestMethod Algorithm="urn:ietf:params:xml:ns:cpxmlsec:algorithms:gostr34112012-256"/>
        <DigestValue>z3FBn0rN1Z+O8R8s8rkJflNjzh9VO0zOOvKsiKmzM44=</DigestValue>
      </Reference>
      <Reference URI="/word/media/image215.png?ContentType=image/png">
        <DigestMethod Algorithm="urn:ietf:params:xml:ns:cpxmlsec:algorithms:gostr34112012-256"/>
        <DigestValue>QzZkY99Cpkk+dj2DPBA2Qb9/66Rb6NvDHKgyGFt9dJ8=</DigestValue>
      </Reference>
      <Reference URI="/word/media/image216.png?ContentType=image/png">
        <DigestMethod Algorithm="urn:ietf:params:xml:ns:cpxmlsec:algorithms:gostr34112012-256"/>
        <DigestValue>lRl1x117wCT3OiG7rSBtOGWkZS6Lrfj9tvCU8HItug8=</DigestValue>
      </Reference>
      <Reference URI="/word/media/image217.png?ContentType=image/png">
        <DigestMethod Algorithm="urn:ietf:params:xml:ns:cpxmlsec:algorithms:gostr34112012-256"/>
        <DigestValue>0TZtQXxsqILw7S1E9pQqFFuOT+EwYFCFV2gAh9+d3V4=</DigestValue>
      </Reference>
      <Reference URI="/word/media/image218.png?ContentType=image/png">
        <DigestMethod Algorithm="urn:ietf:params:xml:ns:cpxmlsec:algorithms:gostr34112012-256"/>
        <DigestValue>savjTmPHHFOZq+0kW9N5sFEjZmED+m5c+KtRnfIxbO0=</DigestValue>
      </Reference>
      <Reference URI="/word/media/image219.png?ContentType=image/png">
        <DigestMethod Algorithm="urn:ietf:params:xml:ns:cpxmlsec:algorithms:gostr34112012-256"/>
        <DigestValue>k/0ff1AGg9gpdykGhFh6UzBR1T/Ps+WDBe06/rxq+oY=</DigestValue>
      </Reference>
      <Reference URI="/word/media/image22.wmf?ContentType=image/x-wmf">
        <DigestMethod Algorithm="urn:ietf:params:xml:ns:cpxmlsec:algorithms:gostr34112012-256"/>
        <DigestValue>aRaGtDGEWipv7PFLXXobyk320ei6ohY3Quw3ltjxKzE=</DigestValue>
      </Reference>
      <Reference URI="/word/media/image220.png?ContentType=image/png">
        <DigestMethod Algorithm="urn:ietf:params:xml:ns:cpxmlsec:algorithms:gostr34112012-256"/>
        <DigestValue>SQpDw/WnjLb8nKOl3/LGRNPP6x1+7XWC5alqPeYFlrQ=</DigestValue>
      </Reference>
      <Reference URI="/word/media/image221.png?ContentType=image/png">
        <DigestMethod Algorithm="urn:ietf:params:xml:ns:cpxmlsec:algorithms:gostr34112012-256"/>
        <DigestValue>W+m6pQqETgI0EM5jdcY/As6d5bsb2IbAWJUPTEvq68c=</DigestValue>
      </Reference>
      <Reference URI="/word/media/image222.png?ContentType=image/png">
        <DigestMethod Algorithm="urn:ietf:params:xml:ns:cpxmlsec:algorithms:gostr34112012-256"/>
        <DigestValue>w8FFHatLJ4cKYzuJsweT0lPg7LLBSW45juPOVdIqu2k=</DigestValue>
      </Reference>
      <Reference URI="/word/media/image223.png?ContentType=image/png">
        <DigestMethod Algorithm="urn:ietf:params:xml:ns:cpxmlsec:algorithms:gostr34112012-256"/>
        <DigestValue>GJs9wosbwrIYDtaPBTOxUH79a/hx/VF1GHY6G3aL8EM=</DigestValue>
      </Reference>
      <Reference URI="/word/media/image224.png?ContentType=image/png">
        <DigestMethod Algorithm="urn:ietf:params:xml:ns:cpxmlsec:algorithms:gostr34112012-256"/>
        <DigestValue>E3F/yDX79p6zM17H30dzjGHRFiUL71/3L+u3r275HL4=</DigestValue>
      </Reference>
      <Reference URI="/word/media/image225.png?ContentType=image/png">
        <DigestMethod Algorithm="urn:ietf:params:xml:ns:cpxmlsec:algorithms:gostr34112012-256"/>
        <DigestValue>Pw7PUPfh6pFryy8E0tv0112Jy9fm+z10nA28simDA5M=</DigestValue>
      </Reference>
      <Reference URI="/word/media/image226.png?ContentType=image/png">
        <DigestMethod Algorithm="urn:ietf:params:xml:ns:cpxmlsec:algorithms:gostr34112012-256"/>
        <DigestValue>ceuTud55ZVTal0DKkni6nJfBL5C3nkm0wz4iYUbZEkc=</DigestValue>
      </Reference>
      <Reference URI="/word/media/image227.png?ContentType=image/png">
        <DigestMethod Algorithm="urn:ietf:params:xml:ns:cpxmlsec:algorithms:gostr34112012-256"/>
        <DigestValue>b992SEmGe0bYLKKwb7NjyPPIQuzo9utKZA6cGf5xFfo=</DigestValue>
      </Reference>
      <Reference URI="/word/media/image228.png?ContentType=image/png">
        <DigestMethod Algorithm="urn:ietf:params:xml:ns:cpxmlsec:algorithms:gostr34112012-256"/>
        <DigestValue>N38X6ifLWUc26n1VH2/NmsNmvF7UKL4MIO/cLsJ+Dmg=</DigestValue>
      </Reference>
      <Reference URI="/word/media/image229.png?ContentType=image/png">
        <DigestMethod Algorithm="urn:ietf:params:xml:ns:cpxmlsec:algorithms:gostr34112012-256"/>
        <DigestValue>Wt6dldjLEgO62cm/1/SZl394RRvU/eMnv8ZTuSwS+Lk=</DigestValue>
      </Reference>
      <Reference URI="/word/media/image23.wmf?ContentType=image/x-wmf">
        <DigestMethod Algorithm="urn:ietf:params:xml:ns:cpxmlsec:algorithms:gostr34112012-256"/>
        <DigestValue>JHfTxT3RRohMgWKqYvXuGS6aXYmAed7a5ykxj+auicQ=</DigestValue>
      </Reference>
      <Reference URI="/word/media/image230.png?ContentType=image/png">
        <DigestMethod Algorithm="urn:ietf:params:xml:ns:cpxmlsec:algorithms:gostr34112012-256"/>
        <DigestValue>UuwmcpGV7yZGS+gnshzYFWlNQxluwdkcDuHTqd0vhzc=</DigestValue>
      </Reference>
      <Reference URI="/word/media/image231.png?ContentType=image/png">
        <DigestMethod Algorithm="urn:ietf:params:xml:ns:cpxmlsec:algorithms:gostr34112012-256"/>
        <DigestValue>2UbZbEo56QLhB2XjH705TBl6Ks+b2QNf/Crxn9FJIQc=</DigestValue>
      </Reference>
      <Reference URI="/word/media/image232.png?ContentType=image/png">
        <DigestMethod Algorithm="urn:ietf:params:xml:ns:cpxmlsec:algorithms:gostr34112012-256"/>
        <DigestValue>fJXa3OJoayonhpi+manPEAnByrxknwe3tCLce50pdkk=</DigestValue>
      </Reference>
      <Reference URI="/word/media/image233.png?ContentType=image/png">
        <DigestMethod Algorithm="urn:ietf:params:xml:ns:cpxmlsec:algorithms:gostr34112012-256"/>
        <DigestValue>hbleqpDsudoY3po8qLAuV/fnN5uTwx250X1V21cY2Mo=</DigestValue>
      </Reference>
      <Reference URI="/word/media/image234.png?ContentType=image/png">
        <DigestMethod Algorithm="urn:ietf:params:xml:ns:cpxmlsec:algorithms:gostr34112012-256"/>
        <DigestValue>A/jtc9imqy8wM3GUe//DIKt/ipsLhE8ftaykGJYXFy0=</DigestValue>
      </Reference>
      <Reference URI="/word/media/image235.png?ContentType=image/png">
        <DigestMethod Algorithm="urn:ietf:params:xml:ns:cpxmlsec:algorithms:gostr34112012-256"/>
        <DigestValue>T2iRKpldoxp+VMh3kGx7RCXygZFyInml/Dz/+Zv0inA=</DigestValue>
      </Reference>
      <Reference URI="/word/media/image236.png?ContentType=image/png">
        <DigestMethod Algorithm="urn:ietf:params:xml:ns:cpxmlsec:algorithms:gostr34112012-256"/>
        <DigestValue>k0bGGzV8KDtLdDVz+ZINRpT16nDG7wVSkCm68rVPE58=</DigestValue>
      </Reference>
      <Reference URI="/word/media/image237.png?ContentType=image/png">
        <DigestMethod Algorithm="urn:ietf:params:xml:ns:cpxmlsec:algorithms:gostr34112012-256"/>
        <DigestValue>wQQOlNgnL5Hd0V6D3mLiGN807GmklwWRMWHfdu+Squw=</DigestValue>
      </Reference>
      <Reference URI="/word/media/image238.png?ContentType=image/png">
        <DigestMethod Algorithm="urn:ietf:params:xml:ns:cpxmlsec:algorithms:gostr34112012-256"/>
        <DigestValue>oQXLN3IPunHfnN+3qFCVXHF2Mlb0Fh4ZvyJoaIVRQoo=</DigestValue>
      </Reference>
      <Reference URI="/word/media/image239.png?ContentType=image/png">
        <DigestMethod Algorithm="urn:ietf:params:xml:ns:cpxmlsec:algorithms:gostr34112012-256"/>
        <DigestValue>BN9s3C4kxfQGH0m5oz05QiD62kflCSFt3aK4cCfbBeA=</DigestValue>
      </Reference>
      <Reference URI="/word/media/image24.wmf?ContentType=image/x-wmf">
        <DigestMethod Algorithm="urn:ietf:params:xml:ns:cpxmlsec:algorithms:gostr34112012-256"/>
        <DigestValue>zDRdKjvokkLHv1HHLsFLaYVlv+UEtGJYT/zkxdENHKM=</DigestValue>
      </Reference>
      <Reference URI="/word/media/image240.png?ContentType=image/png">
        <DigestMethod Algorithm="urn:ietf:params:xml:ns:cpxmlsec:algorithms:gostr34112012-256"/>
        <DigestValue>HDVHkYQW88nCLVLmLk5Jz0KqWhHvg3VZr+JQ93OqjCw=</DigestValue>
      </Reference>
      <Reference URI="/word/media/image241.png?ContentType=image/png">
        <DigestMethod Algorithm="urn:ietf:params:xml:ns:cpxmlsec:algorithms:gostr34112012-256"/>
        <DigestValue>aavAqQ9H8LueEdMu38uC/Fprm+wb00IpthFqCFzx3vw=</DigestValue>
      </Reference>
      <Reference URI="/word/media/image242.png?ContentType=image/png">
        <DigestMethod Algorithm="urn:ietf:params:xml:ns:cpxmlsec:algorithms:gostr34112012-256"/>
        <DigestValue>xEc02I2TeU5K7QDD/YMAJtUop06CAH13HuWYwuQHsq8=</DigestValue>
      </Reference>
      <Reference URI="/word/media/image243.png?ContentType=image/png">
        <DigestMethod Algorithm="urn:ietf:params:xml:ns:cpxmlsec:algorithms:gostr34112012-256"/>
        <DigestValue>LoCzzMpad2aSt94NM8EOZa1+w3Fm7H5sdz9kJt+mRzo=</DigestValue>
      </Reference>
      <Reference URI="/word/media/image244.png?ContentType=image/png">
        <DigestMethod Algorithm="urn:ietf:params:xml:ns:cpxmlsec:algorithms:gostr34112012-256"/>
        <DigestValue>HzLjiDsm4EHXm9bt0mGyzVjewoYwu5rcsTvwbsBlooY=</DigestValue>
      </Reference>
      <Reference URI="/word/media/image245.png?ContentType=image/png">
        <DigestMethod Algorithm="urn:ietf:params:xml:ns:cpxmlsec:algorithms:gostr34112012-256"/>
        <DigestValue>M0PntI4w7SNXqD+KTyKryve10GcMumpjvQ0BKgOAfKs=</DigestValue>
      </Reference>
      <Reference URI="/word/media/image246.png?ContentType=image/png">
        <DigestMethod Algorithm="urn:ietf:params:xml:ns:cpxmlsec:algorithms:gostr34112012-256"/>
        <DigestValue>Mj+IX3wQXg9cK+mtfsd0QlFZ0StKzv8SBxUx9U4IXWA=</DigestValue>
      </Reference>
      <Reference URI="/word/media/image247.png?ContentType=image/png">
        <DigestMethod Algorithm="urn:ietf:params:xml:ns:cpxmlsec:algorithms:gostr34112012-256"/>
        <DigestValue>pk99+AoPdE2ScDNLPFQy040E95/zg7OuwnOrxYT6KPE=</DigestValue>
      </Reference>
      <Reference URI="/word/media/image248.png?ContentType=image/png">
        <DigestMethod Algorithm="urn:ietf:params:xml:ns:cpxmlsec:algorithms:gostr34112012-256"/>
        <DigestValue>9uT+7YKz35kH+NAxqIWu5dP1+5mYEeS8y1U10jmnTNo=</DigestValue>
      </Reference>
      <Reference URI="/word/media/image249.png?ContentType=image/png">
        <DigestMethod Algorithm="urn:ietf:params:xml:ns:cpxmlsec:algorithms:gostr34112012-256"/>
        <DigestValue>KzCpS1cr4fnTPX6pPk7RLg0LvFg4OeUrLFa1iK7pLTw=</DigestValue>
      </Reference>
      <Reference URI="/word/media/image25.wmf?ContentType=image/x-wmf">
        <DigestMethod Algorithm="urn:ietf:params:xml:ns:cpxmlsec:algorithms:gostr34112012-256"/>
        <DigestValue>5UZAY4CDBFcLjvQV3vbDmseGUjTVKSU4muFmbqACGpk=</DigestValue>
      </Reference>
      <Reference URI="/word/media/image250.png?ContentType=image/png">
        <DigestMethod Algorithm="urn:ietf:params:xml:ns:cpxmlsec:algorithms:gostr34112012-256"/>
        <DigestValue>kyYgazDFqyP/zW7+jIE9p1KUHdbjmTZKI1sH3CW53g0=</DigestValue>
      </Reference>
      <Reference URI="/word/media/image251.png?ContentType=image/png">
        <DigestMethod Algorithm="urn:ietf:params:xml:ns:cpxmlsec:algorithms:gostr34112012-256"/>
        <DigestValue>MgejlfYJYzbSef6PHgnw0vNPcloJXMYeN4bkcP/jVag=</DigestValue>
      </Reference>
      <Reference URI="/word/media/image252.png?ContentType=image/png">
        <DigestMethod Algorithm="urn:ietf:params:xml:ns:cpxmlsec:algorithms:gostr34112012-256"/>
        <DigestValue>I9+5mZJOwBF8X2Y43c/Yel7pdokkp/rC/jam1w8lsRY=</DigestValue>
      </Reference>
      <Reference URI="/word/media/image253.png?ContentType=image/png">
        <DigestMethod Algorithm="urn:ietf:params:xml:ns:cpxmlsec:algorithms:gostr34112012-256"/>
        <DigestValue>XErvhMJEFjNJFSlKuyI6n8HvSVo8TI68VGWWYUGa8hc=</DigestValue>
      </Reference>
      <Reference URI="/word/media/image254.png?ContentType=image/png">
        <DigestMethod Algorithm="urn:ietf:params:xml:ns:cpxmlsec:algorithms:gostr34112012-256"/>
        <DigestValue>Pzl1fVD9dq2FaS7B+AzsYOewObRb29oWA26BdnNUd0M=</DigestValue>
      </Reference>
      <Reference URI="/word/media/image255.png?ContentType=image/png">
        <DigestMethod Algorithm="urn:ietf:params:xml:ns:cpxmlsec:algorithms:gostr34112012-256"/>
        <DigestValue>hfFILJD5Gtf6uWhIji1FSnTdG+L2IplfItmFviMFc+U=</DigestValue>
      </Reference>
      <Reference URI="/word/media/image256.png?ContentType=image/png">
        <DigestMethod Algorithm="urn:ietf:params:xml:ns:cpxmlsec:algorithms:gostr34112012-256"/>
        <DigestValue>SsLc6FQcscajaf7xSon+ziesRfQGxvNmCSz+xkYRjdQ=</DigestValue>
      </Reference>
      <Reference URI="/word/media/image257.png?ContentType=image/png">
        <DigestMethod Algorithm="urn:ietf:params:xml:ns:cpxmlsec:algorithms:gostr34112012-256"/>
        <DigestValue>QT4StgWg3NPmKhq/FqyNd1U8SgKMeEc3ij/4nV5qiwc=</DigestValue>
      </Reference>
      <Reference URI="/word/media/image258.png?ContentType=image/png">
        <DigestMethod Algorithm="urn:ietf:params:xml:ns:cpxmlsec:algorithms:gostr34112012-256"/>
        <DigestValue>/D96uOMVxQAHZxihlR2X72Gr3y2YyWK/sqWF6CYmRBE=</DigestValue>
      </Reference>
      <Reference URI="/word/media/image259.png?ContentType=image/png">
        <DigestMethod Algorithm="urn:ietf:params:xml:ns:cpxmlsec:algorithms:gostr34112012-256"/>
        <DigestValue>x7mHcphBWAALyR4IdYycm7HIeG1tu4S+DTSYaoCt53E=</DigestValue>
      </Reference>
      <Reference URI="/word/media/image26.wmf?ContentType=image/x-wmf">
        <DigestMethod Algorithm="urn:ietf:params:xml:ns:cpxmlsec:algorithms:gostr34112012-256"/>
        <DigestValue>rpRAfO9l3M/WXdd4JaKBRG+i075smKLnaxQedtx9fRo=</DigestValue>
      </Reference>
      <Reference URI="/word/media/image260.png?ContentType=image/png">
        <DigestMethod Algorithm="urn:ietf:params:xml:ns:cpxmlsec:algorithms:gostr34112012-256"/>
        <DigestValue>exDG+h0caDHMzK6IYUVNMefsQoHVIIo27smdK6xBxK0=</DigestValue>
      </Reference>
      <Reference URI="/word/media/image261.png?ContentType=image/png">
        <DigestMethod Algorithm="urn:ietf:params:xml:ns:cpxmlsec:algorithms:gostr34112012-256"/>
        <DigestValue>ElOaDRnSMQn6SzywQKRt5niOjDRmfSnbN/b7PGDijCA=</DigestValue>
      </Reference>
      <Reference URI="/word/media/image262.png?ContentType=image/png">
        <DigestMethod Algorithm="urn:ietf:params:xml:ns:cpxmlsec:algorithms:gostr34112012-256"/>
        <DigestValue>P31TkCmikO3zFEPqAm1X/lDgcz8EPUHyrcJbnio5VRA=</DigestValue>
      </Reference>
      <Reference URI="/word/media/image263.png?ContentType=image/png">
        <DigestMethod Algorithm="urn:ietf:params:xml:ns:cpxmlsec:algorithms:gostr34112012-256"/>
        <DigestValue>odGrbi1sHWi6Zosa5SxCICha7KAbZlRZbCxpZsjKsZI=</DigestValue>
      </Reference>
      <Reference URI="/word/media/image264.png?ContentType=image/png">
        <DigestMethod Algorithm="urn:ietf:params:xml:ns:cpxmlsec:algorithms:gostr34112012-256"/>
        <DigestValue>IJDxxrsXkJ/c6v8C7J7q8R4i5VvwvQsoCWxYQN0JwKw=</DigestValue>
      </Reference>
      <Reference URI="/word/media/image265.png?ContentType=image/png">
        <DigestMethod Algorithm="urn:ietf:params:xml:ns:cpxmlsec:algorithms:gostr34112012-256"/>
        <DigestValue>qOLeXafUdUHdFSCaBTO+4HYSUicm5WJ3MisPep4l6h8=</DigestValue>
      </Reference>
      <Reference URI="/word/media/image266.png?ContentType=image/png">
        <DigestMethod Algorithm="urn:ietf:params:xml:ns:cpxmlsec:algorithms:gostr34112012-256"/>
        <DigestValue>vBiNHEXI3xp1EnLubf2pR0cRVzc8BLMEVIiqzdJv1hA=</DigestValue>
      </Reference>
      <Reference URI="/word/media/image267.png?ContentType=image/png">
        <DigestMethod Algorithm="urn:ietf:params:xml:ns:cpxmlsec:algorithms:gostr34112012-256"/>
        <DigestValue>LVH4nyJWdnilRGAKPXAyKNaRmiD147nNUx3ZlQ+aMos=</DigestValue>
      </Reference>
      <Reference URI="/word/media/image268.png?ContentType=image/png">
        <DigestMethod Algorithm="urn:ietf:params:xml:ns:cpxmlsec:algorithms:gostr34112012-256"/>
        <DigestValue>cuQbQ59+YxIPRXC4EELxWB6L2+7BPnMUrBb8p7sStYI=</DigestValue>
      </Reference>
      <Reference URI="/word/media/image269.png?ContentType=image/png">
        <DigestMethod Algorithm="urn:ietf:params:xml:ns:cpxmlsec:algorithms:gostr34112012-256"/>
        <DigestValue>sZ91bTN0aLFCcQaF9pF//YVG/3gX9/7n7iebfnvT8Fg=</DigestValue>
      </Reference>
      <Reference URI="/word/media/image27.wmf?ContentType=image/x-wmf">
        <DigestMethod Algorithm="urn:ietf:params:xml:ns:cpxmlsec:algorithms:gostr34112012-256"/>
        <DigestValue>LyNPzBqff0V66iCfsnA54V1ICNkd/zJuDcx3Ubm4heI=</DigestValue>
      </Reference>
      <Reference URI="/word/media/image270.png?ContentType=image/png">
        <DigestMethod Algorithm="urn:ietf:params:xml:ns:cpxmlsec:algorithms:gostr34112012-256"/>
        <DigestValue>0n6uLzIVN782PBUrXUF9kTzdablBC/uJmtnkxG2aI44=</DigestValue>
      </Reference>
      <Reference URI="/word/media/image271.png?ContentType=image/png">
        <DigestMethod Algorithm="urn:ietf:params:xml:ns:cpxmlsec:algorithms:gostr34112012-256"/>
        <DigestValue>D2ZQKeOdXvS+MgrftBe2hpE/l3Ix75WngNLZVIEVROY=</DigestValue>
      </Reference>
      <Reference URI="/word/media/image272.png?ContentType=image/png">
        <DigestMethod Algorithm="urn:ietf:params:xml:ns:cpxmlsec:algorithms:gostr34112012-256"/>
        <DigestValue>hEiFagPLjQmdpevScajG1XRWfsbvtGWyosVreliLSYQ=</DigestValue>
      </Reference>
      <Reference URI="/word/media/image273.png?ContentType=image/png">
        <DigestMethod Algorithm="urn:ietf:params:xml:ns:cpxmlsec:algorithms:gostr34112012-256"/>
        <DigestValue>BT+9iW5621+O/th9rwR16erj3zh60i5BGTYLc3cK2ec=</DigestValue>
      </Reference>
      <Reference URI="/word/media/image274.png?ContentType=image/png">
        <DigestMethod Algorithm="urn:ietf:params:xml:ns:cpxmlsec:algorithms:gostr34112012-256"/>
        <DigestValue>ER6IX9tjWl7ieQauNwFFLr8+qqzYGJZK2gfzeHpCo/w=</DigestValue>
      </Reference>
      <Reference URI="/word/media/image275.png?ContentType=image/png">
        <DigestMethod Algorithm="urn:ietf:params:xml:ns:cpxmlsec:algorithms:gostr34112012-256"/>
        <DigestValue>ckeGTrp2EJAWnpatvJvqQ8yl9cqvi8wIaENoZd7WZkk=</DigestValue>
      </Reference>
      <Reference URI="/word/media/image276.png?ContentType=image/png">
        <DigestMethod Algorithm="urn:ietf:params:xml:ns:cpxmlsec:algorithms:gostr34112012-256"/>
        <DigestValue>g2knl0ifxJZRWpbaUlt2pePFsPSuoGq2dqBoAA0mXIA=</DigestValue>
      </Reference>
      <Reference URI="/word/media/image277.png?ContentType=image/png">
        <DigestMethod Algorithm="urn:ietf:params:xml:ns:cpxmlsec:algorithms:gostr34112012-256"/>
        <DigestValue>jV2OvDi8GroOD6fPG0eAk2zP/rFc3GaZM6nfhZR8NRU=</DigestValue>
      </Reference>
      <Reference URI="/word/media/image278.png?ContentType=image/png">
        <DigestMethod Algorithm="urn:ietf:params:xml:ns:cpxmlsec:algorithms:gostr34112012-256"/>
        <DigestValue>qZ2Itkr6xnvJR4sfs1YDTsnyCt7bH/QRvAeAN36UTa8=</DigestValue>
      </Reference>
      <Reference URI="/word/media/image279.png?ContentType=image/png">
        <DigestMethod Algorithm="urn:ietf:params:xml:ns:cpxmlsec:algorithms:gostr34112012-256"/>
        <DigestValue>47pMgVGXkVFRZO4ndRvNdgi1BncTvsjBerdidihNJqY=</DigestValue>
      </Reference>
      <Reference URI="/word/media/image28.wmf?ContentType=image/x-wmf">
        <DigestMethod Algorithm="urn:ietf:params:xml:ns:cpxmlsec:algorithms:gostr34112012-256"/>
        <DigestValue>1dGsYyVeLSMSKlIYx+jRb2zevZgBA04YSryG9iWAVHw=</DigestValue>
      </Reference>
      <Reference URI="/word/media/image280.png?ContentType=image/png">
        <DigestMethod Algorithm="urn:ietf:params:xml:ns:cpxmlsec:algorithms:gostr34112012-256"/>
        <DigestValue>xnMqnMZO0jOre4FHCT7+YAXM25ppA5lmhE4NMt3mPhw=</DigestValue>
      </Reference>
      <Reference URI="/word/media/image281.png?ContentType=image/png">
        <DigestMethod Algorithm="urn:ietf:params:xml:ns:cpxmlsec:algorithms:gostr34112012-256"/>
        <DigestValue>lW5mdvIlG+VMFdhUEqq1lzNnvUymzwAVBMdttLVuaso=</DigestValue>
      </Reference>
      <Reference URI="/word/media/image282.png?ContentType=image/png">
        <DigestMethod Algorithm="urn:ietf:params:xml:ns:cpxmlsec:algorithms:gostr34112012-256"/>
        <DigestValue>fTp4EnwPd4OjztUUT/+hAVEvkTR0Aph9/jWmJSqcQQM=</DigestValue>
      </Reference>
      <Reference URI="/word/media/image283.png?ContentType=image/png">
        <DigestMethod Algorithm="urn:ietf:params:xml:ns:cpxmlsec:algorithms:gostr34112012-256"/>
        <DigestValue>iJkr4T4HwmbIy3kiT1u9HF5hb6IeutC89bmfPlC2Itc=</DigestValue>
      </Reference>
      <Reference URI="/word/media/image284.png?ContentType=image/png">
        <DigestMethod Algorithm="urn:ietf:params:xml:ns:cpxmlsec:algorithms:gostr34112012-256"/>
        <DigestValue>Wmd8y+BtfwCt7SlI65ZFY2n4wDisYBXpqkgpZT/0oTE=</DigestValue>
      </Reference>
      <Reference URI="/word/media/image285.png?ContentType=image/png">
        <DigestMethod Algorithm="urn:ietf:params:xml:ns:cpxmlsec:algorithms:gostr34112012-256"/>
        <DigestValue>h+Sot7BJvkSn9dxOAGsg8po1/MoPwSesn6D0wfvoIXs=</DigestValue>
      </Reference>
      <Reference URI="/word/media/image286.png?ContentType=image/png">
        <DigestMethod Algorithm="urn:ietf:params:xml:ns:cpxmlsec:algorithms:gostr34112012-256"/>
        <DigestValue>11J9T3NaJhE/lOUeiibgujo7KhhMcHhOxAg9HoWhzOY=</DigestValue>
      </Reference>
      <Reference URI="/word/media/image287.png?ContentType=image/png">
        <DigestMethod Algorithm="urn:ietf:params:xml:ns:cpxmlsec:algorithms:gostr34112012-256"/>
        <DigestValue>mH+caFKe1+mWVLAvYP94lJG1D2P6XXAHGJQOB5k+228=</DigestValue>
      </Reference>
      <Reference URI="/word/media/image288.png?ContentType=image/png">
        <DigestMethod Algorithm="urn:ietf:params:xml:ns:cpxmlsec:algorithms:gostr34112012-256"/>
        <DigestValue>RD+mlP7Qa+hGMUZGTQqkqDxhTUlk7pkhOtSOPlVWEyc=</DigestValue>
      </Reference>
      <Reference URI="/word/media/image289.png?ContentType=image/png">
        <DigestMethod Algorithm="urn:ietf:params:xml:ns:cpxmlsec:algorithms:gostr34112012-256"/>
        <DigestValue>yGeVtUj9qIfACV5ehxAuUOkWe3WgJtl3GAccHZUro2c=</DigestValue>
      </Reference>
      <Reference URI="/word/media/image29.wmf?ContentType=image/x-wmf">
        <DigestMethod Algorithm="urn:ietf:params:xml:ns:cpxmlsec:algorithms:gostr34112012-256"/>
        <DigestValue>M+/ggLIr1AszKqMcMhSwGfokouC1iW2L0BN1CCozB7o=</DigestValue>
      </Reference>
      <Reference URI="/word/media/image290.png?ContentType=image/png">
        <DigestMethod Algorithm="urn:ietf:params:xml:ns:cpxmlsec:algorithms:gostr34112012-256"/>
        <DigestValue>fZF7Of4LXMwOwchKI0MDspAeUvM+PXhH2rCZXn2BtdQ=</DigestValue>
      </Reference>
      <Reference URI="/word/media/image291.png?ContentType=image/png">
        <DigestMethod Algorithm="urn:ietf:params:xml:ns:cpxmlsec:algorithms:gostr34112012-256"/>
        <DigestValue>K9YUbOz511uJSg7G7h9ob7BfkWriHLeVV1nrsTFJdk8=</DigestValue>
      </Reference>
      <Reference URI="/word/media/image292.png?ContentType=image/png">
        <DigestMethod Algorithm="urn:ietf:params:xml:ns:cpxmlsec:algorithms:gostr34112012-256"/>
        <DigestValue>aVtotxQDXQ445jbpO9wPAzH4OXT11D2Hn7Ios/1MABM=</DigestValue>
      </Reference>
      <Reference URI="/word/media/image293.png?ContentType=image/png">
        <DigestMethod Algorithm="urn:ietf:params:xml:ns:cpxmlsec:algorithms:gostr34112012-256"/>
        <DigestValue>sM8Flqm3c6nDNGdUyB02J2XR+24BPfKDSoE7gHK0fYw=</DigestValue>
      </Reference>
      <Reference URI="/word/media/image294.png?ContentType=image/png">
        <DigestMethod Algorithm="urn:ietf:params:xml:ns:cpxmlsec:algorithms:gostr34112012-256"/>
        <DigestValue>09O/DO0RXEPoV5fGHYprysVGKL3KeSjb2CVjgcmX0aw=</DigestValue>
      </Reference>
      <Reference URI="/word/media/image295.png?ContentType=image/png">
        <DigestMethod Algorithm="urn:ietf:params:xml:ns:cpxmlsec:algorithms:gostr34112012-256"/>
        <DigestValue>NcjNBk2yG2MTzbK5X8iBE8Hb+bXzu3V/xCr1gujuAEI=</DigestValue>
      </Reference>
      <Reference URI="/word/media/image296.png?ContentType=image/png">
        <DigestMethod Algorithm="urn:ietf:params:xml:ns:cpxmlsec:algorithms:gostr34112012-256"/>
        <DigestValue>o2UYVXT1QMx8xX/ekVHiw0fVuhKp4Xd2+mL/ZHMSgT0=</DigestValue>
      </Reference>
      <Reference URI="/word/media/image297.png?ContentType=image/png">
        <DigestMethod Algorithm="urn:ietf:params:xml:ns:cpxmlsec:algorithms:gostr34112012-256"/>
        <DigestValue>GZyA02IA07v1znp9Z39LeOxyRXCipOjukKmJi8RLhqc=</DigestValue>
      </Reference>
      <Reference URI="/word/media/image298.png?ContentType=image/png">
        <DigestMethod Algorithm="urn:ietf:params:xml:ns:cpxmlsec:algorithms:gostr34112012-256"/>
        <DigestValue>4J30BACxoXJDXBoT3Q/dKiAYg5oG9lNBLz00wPtJ/mU=</DigestValue>
      </Reference>
      <Reference URI="/word/media/image299.png?ContentType=image/png">
        <DigestMethod Algorithm="urn:ietf:params:xml:ns:cpxmlsec:algorithms:gostr34112012-256"/>
        <DigestValue>nLDja7nhSsM9ECkZy539q/KZWr2uR8K7X9jTttUgaLs=</DigestValue>
      </Reference>
      <Reference URI="/word/media/image3.wmf?ContentType=image/x-wmf">
        <DigestMethod Algorithm="urn:ietf:params:xml:ns:cpxmlsec:algorithms:gostr34112012-256"/>
        <DigestValue>UTl1sQbS6T7Fx2WVAOsvmBQSuM8W4RtM7ybmtUJtEyw=</DigestValue>
      </Reference>
      <Reference URI="/word/media/image30.wmf?ContentType=image/x-wmf">
        <DigestMethod Algorithm="urn:ietf:params:xml:ns:cpxmlsec:algorithms:gostr34112012-256"/>
        <DigestValue>kP2yKpfebI2sC3nW8J0EsCM76oEZbnbU9m4bYXHo8yA=</DigestValue>
      </Reference>
      <Reference URI="/word/media/image300.png?ContentType=image/png">
        <DigestMethod Algorithm="urn:ietf:params:xml:ns:cpxmlsec:algorithms:gostr34112012-256"/>
        <DigestValue>yGVJ+UdacCzc0Zk9rLjSw5WglcRQ5JGh0KwzD4xV1mg=</DigestValue>
      </Reference>
      <Reference URI="/word/media/image301.png?ContentType=image/png">
        <DigestMethod Algorithm="urn:ietf:params:xml:ns:cpxmlsec:algorithms:gostr34112012-256"/>
        <DigestValue>Yupoyr7HlKlylym5MnHX4gJ+zVjYgB4kC1gIrBtxWU4=</DigestValue>
      </Reference>
      <Reference URI="/word/media/image302.png?ContentType=image/png">
        <DigestMethod Algorithm="urn:ietf:params:xml:ns:cpxmlsec:algorithms:gostr34112012-256"/>
        <DigestValue>yRKtIpNWbM1ZkK4VyRTsGaaQDXLiwt8vQ4h8u3D/WO8=</DigestValue>
      </Reference>
      <Reference URI="/word/media/image303.png?ContentType=image/png">
        <DigestMethod Algorithm="urn:ietf:params:xml:ns:cpxmlsec:algorithms:gostr34112012-256"/>
        <DigestValue>6rNBgVNPhEekdAW1ElWnOcNOecUgDl4XiIAeRLz2t/0=</DigestValue>
      </Reference>
      <Reference URI="/word/media/image304.png?ContentType=image/png">
        <DigestMethod Algorithm="urn:ietf:params:xml:ns:cpxmlsec:algorithms:gostr34112012-256"/>
        <DigestValue>qSkt55A8bdIUnxq5Q0acWm3w/Culc8T7dTUasdNnT7M=</DigestValue>
      </Reference>
      <Reference URI="/word/media/image305.png?ContentType=image/png">
        <DigestMethod Algorithm="urn:ietf:params:xml:ns:cpxmlsec:algorithms:gostr34112012-256"/>
        <DigestValue>c+XcWgjtQFXi0jYodxb8tlrMsivt7sY/8PccnUevz8E=</DigestValue>
      </Reference>
      <Reference URI="/word/media/image306.png?ContentType=image/png">
        <DigestMethod Algorithm="urn:ietf:params:xml:ns:cpxmlsec:algorithms:gostr34112012-256"/>
        <DigestValue>m4DWPZBBzjZGayLq7/DKRT6Pz7Js8BNrIvwoLhdoqsM=</DigestValue>
      </Reference>
      <Reference URI="/word/media/image307.png?ContentType=image/png">
        <DigestMethod Algorithm="urn:ietf:params:xml:ns:cpxmlsec:algorithms:gostr34112012-256"/>
        <DigestValue>CxG2cNFu3a3n2VVLI4xilLTeSFJuhGnWR2pFWzZ35AQ=</DigestValue>
      </Reference>
      <Reference URI="/word/media/image308.png?ContentType=image/png">
        <DigestMethod Algorithm="urn:ietf:params:xml:ns:cpxmlsec:algorithms:gostr34112012-256"/>
        <DigestValue>XngYiCZzMPevUTwps+SVMz6EfSv4h6RJHUH3ZE7zT4s=</DigestValue>
      </Reference>
      <Reference URI="/word/media/image309.png?ContentType=image/png">
        <DigestMethod Algorithm="urn:ietf:params:xml:ns:cpxmlsec:algorithms:gostr34112012-256"/>
        <DigestValue>lz7l3X6fJCVesjGPpFuK+me4LmmPE6wbFCqrmyTOfTs=</DigestValue>
      </Reference>
      <Reference URI="/word/media/image31.wmf?ContentType=image/x-wmf">
        <DigestMethod Algorithm="urn:ietf:params:xml:ns:cpxmlsec:algorithms:gostr34112012-256"/>
        <DigestValue>/QyhyU41ctoP/ll+z1u6haMYLPPOGVtVEgYLvgmY37A=</DigestValue>
      </Reference>
      <Reference URI="/word/media/image310.png?ContentType=image/png">
        <DigestMethod Algorithm="urn:ietf:params:xml:ns:cpxmlsec:algorithms:gostr34112012-256"/>
        <DigestValue>hgtWlTCfEipbFg3/YldOcgAxM9p8Vc3jGngORYuEO5U=</DigestValue>
      </Reference>
      <Reference URI="/word/media/image311.png?ContentType=image/png">
        <DigestMethod Algorithm="urn:ietf:params:xml:ns:cpxmlsec:algorithms:gostr34112012-256"/>
        <DigestValue>vMmqYijNc+w005VCG6PoT+Km0rAFJD2ngYQdr97YMiw=</DigestValue>
      </Reference>
      <Reference URI="/word/media/image312.png?ContentType=image/png">
        <DigestMethod Algorithm="urn:ietf:params:xml:ns:cpxmlsec:algorithms:gostr34112012-256"/>
        <DigestValue>hrQx1xyVr54zlmUH2L/LctSFrb8OqbpLVpoVxlcANEU=</DigestValue>
      </Reference>
      <Reference URI="/word/media/image313.png?ContentType=image/png">
        <DigestMethod Algorithm="urn:ietf:params:xml:ns:cpxmlsec:algorithms:gostr34112012-256"/>
        <DigestValue>bYvBw55Ti+hxNl2Fqx8BYnaZs7mnFlcsYbbfwTV9q6g=</DigestValue>
      </Reference>
      <Reference URI="/word/media/image314.png?ContentType=image/png">
        <DigestMethod Algorithm="urn:ietf:params:xml:ns:cpxmlsec:algorithms:gostr34112012-256"/>
        <DigestValue>WMa5xiA4p4e6nfgb0w3Hxz7/i4AAkslJHpNJHT3XvxM=</DigestValue>
      </Reference>
      <Reference URI="/word/media/image315.png?ContentType=image/png">
        <DigestMethod Algorithm="urn:ietf:params:xml:ns:cpxmlsec:algorithms:gostr34112012-256"/>
        <DigestValue>XP5EjVsHZ6gwdwX/OPOHOfknowCu5k/UU2st+CZjRik=</DigestValue>
      </Reference>
      <Reference URI="/word/media/image316.png?ContentType=image/png">
        <DigestMethod Algorithm="urn:ietf:params:xml:ns:cpxmlsec:algorithms:gostr34112012-256"/>
        <DigestValue>wK/usVURho0ZTKrF3QilZ5oaPfNIStQNgnsU5P/4OGo=</DigestValue>
      </Reference>
      <Reference URI="/word/media/image317.png?ContentType=image/png">
        <DigestMethod Algorithm="urn:ietf:params:xml:ns:cpxmlsec:algorithms:gostr34112012-256"/>
        <DigestValue>abvusYuCIM3PfLOU8IH/96ezEgq/wIlD5zffimC6E54=</DigestValue>
      </Reference>
      <Reference URI="/word/media/image318.png?ContentType=image/png">
        <DigestMethod Algorithm="urn:ietf:params:xml:ns:cpxmlsec:algorithms:gostr34112012-256"/>
        <DigestValue>1+u3jsjthCkxOmu4VugiCoaIdP42v1O4pNCqxpoIXh0=</DigestValue>
      </Reference>
      <Reference URI="/word/media/image319.png?ContentType=image/png">
        <DigestMethod Algorithm="urn:ietf:params:xml:ns:cpxmlsec:algorithms:gostr34112012-256"/>
        <DigestValue>FM1AQ1b80olHmCZj4VAv4aMj0h/FwCViSuwsJOdrSVY=</DigestValue>
      </Reference>
      <Reference URI="/word/media/image32.wmf?ContentType=image/x-wmf">
        <DigestMethod Algorithm="urn:ietf:params:xml:ns:cpxmlsec:algorithms:gostr34112012-256"/>
        <DigestValue>5oVXW3cmloa9OeWmdqkpvZA0cv14QPsHfE3abneRkTg=</DigestValue>
      </Reference>
      <Reference URI="/word/media/image320.png?ContentType=image/png">
        <DigestMethod Algorithm="urn:ietf:params:xml:ns:cpxmlsec:algorithms:gostr34112012-256"/>
        <DigestValue>KE44x18ykX42TYhXYsoWb38EJ8MOLRNsF01zJEWrRRk=</DigestValue>
      </Reference>
      <Reference URI="/word/media/image321.png?ContentType=image/png">
        <DigestMethod Algorithm="urn:ietf:params:xml:ns:cpxmlsec:algorithms:gostr34112012-256"/>
        <DigestValue>1VIyf4kaUYgrYVuQuUL5i439U1U01FsMYZMjht4Uh+k=</DigestValue>
      </Reference>
      <Reference URI="/word/media/image322.png?ContentType=image/png">
        <DigestMethod Algorithm="urn:ietf:params:xml:ns:cpxmlsec:algorithms:gostr34112012-256"/>
        <DigestValue>XuIuJEeiFzL+hFzNCDB7HX97VQfu5HYyQGD1B5QFEMU=</DigestValue>
      </Reference>
      <Reference URI="/word/media/image323.png?ContentType=image/png">
        <DigestMethod Algorithm="urn:ietf:params:xml:ns:cpxmlsec:algorithms:gostr34112012-256"/>
        <DigestValue>leSsfbZ1ghpI8lOpMiZCTQrCH5+Mbh7pPhn6NB0KVoo=</DigestValue>
      </Reference>
      <Reference URI="/word/media/image324.png?ContentType=image/png">
        <DigestMethod Algorithm="urn:ietf:params:xml:ns:cpxmlsec:algorithms:gostr34112012-256"/>
        <DigestValue>CINM4JZuNTPlyenumUfKDYEF5T0IkIlJEcCW0uyGhEc=</DigestValue>
      </Reference>
      <Reference URI="/word/media/image325.png?ContentType=image/png">
        <DigestMethod Algorithm="urn:ietf:params:xml:ns:cpxmlsec:algorithms:gostr34112012-256"/>
        <DigestValue>uCuWn/8NqBeQ6p3FgbrZS6Yx7COsTbxW/zD9TSCQdYI=</DigestValue>
      </Reference>
      <Reference URI="/word/media/image326.png?ContentType=image/png">
        <DigestMethod Algorithm="urn:ietf:params:xml:ns:cpxmlsec:algorithms:gostr34112012-256"/>
        <DigestValue>cj8CSPDajbGDTztvcoyU3Ux0s50fC9kqcIM3kGcXaO4=</DigestValue>
      </Reference>
      <Reference URI="/word/media/image327.png?ContentType=image/png">
        <DigestMethod Algorithm="urn:ietf:params:xml:ns:cpxmlsec:algorithms:gostr34112012-256"/>
        <DigestValue>J/Hqs4bByHUvodfU/fbUxy8mLBx+zPtpvrINs+vrHRg=</DigestValue>
      </Reference>
      <Reference URI="/word/media/image328.png?ContentType=image/png">
        <DigestMethod Algorithm="urn:ietf:params:xml:ns:cpxmlsec:algorithms:gostr34112012-256"/>
        <DigestValue>kVjEHHCPUkoE5Lh/rbUvD97uusF9EKcZhnYg9irmX6E=</DigestValue>
      </Reference>
      <Reference URI="/word/media/image329.png?ContentType=image/png">
        <DigestMethod Algorithm="urn:ietf:params:xml:ns:cpxmlsec:algorithms:gostr34112012-256"/>
        <DigestValue>ApiG6Ql3nAzJxx1SNhWnKYe9IaHrTvxP7Y3REHTLP2E=</DigestValue>
      </Reference>
      <Reference URI="/word/media/image33.wmf?ContentType=image/x-wmf">
        <DigestMethod Algorithm="urn:ietf:params:xml:ns:cpxmlsec:algorithms:gostr34112012-256"/>
        <DigestValue>qWzy6Q46ye8CxATtEXB+W8qrR2bOz31qnUuVMbJdjRQ=</DigestValue>
      </Reference>
      <Reference URI="/word/media/image330.png?ContentType=image/png">
        <DigestMethod Algorithm="urn:ietf:params:xml:ns:cpxmlsec:algorithms:gostr34112012-256"/>
        <DigestValue>5b5+eLMD1GTsT5HGjY5YJArd8Y8B9n+OPEeFvOYvbQs=</DigestValue>
      </Reference>
      <Reference URI="/word/media/image331.png?ContentType=image/png">
        <DigestMethod Algorithm="urn:ietf:params:xml:ns:cpxmlsec:algorithms:gostr34112012-256"/>
        <DigestValue>fAQxqPF2ruBAJgUv28KsJNdx4tOYZDB0ibkYq0FWePE=</DigestValue>
      </Reference>
      <Reference URI="/word/media/image332.png?ContentType=image/png">
        <DigestMethod Algorithm="urn:ietf:params:xml:ns:cpxmlsec:algorithms:gostr34112012-256"/>
        <DigestValue>hi85nTbg0aI/P37qXut++sIRdaXrCwmKiXuO2mhwM8U=</DigestValue>
      </Reference>
      <Reference URI="/word/media/image333.png?ContentType=image/png">
        <DigestMethod Algorithm="urn:ietf:params:xml:ns:cpxmlsec:algorithms:gostr34112012-256"/>
        <DigestValue>8Umo6yMHW/1P+Yb+klsKTThb2wAUCRG2HSJuK+6M4Ek=</DigestValue>
      </Reference>
      <Reference URI="/word/media/image334.png?ContentType=image/png">
        <DigestMethod Algorithm="urn:ietf:params:xml:ns:cpxmlsec:algorithms:gostr34112012-256"/>
        <DigestValue>55W6PiaVuD6zvxmrN1KbeqZR7vil2uyJPAXuKyXoWY0=</DigestValue>
      </Reference>
      <Reference URI="/word/media/image335.png?ContentType=image/png">
        <DigestMethod Algorithm="urn:ietf:params:xml:ns:cpxmlsec:algorithms:gostr34112012-256"/>
        <DigestValue>a/VndxvMJ6lRZ61Hg3jbIjsIUMtgVtr/PeIxQOnoyoM=</DigestValue>
      </Reference>
      <Reference URI="/word/media/image336.png?ContentType=image/png">
        <DigestMethod Algorithm="urn:ietf:params:xml:ns:cpxmlsec:algorithms:gostr34112012-256"/>
        <DigestValue>CsVeycV/18SNUMckW+JTxjJiyGc2We5BgIZNA1fb6xk=</DigestValue>
      </Reference>
      <Reference URI="/word/media/image337.png?ContentType=image/png">
        <DigestMethod Algorithm="urn:ietf:params:xml:ns:cpxmlsec:algorithms:gostr34112012-256"/>
        <DigestValue>PD0CX+DVut3vNDJFKVHVT97+QNpOjXkYlCjJOTjlBrc=</DigestValue>
      </Reference>
      <Reference URI="/word/media/image338.png?ContentType=image/png">
        <DigestMethod Algorithm="urn:ietf:params:xml:ns:cpxmlsec:algorithms:gostr34112012-256"/>
        <DigestValue>yOPT3H2/P7lfiV/cAa1Dk/1rdmysthUmIlunWqXN/fg=</DigestValue>
      </Reference>
      <Reference URI="/word/media/image339.png?ContentType=image/png">
        <DigestMethod Algorithm="urn:ietf:params:xml:ns:cpxmlsec:algorithms:gostr34112012-256"/>
        <DigestValue>ZOl3KlebSSfOCG2Iyzc8D4Tl8ulzxWNJA6LS6989buk=</DigestValue>
      </Reference>
      <Reference URI="/word/media/image34.wmf?ContentType=image/x-wmf">
        <DigestMethod Algorithm="urn:ietf:params:xml:ns:cpxmlsec:algorithms:gostr34112012-256"/>
        <DigestValue>GN6+++GtlvIe8eQj2pmHK6373iT6BUhcnzP5jXz0qkE=</DigestValue>
      </Reference>
      <Reference URI="/word/media/image340.png?ContentType=image/png">
        <DigestMethod Algorithm="urn:ietf:params:xml:ns:cpxmlsec:algorithms:gostr34112012-256"/>
        <DigestValue>JfhlfRZinSUsGyD3Q1FpefwVGQ3di2/kn9YXm4VMbs8=</DigestValue>
      </Reference>
      <Reference URI="/word/media/image341.png?ContentType=image/png">
        <DigestMethod Algorithm="urn:ietf:params:xml:ns:cpxmlsec:algorithms:gostr34112012-256"/>
        <DigestValue>XhhpUZCmSyNEa/ev9lA5XkHcykMyXxj8vJ+285fR4ck=</DigestValue>
      </Reference>
      <Reference URI="/word/media/image342.png?ContentType=image/png">
        <DigestMethod Algorithm="urn:ietf:params:xml:ns:cpxmlsec:algorithms:gostr34112012-256"/>
        <DigestValue>ObOZeuKyFH9LBLJMLlfiJMMGdFaakmQma/ft6dIj2h0=</DigestValue>
      </Reference>
      <Reference URI="/word/media/image343.png?ContentType=image/png">
        <DigestMethod Algorithm="urn:ietf:params:xml:ns:cpxmlsec:algorithms:gostr34112012-256"/>
        <DigestValue>3NU31tTfldrhNrwDxZhT76+g/XqTSi65MB7iHtHCc5Y=</DigestValue>
      </Reference>
      <Reference URI="/word/media/image344.png?ContentType=image/png">
        <DigestMethod Algorithm="urn:ietf:params:xml:ns:cpxmlsec:algorithms:gostr34112012-256"/>
        <DigestValue>3Sp6/b/Pwkl2BkWQZJ7fe3umQkiAhat3Q9U1B98j9rQ=</DigestValue>
      </Reference>
      <Reference URI="/word/media/image345.png?ContentType=image/png">
        <DigestMethod Algorithm="urn:ietf:params:xml:ns:cpxmlsec:algorithms:gostr34112012-256"/>
        <DigestValue>M72GGL6yoSlJWbB9KApH/4u1lBrIjtKJPKGqXLZRavM=</DigestValue>
      </Reference>
      <Reference URI="/word/media/image346.png?ContentType=image/png">
        <DigestMethod Algorithm="urn:ietf:params:xml:ns:cpxmlsec:algorithms:gostr34112012-256"/>
        <DigestValue>M8VIQRyMobwBRRleFxLUARnWO9Z/1wRM/JhrUn2GDdI=</DigestValue>
      </Reference>
      <Reference URI="/word/media/image347.png?ContentType=image/png">
        <DigestMethod Algorithm="urn:ietf:params:xml:ns:cpxmlsec:algorithms:gostr34112012-256"/>
        <DigestValue>KB0rm8HoFs56PbehURxiE5IwL85MPQNdLMngJcxkYdA=</DigestValue>
      </Reference>
      <Reference URI="/word/media/image348.png?ContentType=image/png">
        <DigestMethod Algorithm="urn:ietf:params:xml:ns:cpxmlsec:algorithms:gostr34112012-256"/>
        <DigestValue>Nczz8ediC+ghrZNCJs2vRZhYCV3Iht7sQYrQZ6Lsvi8=</DigestValue>
      </Reference>
      <Reference URI="/word/media/image349.png?ContentType=image/png">
        <DigestMethod Algorithm="urn:ietf:params:xml:ns:cpxmlsec:algorithms:gostr34112012-256"/>
        <DigestValue>gdOPZzgixEm4JjJLvcx7JxzL1Zwo2IoyFuvopHJHt4o=</DigestValue>
      </Reference>
      <Reference URI="/word/media/image35.wmf?ContentType=image/x-wmf">
        <DigestMethod Algorithm="urn:ietf:params:xml:ns:cpxmlsec:algorithms:gostr34112012-256"/>
        <DigestValue>U59/CHEStq0EmrN2q3rWYYKQjGw+shlOI4aEwQS6u+k=</DigestValue>
      </Reference>
      <Reference URI="/word/media/image350.png?ContentType=image/png">
        <DigestMethod Algorithm="urn:ietf:params:xml:ns:cpxmlsec:algorithms:gostr34112012-256"/>
        <DigestValue>T+/ob0pIKW7GNA7ym/wbIr7a614lP/g9KnQBWkJtRtU=</DigestValue>
      </Reference>
      <Reference URI="/word/media/image351.png?ContentType=image/png">
        <DigestMethod Algorithm="urn:ietf:params:xml:ns:cpxmlsec:algorithms:gostr34112012-256"/>
        <DigestValue>flZMVfPSziNL1GSZT60TYVB15YeEWVC/YSbxKqkv7s4=</DigestValue>
      </Reference>
      <Reference URI="/word/media/image352.png?ContentType=image/png">
        <DigestMethod Algorithm="urn:ietf:params:xml:ns:cpxmlsec:algorithms:gostr34112012-256"/>
        <DigestValue>4DWaG6kwaTpQYIxD6XEiZnbyO0SqFZHalczxVZ0l/9Q=</DigestValue>
      </Reference>
      <Reference URI="/word/media/image353.png?ContentType=image/png">
        <DigestMethod Algorithm="urn:ietf:params:xml:ns:cpxmlsec:algorithms:gostr34112012-256"/>
        <DigestValue>uNZuoyA8noDkBxyUauKYyEtYnfopfHFAkGkUiTXU0uE=</DigestValue>
      </Reference>
      <Reference URI="/word/media/image354.png?ContentType=image/png">
        <DigestMethod Algorithm="urn:ietf:params:xml:ns:cpxmlsec:algorithms:gostr34112012-256"/>
        <DigestValue>m00awFAXOF9kNd44Wrq+RPDGK+RrEC41PReVVJE/ft4=</DigestValue>
      </Reference>
      <Reference URI="/word/media/image355.png?ContentType=image/png">
        <DigestMethod Algorithm="urn:ietf:params:xml:ns:cpxmlsec:algorithms:gostr34112012-256"/>
        <DigestValue>rVMO0oVll11dyAjjJaT2aSDv4xKbV6dbH5kThupjus4=</DigestValue>
      </Reference>
      <Reference URI="/word/media/image356.png?ContentType=image/png">
        <DigestMethod Algorithm="urn:ietf:params:xml:ns:cpxmlsec:algorithms:gostr34112012-256"/>
        <DigestValue>fgP65JWLgVKfTYDqpyzAsf1s6g1DuDipyNmZunZOFoA=</DigestValue>
      </Reference>
      <Reference URI="/word/media/image357.png?ContentType=image/png">
        <DigestMethod Algorithm="urn:ietf:params:xml:ns:cpxmlsec:algorithms:gostr34112012-256"/>
        <DigestValue>OGB4fPzg1SrPkPxPuhIpN+cdJ8itTksiqlil16CJl/E=</DigestValue>
      </Reference>
      <Reference URI="/word/media/image358.png?ContentType=image/png">
        <DigestMethod Algorithm="urn:ietf:params:xml:ns:cpxmlsec:algorithms:gostr34112012-256"/>
        <DigestValue>OwQDmm6/Mg/GGHW8293d8PI/YEFYnVrEidf6SZLeI8c=</DigestValue>
      </Reference>
      <Reference URI="/word/media/image359.png?ContentType=image/png">
        <DigestMethod Algorithm="urn:ietf:params:xml:ns:cpxmlsec:algorithms:gostr34112012-256"/>
        <DigestValue>+FnS+CBMjTnWSCaeDN2IlmTjSbvQwpEpTHAiRGWIaUE=</DigestValue>
      </Reference>
      <Reference URI="/word/media/image36.wmf?ContentType=image/x-wmf">
        <DigestMethod Algorithm="urn:ietf:params:xml:ns:cpxmlsec:algorithms:gostr34112012-256"/>
        <DigestValue>zAmuu2mb9CNJfJiqNkJgyjYH7zLztNHI0DAFKSA53S0=</DigestValue>
      </Reference>
      <Reference URI="/word/media/image360.png?ContentType=image/png">
        <DigestMethod Algorithm="urn:ietf:params:xml:ns:cpxmlsec:algorithms:gostr34112012-256"/>
        <DigestValue>s35EzkEpU4IfX/HhBEYOLaEXV79VmGTS3mxt/inDKtA=</DigestValue>
      </Reference>
      <Reference URI="/word/media/image361.png?ContentType=image/png">
        <DigestMethod Algorithm="urn:ietf:params:xml:ns:cpxmlsec:algorithms:gostr34112012-256"/>
        <DigestValue>YpMKs+k1LIMYKq0s+4g6ZwNMyvsuDQ/CToh8Z/lX5W4=</DigestValue>
      </Reference>
      <Reference URI="/word/media/image362.png?ContentType=image/png">
        <DigestMethod Algorithm="urn:ietf:params:xml:ns:cpxmlsec:algorithms:gostr34112012-256"/>
        <DigestValue>TCoeS5Rt6xsUqhVCqjpCPk1WdYjjRmiZQEzYaKx3eZE=</DigestValue>
      </Reference>
      <Reference URI="/word/media/image363.png?ContentType=image/png">
        <DigestMethod Algorithm="urn:ietf:params:xml:ns:cpxmlsec:algorithms:gostr34112012-256"/>
        <DigestValue>FJE6UYv7fi9giHcCqdyYBWeGVlCnwfn80XHyELBnLEo=</DigestValue>
      </Reference>
      <Reference URI="/word/media/image364.png?ContentType=image/png">
        <DigestMethod Algorithm="urn:ietf:params:xml:ns:cpxmlsec:algorithms:gostr34112012-256"/>
        <DigestValue>JLDpKUt4/JFUvWRM0sO26aV5MYlwHqkJqYZYeTOJc7k=</DigestValue>
      </Reference>
      <Reference URI="/word/media/image365.png?ContentType=image/png">
        <DigestMethod Algorithm="urn:ietf:params:xml:ns:cpxmlsec:algorithms:gostr34112012-256"/>
        <DigestValue>Bj1dW3v1BxTm0ZHyw5ZNH7oCUxzd6WQYO7u+3wBNSeg=</DigestValue>
      </Reference>
      <Reference URI="/word/media/image366.png?ContentType=image/png">
        <DigestMethod Algorithm="urn:ietf:params:xml:ns:cpxmlsec:algorithms:gostr34112012-256"/>
        <DigestValue>Ut20zZdKZKi0Erz8FAI+ynhAsc+uHQlvOGyyXlPTUk0=</DigestValue>
      </Reference>
      <Reference URI="/word/media/image367.png?ContentType=image/png">
        <DigestMethod Algorithm="urn:ietf:params:xml:ns:cpxmlsec:algorithms:gostr34112012-256"/>
        <DigestValue>+DRuR7GKP3UHbc4HNi2KxXmfi1k+nRj34USSlLre6Eo=</DigestValue>
      </Reference>
      <Reference URI="/word/media/image368.png?ContentType=image/png">
        <DigestMethod Algorithm="urn:ietf:params:xml:ns:cpxmlsec:algorithms:gostr34112012-256"/>
        <DigestValue>I5vRk6gnvriFaNt7J27Hv1UNVMduNszJCgjJdUP8atc=</DigestValue>
      </Reference>
      <Reference URI="/word/media/image369.png?ContentType=image/png">
        <DigestMethod Algorithm="urn:ietf:params:xml:ns:cpxmlsec:algorithms:gostr34112012-256"/>
        <DigestValue>5iXYZK9iBMW3tCZ13YWWt5jZ1XrUUvzyLppMWEx9k9U=</DigestValue>
      </Reference>
      <Reference URI="/word/media/image37.wmf?ContentType=image/x-wmf">
        <DigestMethod Algorithm="urn:ietf:params:xml:ns:cpxmlsec:algorithms:gostr34112012-256"/>
        <DigestValue>W8YcUr5tgggITqjIgBzhd9ACAD7olWzHao8YPGwil4M=</DigestValue>
      </Reference>
      <Reference URI="/word/media/image370.png?ContentType=image/png">
        <DigestMethod Algorithm="urn:ietf:params:xml:ns:cpxmlsec:algorithms:gostr34112012-256"/>
        <DigestValue>adLnxNFd2XXn4h233m5N1G2jFS4i5HT+qWJ/RmY2efk=</DigestValue>
      </Reference>
      <Reference URI="/word/media/image371.png?ContentType=image/png">
        <DigestMethod Algorithm="urn:ietf:params:xml:ns:cpxmlsec:algorithms:gostr34112012-256"/>
        <DigestValue>/vIkC4tqvU8zGOLupRwHo6/Ly/PIMpRxHlGN1b6pF6M=</DigestValue>
      </Reference>
      <Reference URI="/word/media/image372.png?ContentType=image/png">
        <DigestMethod Algorithm="urn:ietf:params:xml:ns:cpxmlsec:algorithms:gostr34112012-256"/>
        <DigestValue>n6+rBVCPQVzq8GCoUmHJX3OCFZXijt4f7Fl1JL7ZBRc=</DigestValue>
      </Reference>
      <Reference URI="/word/media/image373.png?ContentType=image/png">
        <DigestMethod Algorithm="urn:ietf:params:xml:ns:cpxmlsec:algorithms:gostr34112012-256"/>
        <DigestValue>2ZMmQWJU3waDnDkMtJi1e9LT48pEvHkr6Lxt5k0teFw=</DigestValue>
      </Reference>
      <Reference URI="/word/media/image374.png?ContentType=image/png">
        <DigestMethod Algorithm="urn:ietf:params:xml:ns:cpxmlsec:algorithms:gostr34112012-256"/>
        <DigestValue>EByroojsEwUXnwhrrhaxFYBVKGMdQKXQNQznKhoKL3c=</DigestValue>
      </Reference>
      <Reference URI="/word/media/image375.png?ContentType=image/png">
        <DigestMethod Algorithm="urn:ietf:params:xml:ns:cpxmlsec:algorithms:gostr34112012-256"/>
        <DigestValue>10mCnV5HoNLKCSKAEIW3VjqTViX83qBNvhG/HWQBRKQ=</DigestValue>
      </Reference>
      <Reference URI="/word/media/image376.png?ContentType=image/png">
        <DigestMethod Algorithm="urn:ietf:params:xml:ns:cpxmlsec:algorithms:gostr34112012-256"/>
        <DigestValue>INlSzA1iNqJCd5YWe3dGMoRpyIb1oyMHzwu86BxlsO8=</DigestValue>
      </Reference>
      <Reference URI="/word/media/image377.png?ContentType=image/png">
        <DigestMethod Algorithm="urn:ietf:params:xml:ns:cpxmlsec:algorithms:gostr34112012-256"/>
        <DigestValue>9L/2PFl+o+J6fROtZH1L66Wq6gEBASQQKXjbAf5uvJE=</DigestValue>
      </Reference>
      <Reference URI="/word/media/image378.png?ContentType=image/png">
        <DigestMethod Algorithm="urn:ietf:params:xml:ns:cpxmlsec:algorithms:gostr34112012-256"/>
        <DigestValue>pglh1fCN5w+peBuBp65w+sfKoa6nRnpC+5VP4hXuVL8=</DigestValue>
      </Reference>
      <Reference URI="/word/media/image379.png?ContentType=image/png">
        <DigestMethod Algorithm="urn:ietf:params:xml:ns:cpxmlsec:algorithms:gostr34112012-256"/>
        <DigestValue>mESq60okKCoGbwl/vN1AZz4gsGk4buahFiWNAPhW9Nk=</DigestValue>
      </Reference>
      <Reference URI="/word/media/image38.wmf?ContentType=image/x-wmf">
        <DigestMethod Algorithm="urn:ietf:params:xml:ns:cpxmlsec:algorithms:gostr34112012-256"/>
        <DigestValue>UNZ9bKip6JkJS5er2Q8qomMY+6Lt+wSh6wJ9qV1n2MQ=</DigestValue>
      </Reference>
      <Reference URI="/word/media/image380.png?ContentType=image/png">
        <DigestMethod Algorithm="urn:ietf:params:xml:ns:cpxmlsec:algorithms:gostr34112012-256"/>
        <DigestValue>qNQ6wNVOYBqKkJCKlAgilnLldq0OLPcuYbSHh7cc5Qs=</DigestValue>
      </Reference>
      <Reference URI="/word/media/image381.png?ContentType=image/png">
        <DigestMethod Algorithm="urn:ietf:params:xml:ns:cpxmlsec:algorithms:gostr34112012-256"/>
        <DigestValue>H47qJcn2w4O2+JEs5BCPnbp+/7c/TErzAXh9lG5A5vQ=</DigestValue>
      </Reference>
      <Reference URI="/word/media/image382.png?ContentType=image/png">
        <DigestMethod Algorithm="urn:ietf:params:xml:ns:cpxmlsec:algorithms:gostr34112012-256"/>
        <DigestValue>Y9y+bX+3/y36d76qvQ2SuzCHHPPQWzY5ek2xSouaTmU=</DigestValue>
      </Reference>
      <Reference URI="/word/media/image383.png?ContentType=image/png">
        <DigestMethod Algorithm="urn:ietf:params:xml:ns:cpxmlsec:algorithms:gostr34112012-256"/>
        <DigestValue>NjOjTpb+PQqfmJSSpEX2t0sK4kRXcZX1bIRp4hF1TKg=</DigestValue>
      </Reference>
      <Reference URI="/word/media/image384.png?ContentType=image/png">
        <DigestMethod Algorithm="urn:ietf:params:xml:ns:cpxmlsec:algorithms:gostr34112012-256"/>
        <DigestValue>s2rRuiFuQ6LyOyaepgF+oTl4q745oEdor24A10dB3mA=</DigestValue>
      </Reference>
      <Reference URI="/word/media/image385.png?ContentType=image/png">
        <DigestMethod Algorithm="urn:ietf:params:xml:ns:cpxmlsec:algorithms:gostr34112012-256"/>
        <DigestValue>9kRwEsCuZ40GkFqotj1mVLQOTEPUG3OduEascxLaI10=</DigestValue>
      </Reference>
      <Reference URI="/word/media/image386.png?ContentType=image/png">
        <DigestMethod Algorithm="urn:ietf:params:xml:ns:cpxmlsec:algorithms:gostr34112012-256"/>
        <DigestValue>DUPbb2JkgFKBvLYBrSqg4MIN28P1Nm8UOb2P6CIklqE=</DigestValue>
      </Reference>
      <Reference URI="/word/media/image387.png?ContentType=image/png">
        <DigestMethod Algorithm="urn:ietf:params:xml:ns:cpxmlsec:algorithms:gostr34112012-256"/>
        <DigestValue>smQWFJCSnMhF49eQwnNRXt0IlJJYJRf1BaYkkAE7oyI=</DigestValue>
      </Reference>
      <Reference URI="/word/media/image388.png?ContentType=image/png">
        <DigestMethod Algorithm="urn:ietf:params:xml:ns:cpxmlsec:algorithms:gostr34112012-256"/>
        <DigestValue>OO6fY9S51ixOeqP4KIOuUZc1Zur8vOyXSkH/Q1n0omU=</DigestValue>
      </Reference>
      <Reference URI="/word/media/image389.png?ContentType=image/png">
        <DigestMethod Algorithm="urn:ietf:params:xml:ns:cpxmlsec:algorithms:gostr34112012-256"/>
        <DigestValue>CXO6WVA1KvJiWDhWynbgXzOIIFTyv5kzr9nz1p5rWoQ=</DigestValue>
      </Reference>
      <Reference URI="/word/media/image39.wmf?ContentType=image/x-wmf">
        <DigestMethod Algorithm="urn:ietf:params:xml:ns:cpxmlsec:algorithms:gostr34112012-256"/>
        <DigestValue>AntbOPnkdpbnL0vweOsyEC++HcpnbO2h9kCA6qTIQtY=</DigestValue>
      </Reference>
      <Reference URI="/word/media/image390.png?ContentType=image/png">
        <DigestMethod Algorithm="urn:ietf:params:xml:ns:cpxmlsec:algorithms:gostr34112012-256"/>
        <DigestValue>nqzCJre0YKA0St3hj4qMB7thPaTlclox+m2X9qvkfBk=</DigestValue>
      </Reference>
      <Reference URI="/word/media/image391.png?ContentType=image/png">
        <DigestMethod Algorithm="urn:ietf:params:xml:ns:cpxmlsec:algorithms:gostr34112012-256"/>
        <DigestValue>TQ+fzgV62C4zdfmpqOQ2lmCqAaSYMWySFqc/M/je6fs=</DigestValue>
      </Reference>
      <Reference URI="/word/media/image392.png?ContentType=image/png">
        <DigestMethod Algorithm="urn:ietf:params:xml:ns:cpxmlsec:algorithms:gostr34112012-256"/>
        <DigestValue>z7ba6wK1PF1H3UF/lE0H1LR/FDl6NenDPJU3IelLwlg=</DigestValue>
      </Reference>
      <Reference URI="/word/media/image393.png?ContentType=image/png">
        <DigestMethod Algorithm="urn:ietf:params:xml:ns:cpxmlsec:algorithms:gostr34112012-256"/>
        <DigestValue>0izXE9pQZfZysXZ1JGyjWZjE05PpAsTjow+QlG/Bhyw=</DigestValue>
      </Reference>
      <Reference URI="/word/media/image394.png?ContentType=image/png">
        <DigestMethod Algorithm="urn:ietf:params:xml:ns:cpxmlsec:algorithms:gostr34112012-256"/>
        <DigestValue>MLBbmO1PY//1QudruTkBH1fj5nZ0Cyh4fsSuC+n56To=</DigestValue>
      </Reference>
      <Reference URI="/word/media/image395.png?ContentType=image/png">
        <DigestMethod Algorithm="urn:ietf:params:xml:ns:cpxmlsec:algorithms:gostr34112012-256"/>
        <DigestValue>f5hRODXl9KkXMP1qcSdO3Ra46a0zTMVFOjJzxHYPZnk=</DigestValue>
      </Reference>
      <Reference URI="/word/media/image396.png?ContentType=image/png">
        <DigestMethod Algorithm="urn:ietf:params:xml:ns:cpxmlsec:algorithms:gostr34112012-256"/>
        <DigestValue>2hZTk6BV1Dcoa2kBQSz3YHG9t9XRUhGAhIpmBMv2lnM=</DigestValue>
      </Reference>
      <Reference URI="/word/media/image397.png?ContentType=image/png">
        <DigestMethod Algorithm="urn:ietf:params:xml:ns:cpxmlsec:algorithms:gostr34112012-256"/>
        <DigestValue>MEpO5Xnqj+ySmuOxiL4HJQpVMNsjcpDyEF/k2HsIEck=</DigestValue>
      </Reference>
      <Reference URI="/word/media/image398.png?ContentType=image/png">
        <DigestMethod Algorithm="urn:ietf:params:xml:ns:cpxmlsec:algorithms:gostr34112012-256"/>
        <DigestValue>qzq2MP7+SE5JLaHbVsFzpQD4fbNCy9uMLrvoeJsge70=</DigestValue>
      </Reference>
      <Reference URI="/word/media/image399.png?ContentType=image/png">
        <DigestMethod Algorithm="urn:ietf:params:xml:ns:cpxmlsec:algorithms:gostr34112012-256"/>
        <DigestValue>/wUWJMuwXvpi7bZheYbakitoMt0EEYrtoNJQ638/W/Q=</DigestValue>
      </Reference>
      <Reference URI="/word/media/image4.wmf?ContentType=image/x-wmf">
        <DigestMethod Algorithm="urn:ietf:params:xml:ns:cpxmlsec:algorithms:gostr34112012-256"/>
        <DigestValue>TJ+44EoVSDsZXKuhJyRxQ2I6K/S0brCiDb1vTUhcex8=</DigestValue>
      </Reference>
      <Reference URI="/word/media/image40.wmf?ContentType=image/x-wmf">
        <DigestMethod Algorithm="urn:ietf:params:xml:ns:cpxmlsec:algorithms:gostr34112012-256"/>
        <DigestValue>CVcaYjedPB5nUAOe4mdxg0jXDiTC9ummBSeVpheQw1k=</DigestValue>
      </Reference>
      <Reference URI="/word/media/image400.png?ContentType=image/png">
        <DigestMethod Algorithm="urn:ietf:params:xml:ns:cpxmlsec:algorithms:gostr34112012-256"/>
        <DigestValue>a19wZugBtcqj3DChF51yf6blmSYWaqL9w8yzGaBWWtI=</DigestValue>
      </Reference>
      <Reference URI="/word/media/image401.png?ContentType=image/png">
        <DigestMethod Algorithm="urn:ietf:params:xml:ns:cpxmlsec:algorithms:gostr34112012-256"/>
        <DigestValue>VxVtyRTTNgFK4mx6ffRyRk9/CjMeL30yh5U05XTITgQ=</DigestValue>
      </Reference>
      <Reference URI="/word/media/image402.png?ContentType=image/png">
        <DigestMethod Algorithm="urn:ietf:params:xml:ns:cpxmlsec:algorithms:gostr34112012-256"/>
        <DigestValue>YOG0kxz2mdOvqGuqbbkGorBdX+8RB9vA9XhXH5A9AMc=</DigestValue>
      </Reference>
      <Reference URI="/word/media/image403.png?ContentType=image/png">
        <DigestMethod Algorithm="urn:ietf:params:xml:ns:cpxmlsec:algorithms:gostr34112012-256"/>
        <DigestValue>2gYbZIkHiNtQQhQGzXH/FgmB1kLKbLvlido9bNMH1E8=</DigestValue>
      </Reference>
      <Reference URI="/word/media/image404.png?ContentType=image/png">
        <DigestMethod Algorithm="urn:ietf:params:xml:ns:cpxmlsec:algorithms:gostr34112012-256"/>
        <DigestValue>qVnWtXVXFP/sfre/esoEkxf18fI4L9pDbYVXB35PvEU=</DigestValue>
      </Reference>
      <Reference URI="/word/media/image405.png?ContentType=image/png">
        <DigestMethod Algorithm="urn:ietf:params:xml:ns:cpxmlsec:algorithms:gostr34112012-256"/>
        <DigestValue>ei8BcsZXmtZh22YjWuSfVmS11ByYXoCoGngJ1IMvFd8=</DigestValue>
      </Reference>
      <Reference URI="/word/media/image406.png?ContentType=image/png">
        <DigestMethod Algorithm="urn:ietf:params:xml:ns:cpxmlsec:algorithms:gostr34112012-256"/>
        <DigestValue>Fx8WeyIoJU60BLwFypW1c3MmqIbuL3HO9i3BNR41+gc=</DigestValue>
      </Reference>
      <Reference URI="/word/media/image407.png?ContentType=image/png">
        <DigestMethod Algorithm="urn:ietf:params:xml:ns:cpxmlsec:algorithms:gostr34112012-256"/>
        <DigestValue>kFWp6bS8BdsRsBcZYKsRKHlRlRnfF/QiDnClVq2pIDU=</DigestValue>
      </Reference>
      <Reference URI="/word/media/image408.png?ContentType=image/png">
        <DigestMethod Algorithm="urn:ietf:params:xml:ns:cpxmlsec:algorithms:gostr34112012-256"/>
        <DigestValue>qVCLybQYNCSotxcpkqBneX7YxGlGCzI48IgFgKPaM4k=</DigestValue>
      </Reference>
      <Reference URI="/word/media/image409.png?ContentType=image/png">
        <DigestMethod Algorithm="urn:ietf:params:xml:ns:cpxmlsec:algorithms:gostr34112012-256"/>
        <DigestValue>3mI4TR7GHjUJHB0CNPvcKqzzApXB0u0Jcxy/feL7B2o=</DigestValue>
      </Reference>
      <Reference URI="/word/media/image41.wmf?ContentType=image/x-wmf">
        <DigestMethod Algorithm="urn:ietf:params:xml:ns:cpxmlsec:algorithms:gostr34112012-256"/>
        <DigestValue>QpVuCTbgzHKhwLTc+Q5nVl0ZGVvi9R7/AoFToCsq03M=</DigestValue>
      </Reference>
      <Reference URI="/word/media/image410.png?ContentType=image/png">
        <DigestMethod Algorithm="urn:ietf:params:xml:ns:cpxmlsec:algorithms:gostr34112012-256"/>
        <DigestValue>FytmzR8UNNhiXt53XoJjWD0DQ9g1W3PN6NVbkrOq1tA=</DigestValue>
      </Reference>
      <Reference URI="/word/media/image411.png?ContentType=image/png">
        <DigestMethod Algorithm="urn:ietf:params:xml:ns:cpxmlsec:algorithms:gostr34112012-256"/>
        <DigestValue>IUbTDKM7GCWZeLqTB1R+hfAIhzyZeIEO4PQVp4WSxAQ=</DigestValue>
      </Reference>
      <Reference URI="/word/media/image412.png?ContentType=image/png">
        <DigestMethod Algorithm="urn:ietf:params:xml:ns:cpxmlsec:algorithms:gostr34112012-256"/>
        <DigestValue>GC2zrXWZyGUkWeOvgDnFn8ONvZ+xViAVdDq1F02Dt+U=</DigestValue>
      </Reference>
      <Reference URI="/word/media/image413.png?ContentType=image/png">
        <DigestMethod Algorithm="urn:ietf:params:xml:ns:cpxmlsec:algorithms:gostr34112012-256"/>
        <DigestValue>m+WLUHuhwnnAwA+upW8Nf6P+M75S5aH2thU+uTYz+Ag=</DigestValue>
      </Reference>
      <Reference URI="/word/media/image414.png?ContentType=image/png">
        <DigestMethod Algorithm="urn:ietf:params:xml:ns:cpxmlsec:algorithms:gostr34112012-256"/>
        <DigestValue>I33KfpX/H7+HFnM94orViaoiOrAeiF00Y1BOPRYJ//8=</DigestValue>
      </Reference>
      <Reference URI="/word/media/image415.png?ContentType=image/png">
        <DigestMethod Algorithm="urn:ietf:params:xml:ns:cpxmlsec:algorithms:gostr34112012-256"/>
        <DigestValue>JmKrFi8mt72vX3xRqiJixmWqfxmWjfgEdgnxZ7bH40E=</DigestValue>
      </Reference>
      <Reference URI="/word/media/image416.png?ContentType=image/png">
        <DigestMethod Algorithm="urn:ietf:params:xml:ns:cpxmlsec:algorithms:gostr34112012-256"/>
        <DigestValue>Wfa6f65n2BtzfUGQzD3rToBLrAM8In79oODmbVzxDTY=</DigestValue>
      </Reference>
      <Reference URI="/word/media/image417.png?ContentType=image/png">
        <DigestMethod Algorithm="urn:ietf:params:xml:ns:cpxmlsec:algorithms:gostr34112012-256"/>
        <DigestValue>12mAlsggojU4mTrmkPcLEhxrVP7VjAtSmUkF7BXD1RE=</DigestValue>
      </Reference>
      <Reference URI="/word/media/image418.png?ContentType=image/png">
        <DigestMethod Algorithm="urn:ietf:params:xml:ns:cpxmlsec:algorithms:gostr34112012-256"/>
        <DigestValue>tFSbI1P54tjfiE1uofTtctfWHiEk65fk7NgQjAIsRA0=</DigestValue>
      </Reference>
      <Reference URI="/word/media/image419.png?ContentType=image/png">
        <DigestMethod Algorithm="urn:ietf:params:xml:ns:cpxmlsec:algorithms:gostr34112012-256"/>
        <DigestValue>bnZkudFmcEobhPIXVS0Ul97V4FGewlf8A4yoVdEFROc=</DigestValue>
      </Reference>
      <Reference URI="/word/media/image42.wmf?ContentType=image/x-wmf">
        <DigestMethod Algorithm="urn:ietf:params:xml:ns:cpxmlsec:algorithms:gostr34112012-256"/>
        <DigestValue>ywBnKLmooPBUp9bk/kS6Gfi9oiNBjul941VqV+fWQ+Y=</DigestValue>
      </Reference>
      <Reference URI="/word/media/image420.png?ContentType=image/png">
        <DigestMethod Algorithm="urn:ietf:params:xml:ns:cpxmlsec:algorithms:gostr34112012-256"/>
        <DigestValue>/7SbgDoAg7ftEkKYsSUOP6gaAL8Auhq3traeAa2kuWA=</DigestValue>
      </Reference>
      <Reference URI="/word/media/image421.png?ContentType=image/png">
        <DigestMethod Algorithm="urn:ietf:params:xml:ns:cpxmlsec:algorithms:gostr34112012-256"/>
        <DigestValue>GVF8yfnI10eejE3sn+Y10sCmAn0pV6ZG5SMfcBA4Gx8=</DigestValue>
      </Reference>
      <Reference URI="/word/media/image422.png?ContentType=image/png">
        <DigestMethod Algorithm="urn:ietf:params:xml:ns:cpxmlsec:algorithms:gostr34112012-256"/>
        <DigestValue>mTa15oesqIipJkDTJOUqCl4n2YQ20zBfwN5RSH3JNsc=</DigestValue>
      </Reference>
      <Reference URI="/word/media/image423.png?ContentType=image/png">
        <DigestMethod Algorithm="urn:ietf:params:xml:ns:cpxmlsec:algorithms:gostr34112012-256"/>
        <DigestValue>k/j3etZu5YangyyQlx8KXNgMTVNdWptA3eYdVAq/Qnw=</DigestValue>
      </Reference>
      <Reference URI="/word/media/image424.png?ContentType=image/png">
        <DigestMethod Algorithm="urn:ietf:params:xml:ns:cpxmlsec:algorithms:gostr34112012-256"/>
        <DigestValue>iTXVSgHXk23VfhbjvKAkhEbUUKW99YIe3OKCKIqIQJA=</DigestValue>
      </Reference>
      <Reference URI="/word/media/image425.png?ContentType=image/png">
        <DigestMethod Algorithm="urn:ietf:params:xml:ns:cpxmlsec:algorithms:gostr34112012-256"/>
        <DigestValue>8RZRnYNw3R7lGUysz/gZAh2qvcbzEChJdgrghrD6mc0=</DigestValue>
      </Reference>
      <Reference URI="/word/media/image426.png?ContentType=image/png">
        <DigestMethod Algorithm="urn:ietf:params:xml:ns:cpxmlsec:algorithms:gostr34112012-256"/>
        <DigestValue>tDreTZUBcBL3s+mYcBYfVwMEX4oWIK1bOc2RK+euHsc=</DigestValue>
      </Reference>
      <Reference URI="/word/media/image427.png?ContentType=image/png">
        <DigestMethod Algorithm="urn:ietf:params:xml:ns:cpxmlsec:algorithms:gostr34112012-256"/>
        <DigestValue>WGMpxT8TTntaKNn5luJ9jqOi7/8Bwjcxqbn8Ec5Glxo=</DigestValue>
      </Reference>
      <Reference URI="/word/media/image428.png?ContentType=image/png">
        <DigestMethod Algorithm="urn:ietf:params:xml:ns:cpxmlsec:algorithms:gostr34112012-256"/>
        <DigestValue>TlzNcJKruH0rIUKqk6SJD2LrWfc7USuANMbqJT0ajdM=</DigestValue>
      </Reference>
      <Reference URI="/word/media/image429.png?ContentType=image/png">
        <DigestMethod Algorithm="urn:ietf:params:xml:ns:cpxmlsec:algorithms:gostr34112012-256"/>
        <DigestValue>GN3TF3FSHGAUP98j9DIuOUmoX/6Izh+Ccack2NWOv3s=</DigestValue>
      </Reference>
      <Reference URI="/word/media/image43.wmf?ContentType=image/x-wmf">
        <DigestMethod Algorithm="urn:ietf:params:xml:ns:cpxmlsec:algorithms:gostr34112012-256"/>
        <DigestValue>kqx6luJQlxE8QnzRPC1nhYlNQWqc/5EU82xTzloJbXo=</DigestValue>
      </Reference>
      <Reference URI="/word/media/image430.png?ContentType=image/png">
        <DigestMethod Algorithm="urn:ietf:params:xml:ns:cpxmlsec:algorithms:gostr34112012-256"/>
        <DigestValue>1raFKZUzZO/VqE6UwUlyAg/qAW7NUlT3rPGt44Na3UM=</DigestValue>
      </Reference>
      <Reference URI="/word/media/image431.png?ContentType=image/png">
        <DigestMethod Algorithm="urn:ietf:params:xml:ns:cpxmlsec:algorithms:gostr34112012-256"/>
        <DigestValue>Rg2n7NVHSoUdJEr6EMtpBmKw7E7Mf9FH2h9d9TzvGeE=</DigestValue>
      </Reference>
      <Reference URI="/word/media/image432.png?ContentType=image/png">
        <DigestMethod Algorithm="urn:ietf:params:xml:ns:cpxmlsec:algorithms:gostr34112012-256"/>
        <DigestValue>0YqPl7MSt6b2fjbv17WAHBrbTVqrimpP7zFs57mp0Y4=</DigestValue>
      </Reference>
      <Reference URI="/word/media/image433.png?ContentType=image/png">
        <DigestMethod Algorithm="urn:ietf:params:xml:ns:cpxmlsec:algorithms:gostr34112012-256"/>
        <DigestValue>EB/e3vRlbMyj9QZh21cLy5ow1onk4RTVZ+nqbOVqoOU=</DigestValue>
      </Reference>
      <Reference URI="/word/media/image434.png?ContentType=image/png">
        <DigestMethod Algorithm="urn:ietf:params:xml:ns:cpxmlsec:algorithms:gostr34112012-256"/>
        <DigestValue>2yQlOqEVC6Wo62PWAGQrldGaKaHXsRULtjj+GwLRctA=</DigestValue>
      </Reference>
      <Reference URI="/word/media/image435.png?ContentType=image/png">
        <DigestMethod Algorithm="urn:ietf:params:xml:ns:cpxmlsec:algorithms:gostr34112012-256"/>
        <DigestValue>tX6o+S1jBN7JhLFch8TQUjCpU1tGlYlLQ7IoqPNaCmA=</DigestValue>
      </Reference>
      <Reference URI="/word/media/image436.png?ContentType=image/png">
        <DigestMethod Algorithm="urn:ietf:params:xml:ns:cpxmlsec:algorithms:gostr34112012-256"/>
        <DigestValue>DXDp5F9IGyw0k5ZO4hL5OsGYdG7NL168hQo9qR2lbJQ=</DigestValue>
      </Reference>
      <Reference URI="/word/media/image437.png?ContentType=image/png">
        <DigestMethod Algorithm="urn:ietf:params:xml:ns:cpxmlsec:algorithms:gostr34112012-256"/>
        <DigestValue>42sG626YM6nVbAuwshOHlcksJ8ZZyjEhNdlgZGZWoF0=</DigestValue>
      </Reference>
      <Reference URI="/word/media/image438.png?ContentType=image/png">
        <DigestMethod Algorithm="urn:ietf:params:xml:ns:cpxmlsec:algorithms:gostr34112012-256"/>
        <DigestValue>5+g9rKvqF7mQIZfsg4LO5eET86EvZoaM7VoZQ2yXafU=</DigestValue>
      </Reference>
      <Reference URI="/word/media/image439.png?ContentType=image/png">
        <DigestMethod Algorithm="urn:ietf:params:xml:ns:cpxmlsec:algorithms:gostr34112012-256"/>
        <DigestValue>f4WZMkb7D5zfwpZitC4b8YOcF3GNAKig5FQGHDGMkTs=</DigestValue>
      </Reference>
      <Reference URI="/word/media/image44.wmf?ContentType=image/x-wmf">
        <DigestMethod Algorithm="urn:ietf:params:xml:ns:cpxmlsec:algorithms:gostr34112012-256"/>
        <DigestValue>RoUpET1X2nMwmyM+1qOiyH3uNtTsjr/ueM8ZrLtmhnU=</DigestValue>
      </Reference>
      <Reference URI="/word/media/image440.png?ContentType=image/png">
        <DigestMethod Algorithm="urn:ietf:params:xml:ns:cpxmlsec:algorithms:gostr34112012-256"/>
        <DigestValue>V2IWr+t+RakqgmOQAIGl8VtNi1LVYeqd3yYnnofCN9M=</DigestValue>
      </Reference>
      <Reference URI="/word/media/image441.png?ContentType=image/png">
        <DigestMethod Algorithm="urn:ietf:params:xml:ns:cpxmlsec:algorithms:gostr34112012-256"/>
        <DigestValue>29GeDTP9qgwGxPw7yv/x6w2bEydRatNjnzKhoxQnA/E=</DigestValue>
      </Reference>
      <Reference URI="/word/media/image442.png?ContentType=image/png">
        <DigestMethod Algorithm="urn:ietf:params:xml:ns:cpxmlsec:algorithms:gostr34112012-256"/>
        <DigestValue>lN9GGeafe4HpfX6D/9+DmyNfmKJkDlKwWNtXYzNVRF0=</DigestValue>
      </Reference>
      <Reference URI="/word/media/image443.png?ContentType=image/png">
        <DigestMethod Algorithm="urn:ietf:params:xml:ns:cpxmlsec:algorithms:gostr34112012-256"/>
        <DigestValue>MdcaTG1hvrjNu822Ajewl92si9e51eWjabwGtZcNT9M=</DigestValue>
      </Reference>
      <Reference URI="/word/media/image444.png?ContentType=image/png">
        <DigestMethod Algorithm="urn:ietf:params:xml:ns:cpxmlsec:algorithms:gostr34112012-256"/>
        <DigestValue>pYlApq3oUyki9uqVdH2FXsr/P3r/UUxyGxxDfwxpANs=</DigestValue>
      </Reference>
      <Reference URI="/word/media/image445.png?ContentType=image/png">
        <DigestMethod Algorithm="urn:ietf:params:xml:ns:cpxmlsec:algorithms:gostr34112012-256"/>
        <DigestValue>jYWd5XuY+Zr9plH7VohSr9k2beZERM11fb31gEWoKRs=</DigestValue>
      </Reference>
      <Reference URI="/word/media/image446.png?ContentType=image/png">
        <DigestMethod Algorithm="urn:ietf:params:xml:ns:cpxmlsec:algorithms:gostr34112012-256"/>
        <DigestValue>CplP4auo6+yNZMLQYkg1SKw0x46yXgOj9pfsGGJUx9w=</DigestValue>
      </Reference>
      <Reference URI="/word/media/image447.png?ContentType=image/png">
        <DigestMethod Algorithm="urn:ietf:params:xml:ns:cpxmlsec:algorithms:gostr34112012-256"/>
        <DigestValue>RG/qc+xjcaLTCFOr834Wd47IYB4NDnlOmeOdMH7l6wg=</DigestValue>
      </Reference>
      <Reference URI="/word/media/image448.png?ContentType=image/png">
        <DigestMethod Algorithm="urn:ietf:params:xml:ns:cpxmlsec:algorithms:gostr34112012-256"/>
        <DigestValue>mGTLkhvLBpu3n/ENPw2bBkHMFiPWuCH77qbfgtvcCgc=</DigestValue>
      </Reference>
      <Reference URI="/word/media/image449.png?ContentType=image/png">
        <DigestMethod Algorithm="urn:ietf:params:xml:ns:cpxmlsec:algorithms:gostr34112012-256"/>
        <DigestValue>hMTlpDe4nfQk7RqNGSEzkAWSpNsS6jUdkkLkiP2kk30=</DigestValue>
      </Reference>
      <Reference URI="/word/media/image45.wmf?ContentType=image/x-wmf">
        <DigestMethod Algorithm="urn:ietf:params:xml:ns:cpxmlsec:algorithms:gostr34112012-256"/>
        <DigestValue>dLu/5+dzhjPz6BGdGO7NI3ZOTaEmXTn3RPuyryRNgFI=</DigestValue>
      </Reference>
      <Reference URI="/word/media/image450.png?ContentType=image/png">
        <DigestMethod Algorithm="urn:ietf:params:xml:ns:cpxmlsec:algorithms:gostr34112012-256"/>
        <DigestValue>4ZXmeb1Pr4GGfyrjX7IwI0A7a1/BrgLrkEcvB7tCYg8=</DigestValue>
      </Reference>
      <Reference URI="/word/media/image451.png?ContentType=image/png">
        <DigestMethod Algorithm="urn:ietf:params:xml:ns:cpxmlsec:algorithms:gostr34112012-256"/>
        <DigestValue>Uyf0OCheUVNmkHWXTBWenWRmmAZ+b00oq+aNvsvxfTc=</DigestValue>
      </Reference>
      <Reference URI="/word/media/image452.png?ContentType=image/png">
        <DigestMethod Algorithm="urn:ietf:params:xml:ns:cpxmlsec:algorithms:gostr34112012-256"/>
        <DigestValue>ctpzkkP3ke8I1vt2v21XaHaNwcV1cXbMC1Yy2tZ5ChY=</DigestValue>
      </Reference>
      <Reference URI="/word/media/image453.png?ContentType=image/png">
        <DigestMethod Algorithm="urn:ietf:params:xml:ns:cpxmlsec:algorithms:gostr34112012-256"/>
        <DigestValue>n1Er3sTHnoRAQyFQLMBctgZcNvyZXTeDQn500fDWDag=</DigestValue>
      </Reference>
      <Reference URI="/word/media/image454.png?ContentType=image/png">
        <DigestMethod Algorithm="urn:ietf:params:xml:ns:cpxmlsec:algorithms:gostr34112012-256"/>
        <DigestValue>7pmJGQpIh99mj/9AAYPGZ+RdASZIZ2MnHJPTtS7BSDE=</DigestValue>
      </Reference>
      <Reference URI="/word/media/image455.png?ContentType=image/png">
        <DigestMethod Algorithm="urn:ietf:params:xml:ns:cpxmlsec:algorithms:gostr34112012-256"/>
        <DigestValue>GZOGwt069osm6fhVvOwaDMJUF//rNRDQFGRK/8bsOPo=</DigestValue>
      </Reference>
      <Reference URI="/word/media/image456.png?ContentType=image/png">
        <DigestMethod Algorithm="urn:ietf:params:xml:ns:cpxmlsec:algorithms:gostr34112012-256"/>
        <DigestValue>4Pqvr0ewST5qPiT/m0cZM8F72LE+xBIoTdXmLFaboPQ=</DigestValue>
      </Reference>
      <Reference URI="/word/media/image457.png?ContentType=image/png">
        <DigestMethod Algorithm="urn:ietf:params:xml:ns:cpxmlsec:algorithms:gostr34112012-256"/>
        <DigestValue>oM9ISQnOZ0LbBlqrU5bCC2R56yBX3Bd1fvNthQ6zaKE=</DigestValue>
      </Reference>
      <Reference URI="/word/media/image458.png?ContentType=image/png">
        <DigestMethod Algorithm="urn:ietf:params:xml:ns:cpxmlsec:algorithms:gostr34112012-256"/>
        <DigestValue>cjTc+U1IzHoc3+DaVwmPJBK1iQWy1KwAp/wCeJZXJrI=</DigestValue>
      </Reference>
      <Reference URI="/word/media/image459.png?ContentType=image/png">
        <DigestMethod Algorithm="urn:ietf:params:xml:ns:cpxmlsec:algorithms:gostr34112012-256"/>
        <DigestValue>x8eJ8Xd5o+FqvuD8U6ucRMbiJKjZqFEqu6bF0gbfrJE=</DigestValue>
      </Reference>
      <Reference URI="/word/media/image46.wmf?ContentType=image/x-wmf">
        <DigestMethod Algorithm="urn:ietf:params:xml:ns:cpxmlsec:algorithms:gostr34112012-256"/>
        <DigestValue>+8qgaLZ9Qwuw75pb0Fn0Z2ffJuIcjx7hHq4ctdXse4Y=</DigestValue>
      </Reference>
      <Reference URI="/word/media/image460.png?ContentType=image/png">
        <DigestMethod Algorithm="urn:ietf:params:xml:ns:cpxmlsec:algorithms:gostr34112012-256"/>
        <DigestValue>goLvMhifQQIPLlpctprMDxnM5Y364ppqG+C2yovlCSo=</DigestValue>
      </Reference>
      <Reference URI="/word/media/image461.png?ContentType=image/png">
        <DigestMethod Algorithm="urn:ietf:params:xml:ns:cpxmlsec:algorithms:gostr34112012-256"/>
        <DigestValue>HWYHiMzLo64qQyn4yTumYT2NLD6tMPBoN2PvJdmHd0g=</DigestValue>
      </Reference>
      <Reference URI="/word/media/image462.png?ContentType=image/png">
        <DigestMethod Algorithm="urn:ietf:params:xml:ns:cpxmlsec:algorithms:gostr34112012-256"/>
        <DigestValue>gvJZFpOSa7+bRcxY9lPXvWCkdOY6Jgdfqdec/iT7ZSs=</DigestValue>
      </Reference>
      <Reference URI="/word/media/image463.png?ContentType=image/png">
        <DigestMethod Algorithm="urn:ietf:params:xml:ns:cpxmlsec:algorithms:gostr34112012-256"/>
        <DigestValue>+jvyUvXxLwJ0Vvwh5M8b+Tzi9k0LJpyBudW4W1vKrqc=</DigestValue>
      </Reference>
      <Reference URI="/word/media/image464.png?ContentType=image/png">
        <DigestMethod Algorithm="urn:ietf:params:xml:ns:cpxmlsec:algorithms:gostr34112012-256"/>
        <DigestValue>cTSt+go5cDSBi0IMeB3Emj08lVE+JXCvhFvPEEdOOx0=</DigestValue>
      </Reference>
      <Reference URI="/word/media/image465.png?ContentType=image/png">
        <DigestMethod Algorithm="urn:ietf:params:xml:ns:cpxmlsec:algorithms:gostr34112012-256"/>
        <DigestValue>s18aPamLbPM5uiPCSCdCOlUseq6szoisYwJ78OcavW8=</DigestValue>
      </Reference>
      <Reference URI="/word/media/image466.png?ContentType=image/png">
        <DigestMethod Algorithm="urn:ietf:params:xml:ns:cpxmlsec:algorithms:gostr34112012-256"/>
        <DigestValue>Ws20vP4zF9ERkqcuwDxJL8qRHCOOWQGjr6bjMrtzdJI=</DigestValue>
      </Reference>
      <Reference URI="/word/media/image467.png?ContentType=image/png">
        <DigestMethod Algorithm="urn:ietf:params:xml:ns:cpxmlsec:algorithms:gostr34112012-256"/>
        <DigestValue>aCNPBQjSzbg07rbpy/bUPilp9eHwDF4OnPzQDlxV5g8=</DigestValue>
      </Reference>
      <Reference URI="/word/media/image468.png?ContentType=image/png">
        <DigestMethod Algorithm="urn:ietf:params:xml:ns:cpxmlsec:algorithms:gostr34112012-256"/>
        <DigestValue>iOzzp96tqV/CBLlYIpu98qwBJ02n8uct5g9N9cA1iUg=</DigestValue>
      </Reference>
      <Reference URI="/word/media/image469.png?ContentType=image/png">
        <DigestMethod Algorithm="urn:ietf:params:xml:ns:cpxmlsec:algorithms:gostr34112012-256"/>
        <DigestValue>VGy25XtDwdnFaSX6NgjSkpS0N20Iyct45rqHcowa52A=</DigestValue>
      </Reference>
      <Reference URI="/word/media/image47.wmf?ContentType=image/x-wmf">
        <DigestMethod Algorithm="urn:ietf:params:xml:ns:cpxmlsec:algorithms:gostr34112012-256"/>
        <DigestValue>Sk2mgTzvH79wvBJjNQUzTwMwmBsWTsPknH41ehQxscQ=</DigestValue>
      </Reference>
      <Reference URI="/word/media/image470.png?ContentType=image/png">
        <DigestMethod Algorithm="urn:ietf:params:xml:ns:cpxmlsec:algorithms:gostr34112012-256"/>
        <DigestValue>ulw5dGC6qE5+6O437SJuG8BZ8VdUScTfNr0w5tlaTTU=</DigestValue>
      </Reference>
      <Reference URI="/word/media/image471.png?ContentType=image/png">
        <DigestMethod Algorithm="urn:ietf:params:xml:ns:cpxmlsec:algorithms:gostr34112012-256"/>
        <DigestValue>qRuO6IuCxAle94vLBY4r/xV+HefCg+fNrpy8TolZYyo=</DigestValue>
      </Reference>
      <Reference URI="/word/media/image472.png?ContentType=image/png">
        <DigestMethod Algorithm="urn:ietf:params:xml:ns:cpxmlsec:algorithms:gostr34112012-256"/>
        <DigestValue>4AnR7AVCkpLZZ02B2NkRZwA16qnhkQK8s1QLGNKm1qE=</DigestValue>
      </Reference>
      <Reference URI="/word/media/image473.png?ContentType=image/png">
        <DigestMethod Algorithm="urn:ietf:params:xml:ns:cpxmlsec:algorithms:gostr34112012-256"/>
        <DigestValue>52dqjLLAeerd3KFfTzWm8BP/pf/LlXLFkVg5E00WyjE=</DigestValue>
      </Reference>
      <Reference URI="/word/media/image474.png?ContentType=image/png">
        <DigestMethod Algorithm="urn:ietf:params:xml:ns:cpxmlsec:algorithms:gostr34112012-256"/>
        <DigestValue>1ycV8MMi0sIY26waumFla3COkAhMCNsNkGqJhk6RV2k=</DigestValue>
      </Reference>
      <Reference URI="/word/media/image475.png?ContentType=image/png">
        <DigestMethod Algorithm="urn:ietf:params:xml:ns:cpxmlsec:algorithms:gostr34112012-256"/>
        <DigestValue>elO4gkud+UO6Fx1p4IvbA9a17xSLHNzSDPdWk2GsZWw=</DigestValue>
      </Reference>
      <Reference URI="/word/media/image476.png?ContentType=image/png">
        <DigestMethod Algorithm="urn:ietf:params:xml:ns:cpxmlsec:algorithms:gostr34112012-256"/>
        <DigestValue>o0idK5Az8HVcR7cUDi63Mg0DGQmEcn3CI6OVsFIFeGk=</DigestValue>
      </Reference>
      <Reference URI="/word/media/image477.png?ContentType=image/png">
        <DigestMethod Algorithm="urn:ietf:params:xml:ns:cpxmlsec:algorithms:gostr34112012-256"/>
        <DigestValue>GQAm39YDoP6MTVjypGwvSTmB2O5owLWIseuh3xezZ0M=</DigestValue>
      </Reference>
      <Reference URI="/word/media/image478.png?ContentType=image/png">
        <DigestMethod Algorithm="urn:ietf:params:xml:ns:cpxmlsec:algorithms:gostr34112012-256"/>
        <DigestValue>WofbebiaGw0c1O1TGfOAqBnvPlCSqZ9Y8MlavLG6U0c=</DigestValue>
      </Reference>
      <Reference URI="/word/media/image479.png?ContentType=image/png">
        <DigestMethod Algorithm="urn:ietf:params:xml:ns:cpxmlsec:algorithms:gostr34112012-256"/>
        <DigestValue>7QYuRUpIdksgGOchuj7gsifAmH0JuulrgdIlDZ8iUik=</DigestValue>
      </Reference>
      <Reference URI="/word/media/image48.wmf?ContentType=image/x-wmf">
        <DigestMethod Algorithm="urn:ietf:params:xml:ns:cpxmlsec:algorithms:gostr34112012-256"/>
        <DigestValue>8fAT0FVJJ3OYAmuXPF2VTLBBCY9KiLrBBPR7GdYptvY=</DigestValue>
      </Reference>
      <Reference URI="/word/media/image480.png?ContentType=image/png">
        <DigestMethod Algorithm="urn:ietf:params:xml:ns:cpxmlsec:algorithms:gostr34112012-256"/>
        <DigestValue>pBFNqMoG4sfRykPRc4KGqJvqXPyMSzmKxB2OJDUmXhw=</DigestValue>
      </Reference>
      <Reference URI="/word/media/image481.png?ContentType=image/png">
        <DigestMethod Algorithm="urn:ietf:params:xml:ns:cpxmlsec:algorithms:gostr34112012-256"/>
        <DigestValue>Ldz0csx6XsvauFcvzB/GhUZ/ohCkuk7VkJqWbAysibo=</DigestValue>
      </Reference>
      <Reference URI="/word/media/image482.png?ContentType=image/png">
        <DigestMethod Algorithm="urn:ietf:params:xml:ns:cpxmlsec:algorithms:gostr34112012-256"/>
        <DigestValue>Ykm081Pt6vS1cD3m5++OvLOUSPNqFu4amdQmB+TV7JY=</DigestValue>
      </Reference>
      <Reference URI="/word/media/image483.wmf?ContentType=image/x-wmf">
        <DigestMethod Algorithm="urn:ietf:params:xml:ns:cpxmlsec:algorithms:gostr34112012-256"/>
        <DigestValue>gqaj6ebnUOo7Pax9PESCy3YA3jESJdca93IWbh2suhg=</DigestValue>
      </Reference>
      <Reference URI="/word/media/image484.wmf?ContentType=image/x-wmf">
        <DigestMethod Algorithm="urn:ietf:params:xml:ns:cpxmlsec:algorithms:gostr34112012-256"/>
        <DigestValue>dpyaGCAl1OBrRvk7dUdFcLlHF+keMCZw0auERTKU0V4=</DigestValue>
      </Reference>
      <Reference URI="/word/media/image485.wmf?ContentType=image/x-wmf">
        <DigestMethod Algorithm="urn:ietf:params:xml:ns:cpxmlsec:algorithms:gostr34112012-256"/>
        <DigestValue>HIqIRhi3K+id/xJWhfOOJGqo5PtUbi9GndwbblUKBOI=</DigestValue>
      </Reference>
      <Reference URI="/word/media/image486.wmf?ContentType=image/x-wmf">
        <DigestMethod Algorithm="urn:ietf:params:xml:ns:cpxmlsec:algorithms:gostr34112012-256"/>
        <DigestValue>G6mbjr/1OkaeCTI/APRpejSIzFBVUXHzeRVZElG80pA=</DigestValue>
      </Reference>
      <Reference URI="/word/media/image487.wmf?ContentType=image/x-wmf">
        <DigestMethod Algorithm="urn:ietf:params:xml:ns:cpxmlsec:algorithms:gostr34112012-256"/>
        <DigestValue>D7tupSVF8HOyWmV7X0Nhsv3A715gyQQmaP5AkJ1t02s=</DigestValue>
      </Reference>
      <Reference URI="/word/media/image488.wmf?ContentType=image/x-wmf">
        <DigestMethod Algorithm="urn:ietf:params:xml:ns:cpxmlsec:algorithms:gostr34112012-256"/>
        <DigestValue>h0o2FEfvNT9AEoe3CunnGZRliDEDEONGt2mhMx7HB60=</DigestValue>
      </Reference>
      <Reference URI="/word/media/image489.wmf?ContentType=image/x-wmf">
        <DigestMethod Algorithm="urn:ietf:params:xml:ns:cpxmlsec:algorithms:gostr34112012-256"/>
        <DigestValue>aW3CAlAqtQ5OI1bD770a0PoNC4ySdDemKQkQWO/OwO4=</DigestValue>
      </Reference>
      <Reference URI="/word/media/image49.wmf?ContentType=image/x-wmf">
        <DigestMethod Algorithm="urn:ietf:params:xml:ns:cpxmlsec:algorithms:gostr34112012-256"/>
        <DigestValue>jU56h9vbFctenssK6ZAsoue1SF1htdm5TQy/rBb9oQI=</DigestValue>
      </Reference>
      <Reference URI="/word/media/image490.wmf?ContentType=image/x-wmf">
        <DigestMethod Algorithm="urn:ietf:params:xml:ns:cpxmlsec:algorithms:gostr34112012-256"/>
        <DigestValue>DKsb9Du7BcXUPpW76FZs3lg/0d34xMz2mxV/ouMO97g=</DigestValue>
      </Reference>
      <Reference URI="/word/media/image491.wmf?ContentType=image/x-wmf">
        <DigestMethod Algorithm="urn:ietf:params:xml:ns:cpxmlsec:algorithms:gostr34112012-256"/>
        <DigestValue>DiRI3bIadAPDIhK7trLGmbxQjD7hz7R8cQcxRGnFEGo=</DigestValue>
      </Reference>
      <Reference URI="/word/media/image492.wmf?ContentType=image/x-wmf">
        <DigestMethod Algorithm="urn:ietf:params:xml:ns:cpxmlsec:algorithms:gostr34112012-256"/>
        <DigestValue>pT4gOiAK4BVrrU9vaeZAmff82rQJvvHR9BMFcx4iGUc=</DigestValue>
      </Reference>
      <Reference URI="/word/media/image493.wmf?ContentType=image/x-wmf">
        <DigestMethod Algorithm="urn:ietf:params:xml:ns:cpxmlsec:algorithms:gostr34112012-256"/>
        <DigestValue>Cb0vaJpK0TStyZIBUO4FG48PDI2Uc2CC8EGnZK/k+yU=</DigestValue>
      </Reference>
      <Reference URI="/word/media/image494.wmf?ContentType=image/x-wmf">
        <DigestMethod Algorithm="urn:ietf:params:xml:ns:cpxmlsec:algorithms:gostr34112012-256"/>
        <DigestValue>ZpF+WKHSGqlbBU7/2kvaPOp1rgOp89hKYbT0VBeJHsw=</DigestValue>
      </Reference>
      <Reference URI="/word/media/image495.wmf?ContentType=image/x-wmf">
        <DigestMethod Algorithm="urn:ietf:params:xml:ns:cpxmlsec:algorithms:gostr34112012-256"/>
        <DigestValue>0cmN4E4G2+G7TqOMdH+Yar+yBhaB/yWZlpP/nBAPwOs=</DigestValue>
      </Reference>
      <Reference URI="/word/media/image496.wmf?ContentType=image/x-wmf">
        <DigestMethod Algorithm="urn:ietf:params:xml:ns:cpxmlsec:algorithms:gostr34112012-256"/>
        <DigestValue>rEdp+rywoTK9NqhRMxpJRumQGoGigWx8NVtQ1A6YjFE=</DigestValue>
      </Reference>
      <Reference URI="/word/media/image497.wmf?ContentType=image/x-wmf">
        <DigestMethod Algorithm="urn:ietf:params:xml:ns:cpxmlsec:algorithms:gostr34112012-256"/>
        <DigestValue>c6T7NBJGtlpdKSy7v2M9M7fZcALQA8qzKMR2E+9IiI4=</DigestValue>
      </Reference>
      <Reference URI="/word/media/image498.wmf?ContentType=image/x-wmf">
        <DigestMethod Algorithm="urn:ietf:params:xml:ns:cpxmlsec:algorithms:gostr34112012-256"/>
        <DigestValue>TPNIs+jqekvPEFvMoXv6SA5QA8LTspoP9Arnnu3QSF4=</DigestValue>
      </Reference>
      <Reference URI="/word/media/image499.wmf?ContentType=image/x-wmf">
        <DigestMethod Algorithm="urn:ietf:params:xml:ns:cpxmlsec:algorithms:gostr34112012-256"/>
        <DigestValue>AqVLOtBz8dfwxbjtxKVPF7uRXshj8p/82YWjd+Y29w4=</DigestValue>
      </Reference>
      <Reference URI="/word/media/image5.wmf?ContentType=image/x-wmf">
        <DigestMethod Algorithm="urn:ietf:params:xml:ns:cpxmlsec:algorithms:gostr34112012-256"/>
        <DigestValue>Y6WgRnM5Ecpn5gSQwicqXbyFwhyCtM+Elu7QRB5rdWU=</DigestValue>
      </Reference>
      <Reference URI="/word/media/image50.wmf?ContentType=image/x-wmf">
        <DigestMethod Algorithm="urn:ietf:params:xml:ns:cpxmlsec:algorithms:gostr34112012-256"/>
        <DigestValue>LwsFS6rgQ+gVj6T+cV7R8sdCzfc/mePB0qI3dzf3kJs=</DigestValue>
      </Reference>
      <Reference URI="/word/media/image500.wmf?ContentType=image/x-wmf">
        <DigestMethod Algorithm="urn:ietf:params:xml:ns:cpxmlsec:algorithms:gostr34112012-256"/>
        <DigestValue>dz58YhXBTASasyXZTM0mwhd6ZjaDD9TSABJCDAxRUp8=</DigestValue>
      </Reference>
      <Reference URI="/word/media/image501.wmf?ContentType=image/x-wmf">
        <DigestMethod Algorithm="urn:ietf:params:xml:ns:cpxmlsec:algorithms:gostr34112012-256"/>
        <DigestValue>/xHWFmTIsQfoftfqTCegZY/P/eZwFnudp979HEFQWDw=</DigestValue>
      </Reference>
      <Reference URI="/word/media/image502.wmf?ContentType=image/x-wmf">
        <DigestMethod Algorithm="urn:ietf:params:xml:ns:cpxmlsec:algorithms:gostr34112012-256"/>
        <DigestValue>HqItvo1znZ82KCrRktkGSkyo/ELH1ggpHNJvuXB6TgI=</DigestValue>
      </Reference>
      <Reference URI="/word/media/image503.wmf?ContentType=image/x-wmf">
        <DigestMethod Algorithm="urn:ietf:params:xml:ns:cpxmlsec:algorithms:gostr34112012-256"/>
        <DigestValue>yDvXh00lTEiIJa8PxUICAFesu80SlR2OtVX8z+o27nA=</DigestValue>
      </Reference>
      <Reference URI="/word/media/image504.wmf?ContentType=image/x-wmf">
        <DigestMethod Algorithm="urn:ietf:params:xml:ns:cpxmlsec:algorithms:gostr34112012-256"/>
        <DigestValue>4VF0kcQEMXSXc//BlTKexFLk9Q+5eCo5lkiRyyGbcd8=</DigestValue>
      </Reference>
      <Reference URI="/word/media/image505.wmf?ContentType=image/x-wmf">
        <DigestMethod Algorithm="urn:ietf:params:xml:ns:cpxmlsec:algorithms:gostr34112012-256"/>
        <DigestValue>EWtR6+cqINc09cdXPD2x+h3KBvBZydu4LZnDxsc6dNU=</DigestValue>
      </Reference>
      <Reference URI="/word/media/image506.wmf?ContentType=image/x-wmf">
        <DigestMethod Algorithm="urn:ietf:params:xml:ns:cpxmlsec:algorithms:gostr34112012-256"/>
        <DigestValue>6QcFA8drtKKz3YrUBSfqb8a0BY47W+sQdigiR5Aubkc=</DigestValue>
      </Reference>
      <Reference URI="/word/media/image507.wmf?ContentType=image/x-wmf">
        <DigestMethod Algorithm="urn:ietf:params:xml:ns:cpxmlsec:algorithms:gostr34112012-256"/>
        <DigestValue>lWfwk3iGVuQHFYK66ie1J4G5Wt3/90zGgVVgS88/f6c=</DigestValue>
      </Reference>
      <Reference URI="/word/media/image508.wmf?ContentType=image/x-wmf">
        <DigestMethod Algorithm="urn:ietf:params:xml:ns:cpxmlsec:algorithms:gostr34112012-256"/>
        <DigestValue>ZBcTNUwh4hNg1wpZfI3w2n/ntgUXm9FFq+BJzg/COkw=</DigestValue>
      </Reference>
      <Reference URI="/word/media/image509.wmf?ContentType=image/x-wmf">
        <DigestMethod Algorithm="urn:ietf:params:xml:ns:cpxmlsec:algorithms:gostr34112012-256"/>
        <DigestValue>353UcL0DNbUnvw14wb+JYDPcX6WOTp3DAUOvh/qAJ1E=</DigestValue>
      </Reference>
      <Reference URI="/word/media/image51.wmf?ContentType=image/x-wmf">
        <DigestMethod Algorithm="urn:ietf:params:xml:ns:cpxmlsec:algorithms:gostr34112012-256"/>
        <DigestValue>pvV4gtyvqEqNbuQsp062ekPOAcJmuGiASrdT3X2VLqw=</DigestValue>
      </Reference>
      <Reference URI="/word/media/image510.wmf?ContentType=image/x-wmf">
        <DigestMethod Algorithm="urn:ietf:params:xml:ns:cpxmlsec:algorithms:gostr34112012-256"/>
        <DigestValue>pxrDcE6sFlu3yK21iN828hp8MJHLGMh7RV4rbJY4HtI=</DigestValue>
      </Reference>
      <Reference URI="/word/media/image511.wmf?ContentType=image/x-wmf">
        <DigestMethod Algorithm="urn:ietf:params:xml:ns:cpxmlsec:algorithms:gostr34112012-256"/>
        <DigestValue>asme81ln1Gb3SWd8LzZ4Xch7hPd5zZa2SSo7tYteyY8=</DigestValue>
      </Reference>
      <Reference URI="/word/media/image512.wmf?ContentType=image/x-wmf">
        <DigestMethod Algorithm="urn:ietf:params:xml:ns:cpxmlsec:algorithms:gostr34112012-256"/>
        <DigestValue>qwYYrb3AT/vkKG9FZkQM3/1Tzp6RLUJlTGAZdsOGGWQ=</DigestValue>
      </Reference>
      <Reference URI="/word/media/image513.wmf?ContentType=image/x-wmf">
        <DigestMethod Algorithm="urn:ietf:params:xml:ns:cpxmlsec:algorithms:gostr34112012-256"/>
        <DigestValue>7LHrg1MRC0v9c7WJRHGfi6w7xrMlC22au7JuSJeMsJs=</DigestValue>
      </Reference>
      <Reference URI="/word/media/image514.wmf?ContentType=image/x-wmf">
        <DigestMethod Algorithm="urn:ietf:params:xml:ns:cpxmlsec:algorithms:gostr34112012-256"/>
        <DigestValue>BGP1K7aGNAv8QQZudiL74l54jwjEo9zU/FaKBjGoOxQ=</DigestValue>
      </Reference>
      <Reference URI="/word/media/image515.wmf?ContentType=image/x-wmf">
        <DigestMethod Algorithm="urn:ietf:params:xml:ns:cpxmlsec:algorithms:gostr34112012-256"/>
        <DigestValue>99Fh3YjU6oqAp/EDEHfi2JPhOE68MPaxVKhOgNP2Z6c=</DigestValue>
      </Reference>
      <Reference URI="/word/media/image516.wmf?ContentType=image/x-wmf">
        <DigestMethod Algorithm="urn:ietf:params:xml:ns:cpxmlsec:algorithms:gostr34112012-256"/>
        <DigestValue>SSkpdbULhHYXZIjR+6gnfdG9N7h1H/B+RkLw7GxYBMo=</DigestValue>
      </Reference>
      <Reference URI="/word/media/image517.wmf?ContentType=image/x-wmf">
        <DigestMethod Algorithm="urn:ietf:params:xml:ns:cpxmlsec:algorithms:gostr34112012-256"/>
        <DigestValue>fv8/IyljPBQ5bPyFmWK//bWy7dAnp4wh0dt8YDAzTdU=</DigestValue>
      </Reference>
      <Reference URI="/word/media/image518.wmf?ContentType=image/x-wmf">
        <DigestMethod Algorithm="urn:ietf:params:xml:ns:cpxmlsec:algorithms:gostr34112012-256"/>
        <DigestValue>0qu0KuVsUUepBw1FJA4F5SqV54e2aFgzXh4qN+Jcnck=</DigestValue>
      </Reference>
      <Reference URI="/word/media/image519.wmf?ContentType=image/x-wmf">
        <DigestMethod Algorithm="urn:ietf:params:xml:ns:cpxmlsec:algorithms:gostr34112012-256"/>
        <DigestValue>DJqruBiPkxib0hqxIXlmmRrht15w2hSzOTXLDMBIH7s=</DigestValue>
      </Reference>
      <Reference URI="/word/media/image52.wmf?ContentType=image/x-wmf">
        <DigestMethod Algorithm="urn:ietf:params:xml:ns:cpxmlsec:algorithms:gostr34112012-256"/>
        <DigestValue>tx6iUJGhDs3xQzJjEAjEtSOPNr/DWeK36ynbM6bXy3w=</DigestValue>
      </Reference>
      <Reference URI="/word/media/image520.wmf?ContentType=image/x-wmf">
        <DigestMethod Algorithm="urn:ietf:params:xml:ns:cpxmlsec:algorithms:gostr34112012-256"/>
        <DigestValue>e4hHTOYZZzVIp7B8c/2MGFujAxnZm6upNtTKCnVjq64=</DigestValue>
      </Reference>
      <Reference URI="/word/media/image521.wmf?ContentType=image/x-wmf">
        <DigestMethod Algorithm="urn:ietf:params:xml:ns:cpxmlsec:algorithms:gostr34112012-256"/>
        <DigestValue>X3hH8vB9v1cxfUeI2tyrnbeT991/XXZwUldRr3+cN4o=</DigestValue>
      </Reference>
      <Reference URI="/word/media/image522.wmf?ContentType=image/x-wmf">
        <DigestMethod Algorithm="urn:ietf:params:xml:ns:cpxmlsec:algorithms:gostr34112012-256"/>
        <DigestValue>7Mh5SqaMmBxAz0JmSILns6OgJG78gMlFqUH/z768vrs=</DigestValue>
      </Reference>
      <Reference URI="/word/media/image523.wmf?ContentType=image/x-wmf">
        <DigestMethod Algorithm="urn:ietf:params:xml:ns:cpxmlsec:algorithms:gostr34112012-256"/>
        <DigestValue>7CgRNHG9XxfQyYvpzFIMK1CzletBlbrdz0lyZvHz1As=</DigestValue>
      </Reference>
      <Reference URI="/word/media/image524.wmf?ContentType=image/x-wmf">
        <DigestMethod Algorithm="urn:ietf:params:xml:ns:cpxmlsec:algorithms:gostr34112012-256"/>
        <DigestValue>4RPbq0CWBe5tqDCisinaMOvB34xztanqxArjqDwrhWE=</DigestValue>
      </Reference>
      <Reference URI="/word/media/image525.wmf?ContentType=image/x-wmf">
        <DigestMethod Algorithm="urn:ietf:params:xml:ns:cpxmlsec:algorithms:gostr34112012-256"/>
        <DigestValue>+yGjeaeT1R5Tq5ivYus83idvxV8TOEavWP9gXzvwChk=</DigestValue>
      </Reference>
      <Reference URI="/word/media/image526.wmf?ContentType=image/x-wmf">
        <DigestMethod Algorithm="urn:ietf:params:xml:ns:cpxmlsec:algorithms:gostr34112012-256"/>
        <DigestValue>Z8hdnuCMpQMtES+fq79OdlKv469q2+HUkoivJaYHK8Q=</DigestValue>
      </Reference>
      <Reference URI="/word/media/image527.wmf?ContentType=image/x-wmf">
        <DigestMethod Algorithm="urn:ietf:params:xml:ns:cpxmlsec:algorithms:gostr34112012-256"/>
        <DigestValue>Jbj2gXiV06r7L69+JSJd6FEi4CVauGnCwN/FFJmuXuY=</DigestValue>
      </Reference>
      <Reference URI="/word/media/image528.wmf?ContentType=image/x-wmf">
        <DigestMethod Algorithm="urn:ietf:params:xml:ns:cpxmlsec:algorithms:gostr34112012-256"/>
        <DigestValue>mHFedxCJWaHZNBvGSwQNv5d8mbn6x/Nizhxf4q7slxg=</DigestValue>
      </Reference>
      <Reference URI="/word/media/image529.wmf?ContentType=image/x-wmf">
        <DigestMethod Algorithm="urn:ietf:params:xml:ns:cpxmlsec:algorithms:gostr34112012-256"/>
        <DigestValue>0WgQhKLKYd9/jbPuTMhiOtT8a7LPN+z1m8ckjPyBiUc=</DigestValue>
      </Reference>
      <Reference URI="/word/media/image53.wmf?ContentType=image/x-wmf">
        <DigestMethod Algorithm="urn:ietf:params:xml:ns:cpxmlsec:algorithms:gostr34112012-256"/>
        <DigestValue>mQ8ChNoBfjh1ltVaFRCyKc0N8nvsi1oisIJo+fES2ug=</DigestValue>
      </Reference>
      <Reference URI="/word/media/image530.wmf?ContentType=image/x-wmf">
        <DigestMethod Algorithm="urn:ietf:params:xml:ns:cpxmlsec:algorithms:gostr34112012-256"/>
        <DigestValue>zIfQ6odrgK6b8fAu0nV3jSSinuAhTSiTHWuFOmPKaso=</DigestValue>
      </Reference>
      <Reference URI="/word/media/image531.wmf?ContentType=image/x-wmf">
        <DigestMethod Algorithm="urn:ietf:params:xml:ns:cpxmlsec:algorithms:gostr34112012-256"/>
        <DigestValue>mT8j3qy9a5MK4uwdgj1f0+yuZgWI4knN3DQ5ARQHvQo=</DigestValue>
      </Reference>
      <Reference URI="/word/media/image532.wmf?ContentType=image/x-wmf">
        <DigestMethod Algorithm="urn:ietf:params:xml:ns:cpxmlsec:algorithms:gostr34112012-256"/>
        <DigestValue>WZ/jxnv4id/aWovXH6MW4MQRZTaUuttjD12FP1gEoPk=</DigestValue>
      </Reference>
      <Reference URI="/word/media/image533.wmf?ContentType=image/x-wmf">
        <DigestMethod Algorithm="urn:ietf:params:xml:ns:cpxmlsec:algorithms:gostr34112012-256"/>
        <DigestValue>GrF2pnzltbVqBoLZcHEypCFXpvs0OIFrXaQCzKJMmVM=</DigestValue>
      </Reference>
      <Reference URI="/word/media/image534.wmf?ContentType=image/x-wmf">
        <DigestMethod Algorithm="urn:ietf:params:xml:ns:cpxmlsec:algorithms:gostr34112012-256"/>
        <DigestValue>MNU9VimrTr/7geF2UA9y6+LvOsH4ThTRJQqo81qnQjg=</DigestValue>
      </Reference>
      <Reference URI="/word/media/image535.wmf?ContentType=image/x-wmf">
        <DigestMethod Algorithm="urn:ietf:params:xml:ns:cpxmlsec:algorithms:gostr34112012-256"/>
        <DigestValue>98XBmk1GcN2u6fOaoooJRnU8Pu2ATPJfI8R3HOw05ls=</DigestValue>
      </Reference>
      <Reference URI="/word/media/image536.wmf?ContentType=image/x-wmf">
        <DigestMethod Algorithm="urn:ietf:params:xml:ns:cpxmlsec:algorithms:gostr34112012-256"/>
        <DigestValue>PxpK/KonSG/pVkHSrvZKLHQTTBSDLUDI0ev98LtnDpQ=</DigestValue>
      </Reference>
      <Reference URI="/word/media/image537.wmf?ContentType=image/x-wmf">
        <DigestMethod Algorithm="urn:ietf:params:xml:ns:cpxmlsec:algorithms:gostr34112012-256"/>
        <DigestValue>gS4GFazDMxY4EXXgBhWQSD5FX9ZJ65jp1ggWAUEEX4s=</DigestValue>
      </Reference>
      <Reference URI="/word/media/image538.wmf?ContentType=image/x-wmf">
        <DigestMethod Algorithm="urn:ietf:params:xml:ns:cpxmlsec:algorithms:gostr34112012-256"/>
        <DigestValue>Ku8ZpCiGQwIvu8KnGKLf4+suKyvDfKeR7IAlcAsd6H8=</DigestValue>
      </Reference>
      <Reference URI="/word/media/image539.wmf?ContentType=image/x-wmf">
        <DigestMethod Algorithm="urn:ietf:params:xml:ns:cpxmlsec:algorithms:gostr34112012-256"/>
        <DigestValue>FaSOYRjWC+rjUbrbYBaNg98vox754xbx/V1wjjsQpWM=</DigestValue>
      </Reference>
      <Reference URI="/word/media/image54.wmf?ContentType=image/x-wmf">
        <DigestMethod Algorithm="urn:ietf:params:xml:ns:cpxmlsec:algorithms:gostr34112012-256"/>
        <DigestValue>qBcM8D7/O7YO0BJ0kF5L3ICvE09/nVB7W8eUYoRELoQ=</DigestValue>
      </Reference>
      <Reference URI="/word/media/image540.wmf?ContentType=image/x-wmf">
        <DigestMethod Algorithm="urn:ietf:params:xml:ns:cpxmlsec:algorithms:gostr34112012-256"/>
        <DigestValue>nEopjq61Nsy94ORQipBqHnC5ldn1eIK9XTVj3gL8fM4=</DigestValue>
      </Reference>
      <Reference URI="/word/media/image541.wmf?ContentType=image/x-wmf">
        <DigestMethod Algorithm="urn:ietf:params:xml:ns:cpxmlsec:algorithms:gostr34112012-256"/>
        <DigestValue>a+4wxrnPIvk6wN4rGm4P1mg0WVM2MTkSKHzBmPRv2YY=</DigestValue>
      </Reference>
      <Reference URI="/word/media/image542.wmf?ContentType=image/x-wmf">
        <DigestMethod Algorithm="urn:ietf:params:xml:ns:cpxmlsec:algorithms:gostr34112012-256"/>
        <DigestValue>MRMSQoQnPpL5mvJEx/AMBjpr05PbOMKL7/ZmKGGql4E=</DigestValue>
      </Reference>
      <Reference URI="/word/media/image543.wmf?ContentType=image/x-wmf">
        <DigestMethod Algorithm="urn:ietf:params:xml:ns:cpxmlsec:algorithms:gostr34112012-256"/>
        <DigestValue>HFMi9r5nMb6psB1V8CJKbMLerVeIQ0I57zBlPL1f5wg=</DigestValue>
      </Reference>
      <Reference URI="/word/media/image544.wmf?ContentType=image/x-wmf">
        <DigestMethod Algorithm="urn:ietf:params:xml:ns:cpxmlsec:algorithms:gostr34112012-256"/>
        <DigestValue>y7bfQRHcd19VbTx7PjJ2kniU86ehrLfeQu43MUA/Aqg=</DigestValue>
      </Reference>
      <Reference URI="/word/media/image545.wmf?ContentType=image/x-wmf">
        <DigestMethod Algorithm="urn:ietf:params:xml:ns:cpxmlsec:algorithms:gostr34112012-256"/>
        <DigestValue>X1VpLN3p2NTHIzbsZxSi+hJvTQPMZofZ5A/rv0xXtzg=</DigestValue>
      </Reference>
      <Reference URI="/word/media/image546.wmf?ContentType=image/x-wmf">
        <DigestMethod Algorithm="urn:ietf:params:xml:ns:cpxmlsec:algorithms:gostr34112012-256"/>
        <DigestValue>WO+JKwZ8PEOk1Znk2XBomQ6tTyI1/DW13TJvzdLCp/U=</DigestValue>
      </Reference>
      <Reference URI="/word/media/image547.wmf?ContentType=image/x-wmf">
        <DigestMethod Algorithm="urn:ietf:params:xml:ns:cpxmlsec:algorithms:gostr34112012-256"/>
        <DigestValue>HRJDM/b+4nOg6cK42oAFHeSurTzcmyOGX1Pe5j3+yNI=</DigestValue>
      </Reference>
      <Reference URI="/word/media/image548.wmf?ContentType=image/x-wmf">
        <DigestMethod Algorithm="urn:ietf:params:xml:ns:cpxmlsec:algorithms:gostr34112012-256"/>
        <DigestValue>GyI2MtA5dEFJIzxTStc2mEn6J/JzYQ8k1UU05+Qkm6Q=</DigestValue>
      </Reference>
      <Reference URI="/word/media/image549.wmf?ContentType=image/x-wmf">
        <DigestMethod Algorithm="urn:ietf:params:xml:ns:cpxmlsec:algorithms:gostr34112012-256"/>
        <DigestValue>IMbsIsx8tOIlPvARo/XwcDuGJ7MwaiZZr/U8aMnwxlo=</DigestValue>
      </Reference>
      <Reference URI="/word/media/image55.wmf?ContentType=image/x-wmf">
        <DigestMethod Algorithm="urn:ietf:params:xml:ns:cpxmlsec:algorithms:gostr34112012-256"/>
        <DigestValue>nAy7udEF4szeB074Fiyhzr8R6WSnIDkAJionzLoU+Lc=</DigestValue>
      </Reference>
      <Reference URI="/word/media/image550.wmf?ContentType=image/x-wmf">
        <DigestMethod Algorithm="urn:ietf:params:xml:ns:cpxmlsec:algorithms:gostr34112012-256"/>
        <DigestValue>IAanJOEtioZtIfFURUEACsrfrinWRsN/5Xu4NEGFPTg=</DigestValue>
      </Reference>
      <Reference URI="/word/media/image551.wmf?ContentType=image/x-wmf">
        <DigestMethod Algorithm="urn:ietf:params:xml:ns:cpxmlsec:algorithms:gostr34112012-256"/>
        <DigestValue>Z7LnzaKk6U8mlwCxPligts4Y+riEgAnrPnMThxCYovM=</DigestValue>
      </Reference>
      <Reference URI="/word/media/image552.wmf?ContentType=image/x-wmf">
        <DigestMethod Algorithm="urn:ietf:params:xml:ns:cpxmlsec:algorithms:gostr34112012-256"/>
        <DigestValue>ZKTNdHo98nPJliGYCXx0/d6/sgLMFd4VZwcnu/QAEjs=</DigestValue>
      </Reference>
      <Reference URI="/word/media/image553.wmf?ContentType=image/x-wmf">
        <DigestMethod Algorithm="urn:ietf:params:xml:ns:cpxmlsec:algorithms:gostr34112012-256"/>
        <DigestValue>zSDl1wYsRgKhGKIJx32BHxlzVLc3AOL1yjq07lugHB4=</DigestValue>
      </Reference>
      <Reference URI="/word/media/image554.wmf?ContentType=image/x-wmf">
        <DigestMethod Algorithm="urn:ietf:params:xml:ns:cpxmlsec:algorithms:gostr34112012-256"/>
        <DigestValue>UqpQmooVoOnTNb3VCZ3S3cCJIzPo3O3gwIilPtmTXRs=</DigestValue>
      </Reference>
      <Reference URI="/word/media/image555.wmf?ContentType=image/x-wmf">
        <DigestMethod Algorithm="urn:ietf:params:xml:ns:cpxmlsec:algorithms:gostr34112012-256"/>
        <DigestValue>JfUp4CLNnbJPBvCTfCF24/jssM9k1UnDfOX50ZM3GUw=</DigestValue>
      </Reference>
      <Reference URI="/word/media/image556.wmf?ContentType=image/x-wmf">
        <DigestMethod Algorithm="urn:ietf:params:xml:ns:cpxmlsec:algorithms:gostr34112012-256"/>
        <DigestValue>t9obCDRZ5xD6Krse2ijMFDFRG+wcWZ4AdaqAIeNePZk=</DigestValue>
      </Reference>
      <Reference URI="/word/media/image557.wmf?ContentType=image/x-wmf">
        <DigestMethod Algorithm="urn:ietf:params:xml:ns:cpxmlsec:algorithms:gostr34112012-256"/>
        <DigestValue>+5sX1Mw4NyEhJXDvUJ1BrCbaQwFRrmmxw04Fns6HL40=</DigestValue>
      </Reference>
      <Reference URI="/word/media/image558.wmf?ContentType=image/x-wmf">
        <DigestMethod Algorithm="urn:ietf:params:xml:ns:cpxmlsec:algorithms:gostr34112012-256"/>
        <DigestValue>7rAqlllKI6zAGnlD0oN09e0BUD1qFhFG85smL8WZNzw=</DigestValue>
      </Reference>
      <Reference URI="/word/media/image559.wmf?ContentType=image/x-wmf">
        <DigestMethod Algorithm="urn:ietf:params:xml:ns:cpxmlsec:algorithms:gostr34112012-256"/>
        <DigestValue>+w3eaF3IVF55uIT9pwvosLlp3aUlRuMtd+QSAarR9Zg=</DigestValue>
      </Reference>
      <Reference URI="/word/media/image56.wmf?ContentType=image/x-wmf">
        <DigestMethod Algorithm="urn:ietf:params:xml:ns:cpxmlsec:algorithms:gostr34112012-256"/>
        <DigestValue>28LLGE3QBNYe8yuS/0im5wkOZjhiZOB4SDhiO26QCGE=</DigestValue>
      </Reference>
      <Reference URI="/word/media/image560.wmf?ContentType=image/x-wmf">
        <DigestMethod Algorithm="urn:ietf:params:xml:ns:cpxmlsec:algorithms:gostr34112012-256"/>
        <DigestValue>WyEpnEZxxY3b5XRN3HkH6gbVsF6flQCpyKkv6Zz6Hc4=</DigestValue>
      </Reference>
      <Reference URI="/word/media/image561.wmf?ContentType=image/x-wmf">
        <DigestMethod Algorithm="urn:ietf:params:xml:ns:cpxmlsec:algorithms:gostr34112012-256"/>
        <DigestValue>OpqX/UyRzFFhB+YdC1Ej9PKfq6XGKqWlXSgeUWL/nbw=</DigestValue>
      </Reference>
      <Reference URI="/word/media/image562.wmf?ContentType=image/x-wmf">
        <DigestMethod Algorithm="urn:ietf:params:xml:ns:cpxmlsec:algorithms:gostr34112012-256"/>
        <DigestValue>cPEOqixG1ZupBVzDnX1MB6f4SNrl+L7OSvXLCo4lzQw=</DigestValue>
      </Reference>
      <Reference URI="/word/media/image563.wmf?ContentType=image/x-wmf">
        <DigestMethod Algorithm="urn:ietf:params:xml:ns:cpxmlsec:algorithms:gostr34112012-256"/>
        <DigestValue>fD5F76yjpLXmng6Vf8iDzDDF2jqZ5yVvo/X7p88FThs=</DigestValue>
      </Reference>
      <Reference URI="/word/media/image564.wmf?ContentType=image/x-wmf">
        <DigestMethod Algorithm="urn:ietf:params:xml:ns:cpxmlsec:algorithms:gostr34112012-256"/>
        <DigestValue>B+URu8H6xmvnQYmVMNMb1f8WAm4cQ1/8f3NEtHyLyQ8=</DigestValue>
      </Reference>
      <Reference URI="/word/media/image565.wmf?ContentType=image/x-wmf">
        <DigestMethod Algorithm="urn:ietf:params:xml:ns:cpxmlsec:algorithms:gostr34112012-256"/>
        <DigestValue>Y9Jl5zeAJSeL7Qho8PjGt4CjqAUzUciz6NUew2hn9YU=</DigestValue>
      </Reference>
      <Reference URI="/word/media/image566.wmf?ContentType=image/x-wmf">
        <DigestMethod Algorithm="urn:ietf:params:xml:ns:cpxmlsec:algorithms:gostr34112012-256"/>
        <DigestValue>49NdgzaPn5d8BzoiSajXvhJs/alf9xUuVBhc1DL9/s4=</DigestValue>
      </Reference>
      <Reference URI="/word/media/image567.wmf?ContentType=image/x-wmf">
        <DigestMethod Algorithm="urn:ietf:params:xml:ns:cpxmlsec:algorithms:gostr34112012-256"/>
        <DigestValue>3WISHL0+fTKpAWUKrjtUV3YRnA9eV8dsC/nFtNrq5q4=</DigestValue>
      </Reference>
      <Reference URI="/word/media/image568.wmf?ContentType=image/x-wmf">
        <DigestMethod Algorithm="urn:ietf:params:xml:ns:cpxmlsec:algorithms:gostr34112012-256"/>
        <DigestValue>8SFR5EzwqFiKHQEBF1xy8Ese5JKHIl0Y7v1RjhjcciA=</DigestValue>
      </Reference>
      <Reference URI="/word/media/image569.wmf?ContentType=image/x-wmf">
        <DigestMethod Algorithm="urn:ietf:params:xml:ns:cpxmlsec:algorithms:gostr34112012-256"/>
        <DigestValue>gCrRVuY2wQ9WcITnLSP0m4NWjc/PlC7Q+J5D1qYshhc=</DigestValue>
      </Reference>
      <Reference URI="/word/media/image57.wmf?ContentType=image/x-wmf">
        <DigestMethod Algorithm="urn:ietf:params:xml:ns:cpxmlsec:algorithms:gostr34112012-256"/>
        <DigestValue>XlDMjJa3ukYihqgCmTwNhAjBbOdf+yUEMZJTVZ1j3sk=</DigestValue>
      </Reference>
      <Reference URI="/word/media/image570.wmf?ContentType=image/x-wmf">
        <DigestMethod Algorithm="urn:ietf:params:xml:ns:cpxmlsec:algorithms:gostr34112012-256"/>
        <DigestValue>HOjrcxdA5F5IlN78q2CmH7uxWamkj0x9DC0ZGxWUm3M=</DigestValue>
      </Reference>
      <Reference URI="/word/media/image571.wmf?ContentType=image/x-wmf">
        <DigestMethod Algorithm="urn:ietf:params:xml:ns:cpxmlsec:algorithms:gostr34112012-256"/>
        <DigestValue>WfvvX5ttkCZltBEGvrCiLvKTE9wZJQlENleh0e6gs5g=</DigestValue>
      </Reference>
      <Reference URI="/word/media/image572.wmf?ContentType=image/x-wmf">
        <DigestMethod Algorithm="urn:ietf:params:xml:ns:cpxmlsec:algorithms:gostr34112012-256"/>
        <DigestValue>znHYyd4dvufDkRjHVIxNWEnRDAVvc2BduIDbpycAEhA=</DigestValue>
      </Reference>
      <Reference URI="/word/media/image573.wmf?ContentType=image/x-wmf">
        <DigestMethod Algorithm="urn:ietf:params:xml:ns:cpxmlsec:algorithms:gostr34112012-256"/>
        <DigestValue>M7xYjnIC6lAK/utJmFYc5Ve0GAcoZn8Mtlw1tXLJZ8A=</DigestValue>
      </Reference>
      <Reference URI="/word/media/image574.wmf?ContentType=image/x-wmf">
        <DigestMethod Algorithm="urn:ietf:params:xml:ns:cpxmlsec:algorithms:gostr34112012-256"/>
        <DigestValue>T/oV5tEQRD+Nb6cB8N6yPIb1P91BLmlJVVXQR6BX/Ac=</DigestValue>
      </Reference>
      <Reference URI="/word/media/image575.wmf?ContentType=image/x-wmf">
        <DigestMethod Algorithm="urn:ietf:params:xml:ns:cpxmlsec:algorithms:gostr34112012-256"/>
        <DigestValue>gAbtm2K7fzr6IJDG0i9Tac7pSzAkNCEGkxFmxU94sng=</DigestValue>
      </Reference>
      <Reference URI="/word/media/image576.wmf?ContentType=image/x-wmf">
        <DigestMethod Algorithm="urn:ietf:params:xml:ns:cpxmlsec:algorithms:gostr34112012-256"/>
        <DigestValue>CboeAXuyTeKcA2qj1SZiMBjKRUGWp6zaAEV5cWlKxwc=</DigestValue>
      </Reference>
      <Reference URI="/word/media/image577.wmf?ContentType=image/x-wmf">
        <DigestMethod Algorithm="urn:ietf:params:xml:ns:cpxmlsec:algorithms:gostr34112012-256"/>
        <DigestValue>AzuJwRcKDUjidVfdaGY2yWuSwvGgECiQDeCgtvpBV6U=</DigestValue>
      </Reference>
      <Reference URI="/word/media/image578.wmf?ContentType=image/x-wmf">
        <DigestMethod Algorithm="urn:ietf:params:xml:ns:cpxmlsec:algorithms:gostr34112012-256"/>
        <DigestValue>ajcnHM80+3b07CJdFRYdF5FFMzEZrBhbIupJvNpSPns=</DigestValue>
      </Reference>
      <Reference URI="/word/media/image579.wmf?ContentType=image/x-wmf">
        <DigestMethod Algorithm="urn:ietf:params:xml:ns:cpxmlsec:algorithms:gostr34112012-256"/>
        <DigestValue>ZSUty1Dd7wrK1opImWqY542foJW4vKZAT1JqC5aVDQI=</DigestValue>
      </Reference>
      <Reference URI="/word/media/image58.wmf?ContentType=image/x-wmf">
        <DigestMethod Algorithm="urn:ietf:params:xml:ns:cpxmlsec:algorithms:gostr34112012-256"/>
        <DigestValue>6eOLp70RXh8a2tPD3mLvUCej/dia7MhPJXONQ/5UOyA=</DigestValue>
      </Reference>
      <Reference URI="/word/media/image580.wmf?ContentType=image/x-wmf">
        <DigestMethod Algorithm="urn:ietf:params:xml:ns:cpxmlsec:algorithms:gostr34112012-256"/>
        <DigestValue>pMbHJk5EBHFl7xSw22Jtc8uUEjsG/InoI3HW8V6U0lg=</DigestValue>
      </Reference>
      <Reference URI="/word/media/image581.wmf?ContentType=image/x-wmf">
        <DigestMethod Algorithm="urn:ietf:params:xml:ns:cpxmlsec:algorithms:gostr34112012-256"/>
        <DigestValue>tbjmcIIeMYNQ/PZc0uk3+lV/s98WGQfo5u90p4I7Wi8=</DigestValue>
      </Reference>
      <Reference URI="/word/media/image582.wmf?ContentType=image/x-wmf">
        <DigestMethod Algorithm="urn:ietf:params:xml:ns:cpxmlsec:algorithms:gostr34112012-256"/>
        <DigestValue>pQq2yffY5gLazlzc/jm+Ee88V3CqRS/1k97sZZejExQ=</DigestValue>
      </Reference>
      <Reference URI="/word/media/image583.wmf?ContentType=image/x-wmf">
        <DigestMethod Algorithm="urn:ietf:params:xml:ns:cpxmlsec:algorithms:gostr34112012-256"/>
        <DigestValue>/mnwDx+pPQesEBSu05NwDbdCTxqXamHTpnjY/C28o2c=</DigestValue>
      </Reference>
      <Reference URI="/word/media/image584.wmf?ContentType=image/x-wmf">
        <DigestMethod Algorithm="urn:ietf:params:xml:ns:cpxmlsec:algorithms:gostr34112012-256"/>
        <DigestValue>MxUVAWizydTmPAQ9DfX0n2rWi24i77M9lYwWK03nvMk=</DigestValue>
      </Reference>
      <Reference URI="/word/media/image585.wmf?ContentType=image/x-wmf">
        <DigestMethod Algorithm="urn:ietf:params:xml:ns:cpxmlsec:algorithms:gostr34112012-256"/>
        <DigestValue>kAAi36wJ9/PriykJHeBJaaHjxhGDUEyLG7RSpAxN05c=</DigestValue>
      </Reference>
      <Reference URI="/word/media/image586.wmf?ContentType=image/x-wmf">
        <DigestMethod Algorithm="urn:ietf:params:xml:ns:cpxmlsec:algorithms:gostr34112012-256"/>
        <DigestValue>2++LfG3+sUg8me8aDjtVmVHLCbEC4lVRBO9pNtAD2qg=</DigestValue>
      </Reference>
      <Reference URI="/word/media/image587.wmf?ContentType=image/x-wmf">
        <DigestMethod Algorithm="urn:ietf:params:xml:ns:cpxmlsec:algorithms:gostr34112012-256"/>
        <DigestValue>PFrcLKlQLDw7MEd1HD/6zkby1Gf879eLUwzUwekdZX4=</DigestValue>
      </Reference>
      <Reference URI="/word/media/image588.wmf?ContentType=image/x-wmf">
        <DigestMethod Algorithm="urn:ietf:params:xml:ns:cpxmlsec:algorithms:gostr34112012-256"/>
        <DigestValue>eq9/0PHNjfMYlANEEnTAN9MCcpuAZTQpz0rJtLAzCFY=</DigestValue>
      </Reference>
      <Reference URI="/word/media/image589.wmf?ContentType=image/x-wmf">
        <DigestMethod Algorithm="urn:ietf:params:xml:ns:cpxmlsec:algorithms:gostr34112012-256"/>
        <DigestValue>ey859zP7yUIxA5VRhFmE0RshX8mZeiafch58NaKalV0=</DigestValue>
      </Reference>
      <Reference URI="/word/media/image59.wmf?ContentType=image/x-wmf">
        <DigestMethod Algorithm="urn:ietf:params:xml:ns:cpxmlsec:algorithms:gostr34112012-256"/>
        <DigestValue>tlPNmUuldiJ9iLBTBbecNtVpHd0tMW/YvAnqwSGTXU0=</DigestValue>
      </Reference>
      <Reference URI="/word/media/image590.wmf?ContentType=image/x-wmf">
        <DigestMethod Algorithm="urn:ietf:params:xml:ns:cpxmlsec:algorithms:gostr34112012-256"/>
        <DigestValue>KljOFctK6ZR46sSLdQBdyaRskXVT1u82bsBzurvp1Jg=</DigestValue>
      </Reference>
      <Reference URI="/word/media/image591.wmf?ContentType=image/x-wmf">
        <DigestMethod Algorithm="urn:ietf:params:xml:ns:cpxmlsec:algorithms:gostr34112012-256"/>
        <DigestValue>qBRNb41w9hPhadCphfUNw57ZLK7E82I3jSZIW+rG7Tc=</DigestValue>
      </Reference>
      <Reference URI="/word/media/image592.wmf?ContentType=image/x-wmf">
        <DigestMethod Algorithm="urn:ietf:params:xml:ns:cpxmlsec:algorithms:gostr34112012-256"/>
        <DigestValue>PZbDJUmR/XY4SC8T7q7HTT6PE/0xSgfase4PUerhB8I=</DigestValue>
      </Reference>
      <Reference URI="/word/media/image593.wmf?ContentType=image/x-wmf">
        <DigestMethod Algorithm="urn:ietf:params:xml:ns:cpxmlsec:algorithms:gostr34112012-256"/>
        <DigestValue>NUIphu+COogDKm27rSxjKsZ0LuCvowPyS4EY2umAlNg=</DigestValue>
      </Reference>
      <Reference URI="/word/media/image594.wmf?ContentType=image/x-wmf">
        <DigestMethod Algorithm="urn:ietf:params:xml:ns:cpxmlsec:algorithms:gostr34112012-256"/>
        <DigestValue>CKX2h12UMa8UaDGr0WkE4SA6HPsdwnFRKM/wyP6fhS8=</DigestValue>
      </Reference>
      <Reference URI="/word/media/image595.wmf?ContentType=image/x-wmf">
        <DigestMethod Algorithm="urn:ietf:params:xml:ns:cpxmlsec:algorithms:gostr34112012-256"/>
        <DigestValue>Xh284xHSTsOrq6EeVvSIeFNy+pgBellczMG9KgwoMKE=</DigestValue>
      </Reference>
      <Reference URI="/word/media/image596.wmf?ContentType=image/x-wmf">
        <DigestMethod Algorithm="urn:ietf:params:xml:ns:cpxmlsec:algorithms:gostr34112012-256"/>
        <DigestValue>U7u9s0jFpTAMgyvw2zRHxLkqahPdCZ4blRCryNB9JnE=</DigestValue>
      </Reference>
      <Reference URI="/word/media/image597.wmf?ContentType=image/x-wmf">
        <DigestMethod Algorithm="urn:ietf:params:xml:ns:cpxmlsec:algorithms:gostr34112012-256"/>
        <DigestValue>3wXPm1tAxPJ8CHBxSwEhWVdwtPBwqbd/w/w2CVX4SSw=</DigestValue>
      </Reference>
      <Reference URI="/word/media/image598.wmf?ContentType=image/x-wmf">
        <DigestMethod Algorithm="urn:ietf:params:xml:ns:cpxmlsec:algorithms:gostr34112012-256"/>
        <DigestValue>hVc9m+H47tf7Xa+8UIrFa+YQ5sHTbL/po4zo4myRayM=</DigestValue>
      </Reference>
      <Reference URI="/word/media/image599.wmf?ContentType=image/x-wmf">
        <DigestMethod Algorithm="urn:ietf:params:xml:ns:cpxmlsec:algorithms:gostr34112012-256"/>
        <DigestValue>OCrAsGOIcl5JfeIZ76A+QuxTz2YWi4rU6f8b1qwgnOE=</DigestValue>
      </Reference>
      <Reference URI="/word/media/image6.wmf?ContentType=image/x-wmf">
        <DigestMethod Algorithm="urn:ietf:params:xml:ns:cpxmlsec:algorithms:gostr34112012-256"/>
        <DigestValue>cMsV14Hzd2VnZuzZBNX5X1eN2F29M+KGZTJ7mFUeO3k=</DigestValue>
      </Reference>
      <Reference URI="/word/media/image60.wmf?ContentType=image/x-wmf">
        <DigestMethod Algorithm="urn:ietf:params:xml:ns:cpxmlsec:algorithms:gostr34112012-256"/>
        <DigestValue>t4zpD+eedtOMU+hFS1B0zMQijEHUkvxfKRtrtBkGSyA=</DigestValue>
      </Reference>
      <Reference URI="/word/media/image600.wmf?ContentType=image/x-wmf">
        <DigestMethod Algorithm="urn:ietf:params:xml:ns:cpxmlsec:algorithms:gostr34112012-256"/>
        <DigestValue>GsIu7q9mNrHo5oQpTLOSn+ktk2E8MyNemPzM57Lb2lI=</DigestValue>
      </Reference>
      <Reference URI="/word/media/image601.wmf?ContentType=image/x-wmf">
        <DigestMethod Algorithm="urn:ietf:params:xml:ns:cpxmlsec:algorithms:gostr34112012-256"/>
        <DigestValue>jZx373bxiYtb6WojgG/W+BFuAKyAtBxS12A80yEKpvQ=</DigestValue>
      </Reference>
      <Reference URI="/word/media/image602.wmf?ContentType=image/x-wmf">
        <DigestMethod Algorithm="urn:ietf:params:xml:ns:cpxmlsec:algorithms:gostr34112012-256"/>
        <DigestValue>gpsvNrv1mH31X56N3SNjzztI0PTgWwkcpQw56xjBP14=</DigestValue>
      </Reference>
      <Reference URI="/word/media/image603.wmf?ContentType=image/x-wmf">
        <DigestMethod Algorithm="urn:ietf:params:xml:ns:cpxmlsec:algorithms:gostr34112012-256"/>
        <DigestValue>6pZFVC1mTe9xOH88RzStsVlZLLjUVmJlTVVLea0wKEU=</DigestValue>
      </Reference>
      <Reference URI="/word/media/image604.wmf?ContentType=image/x-wmf">
        <DigestMethod Algorithm="urn:ietf:params:xml:ns:cpxmlsec:algorithms:gostr34112012-256"/>
        <DigestValue>BnBsFMkuENN0UBE8JR9jPEx23hInZOngbtgb99b4QkU=</DigestValue>
      </Reference>
      <Reference URI="/word/media/image605.wmf?ContentType=image/x-wmf">
        <DigestMethod Algorithm="urn:ietf:params:xml:ns:cpxmlsec:algorithms:gostr34112012-256"/>
        <DigestValue>P4sG0zrQhVKL+boZ9STYSQDqOeHYZ42uvtluaklBcwk=</DigestValue>
      </Reference>
      <Reference URI="/word/media/image606.wmf?ContentType=image/x-wmf">
        <DigestMethod Algorithm="urn:ietf:params:xml:ns:cpxmlsec:algorithms:gostr34112012-256"/>
        <DigestValue>7Cd0um4B0DYmkgNYYCqz7KPbzjfdleUtPBfHO09kBYk=</DigestValue>
      </Reference>
      <Reference URI="/word/media/image607.wmf?ContentType=image/x-wmf">
        <DigestMethod Algorithm="urn:ietf:params:xml:ns:cpxmlsec:algorithms:gostr34112012-256"/>
        <DigestValue>tv+gh6JX0EfDXEDRtNnyLY6iplYxaBHJJbt0ENT6ZKo=</DigestValue>
      </Reference>
      <Reference URI="/word/media/image608.wmf?ContentType=image/x-wmf">
        <DigestMethod Algorithm="urn:ietf:params:xml:ns:cpxmlsec:algorithms:gostr34112012-256"/>
        <DigestValue>x0TUd6HD0I5KewfTmM115pudDmL0xACPmyQD0IOd94M=</DigestValue>
      </Reference>
      <Reference URI="/word/media/image609.wmf?ContentType=image/x-wmf">
        <DigestMethod Algorithm="urn:ietf:params:xml:ns:cpxmlsec:algorithms:gostr34112012-256"/>
        <DigestValue>2hXnCoeCRU7wO6FpxXozXpF/+SU1Zs69CTt3RWM/890=</DigestValue>
      </Reference>
      <Reference URI="/word/media/image61.wmf?ContentType=image/x-wmf">
        <DigestMethod Algorithm="urn:ietf:params:xml:ns:cpxmlsec:algorithms:gostr34112012-256"/>
        <DigestValue>2lbsX1krHS5jbwJhvaRUp8yNeb2uF7KmPr+kotJtUVE=</DigestValue>
      </Reference>
      <Reference URI="/word/media/image610.wmf?ContentType=image/x-wmf">
        <DigestMethod Algorithm="urn:ietf:params:xml:ns:cpxmlsec:algorithms:gostr34112012-256"/>
        <DigestValue>2i65orMKeoiYqInliI3TTN1ckBkWL03bpEl+iZJmnl4=</DigestValue>
      </Reference>
      <Reference URI="/word/media/image611.wmf?ContentType=image/x-wmf">
        <DigestMethod Algorithm="urn:ietf:params:xml:ns:cpxmlsec:algorithms:gostr34112012-256"/>
        <DigestValue>NHUX4tgb1Od7VCCg3qB5jwnzO4Dbe433Dk9isi7h6q0=</DigestValue>
      </Reference>
      <Reference URI="/word/media/image612.wmf?ContentType=image/x-wmf">
        <DigestMethod Algorithm="urn:ietf:params:xml:ns:cpxmlsec:algorithms:gostr34112012-256"/>
        <DigestValue>VPg8qCQBZQsYUokQQvqX0gWxdWPtuolZZYDt0/SbQpo=</DigestValue>
      </Reference>
      <Reference URI="/word/media/image613.wmf?ContentType=image/x-wmf">
        <DigestMethod Algorithm="urn:ietf:params:xml:ns:cpxmlsec:algorithms:gostr34112012-256"/>
        <DigestValue>xkPGvhnSl7FfYLeRobd1vln5YfL8qOyTzLr4PbyRZHw=</DigestValue>
      </Reference>
      <Reference URI="/word/media/image614.wmf?ContentType=image/x-wmf">
        <DigestMethod Algorithm="urn:ietf:params:xml:ns:cpxmlsec:algorithms:gostr34112012-256"/>
        <DigestValue>+tGtL64qyL0nAsBtTTYa3NgYzthPBIhe/tTSxCGnvRk=</DigestValue>
      </Reference>
      <Reference URI="/word/media/image615.wmf?ContentType=image/x-wmf">
        <DigestMethod Algorithm="urn:ietf:params:xml:ns:cpxmlsec:algorithms:gostr34112012-256"/>
        <DigestValue>7ZK7tXNrhrisV+w+0jEl/GeM/NDpZlE/retCzSpGApQ=</DigestValue>
      </Reference>
      <Reference URI="/word/media/image616.wmf?ContentType=image/x-wmf">
        <DigestMethod Algorithm="urn:ietf:params:xml:ns:cpxmlsec:algorithms:gostr34112012-256"/>
        <DigestValue>3cOszb2YWwhZ2Quy7L9uhUOjESzwrLVjXgZHG74PI+4=</DigestValue>
      </Reference>
      <Reference URI="/word/media/image617.wmf?ContentType=image/x-wmf">
        <DigestMethod Algorithm="urn:ietf:params:xml:ns:cpxmlsec:algorithms:gostr34112012-256"/>
        <DigestValue>ivIrHT1iOJ6AwgoAyd+9vAzdQV7DH2HTWHJ/xD4K1gw=</DigestValue>
      </Reference>
      <Reference URI="/word/media/image618.wmf?ContentType=image/x-wmf">
        <DigestMethod Algorithm="urn:ietf:params:xml:ns:cpxmlsec:algorithms:gostr34112012-256"/>
        <DigestValue>77ynYrIqqWfhRyrtw6bkA3EglULVh9x0J5L6koeZ4XU=</DigestValue>
      </Reference>
      <Reference URI="/word/media/image619.wmf?ContentType=image/x-wmf">
        <DigestMethod Algorithm="urn:ietf:params:xml:ns:cpxmlsec:algorithms:gostr34112012-256"/>
        <DigestValue>TdKUY4hll6mCF9BiVbDxdwRBZLakPv14g5dDIbyI3DQ=</DigestValue>
      </Reference>
      <Reference URI="/word/media/image62.wmf?ContentType=image/x-wmf">
        <DigestMethod Algorithm="urn:ietf:params:xml:ns:cpxmlsec:algorithms:gostr34112012-256"/>
        <DigestValue>2trNproQV0YTFUptTIW9/wfxZbT3nF553i+H619ewOM=</DigestValue>
      </Reference>
      <Reference URI="/word/media/image620.wmf?ContentType=image/x-wmf">
        <DigestMethod Algorithm="urn:ietf:params:xml:ns:cpxmlsec:algorithms:gostr34112012-256"/>
        <DigestValue>DkZkr3l15wNMpTcQ0bpQPsQ4zws1sqNFY3CN2PBtVfY=</DigestValue>
      </Reference>
      <Reference URI="/word/media/image621.wmf?ContentType=image/x-wmf">
        <DigestMethod Algorithm="urn:ietf:params:xml:ns:cpxmlsec:algorithms:gostr34112012-256"/>
        <DigestValue>rkKd7amGcBP+csdJnLsSX86/FYPP1LjsiFOcLp9Msks=</DigestValue>
      </Reference>
      <Reference URI="/word/media/image622.wmf?ContentType=image/x-wmf">
        <DigestMethod Algorithm="urn:ietf:params:xml:ns:cpxmlsec:algorithms:gostr34112012-256"/>
        <DigestValue>j6lZ7zIuJOt0LyEsTjOsKmcTyx3dEiR+K2O+hYmY0uo=</DigestValue>
      </Reference>
      <Reference URI="/word/media/image623.wmf?ContentType=image/x-wmf">
        <DigestMethod Algorithm="urn:ietf:params:xml:ns:cpxmlsec:algorithms:gostr34112012-256"/>
        <DigestValue>50QNQTyny0/Hkwo61G+Ugr+/vy91y373+USxMGa/a60=</DigestValue>
      </Reference>
      <Reference URI="/word/media/image624.wmf?ContentType=image/x-wmf">
        <DigestMethod Algorithm="urn:ietf:params:xml:ns:cpxmlsec:algorithms:gostr34112012-256"/>
        <DigestValue>mn349K78qDdJGcr+qCL5gwsa+TTOWwIHbLr1GL8k8/o=</DigestValue>
      </Reference>
      <Reference URI="/word/media/image625.wmf?ContentType=image/x-wmf">
        <DigestMethod Algorithm="urn:ietf:params:xml:ns:cpxmlsec:algorithms:gostr34112012-256"/>
        <DigestValue>9t6xEBj2sQb9Ze9QNpplt/jp4PsU8lXPmCcx5Z19jTE=</DigestValue>
      </Reference>
      <Reference URI="/word/media/image626.wmf?ContentType=image/x-wmf">
        <DigestMethod Algorithm="urn:ietf:params:xml:ns:cpxmlsec:algorithms:gostr34112012-256"/>
        <DigestValue>KRrTTDxfwLqyGfk1FbUZMWRiOUJF7Am0fr5907RckLQ=</DigestValue>
      </Reference>
      <Reference URI="/word/media/image627.wmf?ContentType=image/x-wmf">
        <DigestMethod Algorithm="urn:ietf:params:xml:ns:cpxmlsec:algorithms:gostr34112012-256"/>
        <DigestValue>GOwFl45nElZ+Oggo0Gg4S7iB/hh0Cukx2Oe/ljca41g=</DigestValue>
      </Reference>
      <Reference URI="/word/media/image628.wmf?ContentType=image/x-wmf">
        <DigestMethod Algorithm="urn:ietf:params:xml:ns:cpxmlsec:algorithms:gostr34112012-256"/>
        <DigestValue>79rCq/JIirvpOU5zP/FR8r6t8BgLIW8jKwpZKOZmU3Q=</DigestValue>
      </Reference>
      <Reference URI="/word/media/image629.wmf?ContentType=image/x-wmf">
        <DigestMethod Algorithm="urn:ietf:params:xml:ns:cpxmlsec:algorithms:gostr34112012-256"/>
        <DigestValue>HQScnVdeoAtOP/4VLtZhwaOmryMUa4mXyTzlRUkd3JY=</DigestValue>
      </Reference>
      <Reference URI="/word/media/image63.wmf?ContentType=image/x-wmf">
        <DigestMethod Algorithm="urn:ietf:params:xml:ns:cpxmlsec:algorithms:gostr34112012-256"/>
        <DigestValue>Q8Csfe9k5w7eZAogOh+eesQbD8Lte8kKFIl3RP+wYDI=</DigestValue>
      </Reference>
      <Reference URI="/word/media/image630.wmf?ContentType=image/x-wmf">
        <DigestMethod Algorithm="urn:ietf:params:xml:ns:cpxmlsec:algorithms:gostr34112012-256"/>
        <DigestValue>84rplItqMHDt2RB6fP/xoh9lJU4mD5rbnHRw8I6waXY=</DigestValue>
      </Reference>
      <Reference URI="/word/media/image631.wmf?ContentType=image/x-wmf">
        <DigestMethod Algorithm="urn:ietf:params:xml:ns:cpxmlsec:algorithms:gostr34112012-256"/>
        <DigestValue>PTlzFic8JRSdnmIObmsDG0q4zDlFxG49zLo+P/gpTZI=</DigestValue>
      </Reference>
      <Reference URI="/word/media/image632.wmf?ContentType=image/x-wmf">
        <DigestMethod Algorithm="urn:ietf:params:xml:ns:cpxmlsec:algorithms:gostr34112012-256"/>
        <DigestValue>JR0rH3AJIxz6MB0Ygg2+EhGJipaGvAHQe9LXKETa7eI=</DigestValue>
      </Reference>
      <Reference URI="/word/media/image633.wmf?ContentType=image/x-wmf">
        <DigestMethod Algorithm="urn:ietf:params:xml:ns:cpxmlsec:algorithms:gostr34112012-256"/>
        <DigestValue>2s5mWnDMBT5hmOU4oMMnm8PjXNfAKSxXR+uKMZclWow=</DigestValue>
      </Reference>
      <Reference URI="/word/media/image634.wmf?ContentType=image/x-wmf">
        <DigestMethod Algorithm="urn:ietf:params:xml:ns:cpxmlsec:algorithms:gostr34112012-256"/>
        <DigestValue>WhH8SGgIETRjdwThyry9PpyK9iCNoVd6jQB4+FCad8k=</DigestValue>
      </Reference>
      <Reference URI="/word/media/image635.wmf?ContentType=image/x-wmf">
        <DigestMethod Algorithm="urn:ietf:params:xml:ns:cpxmlsec:algorithms:gostr34112012-256"/>
        <DigestValue>Y1/Pu/89PBj5qmqDBtWWx4MvO4pKP5mCzrDvvt8PFxo=</DigestValue>
      </Reference>
      <Reference URI="/word/media/image636.wmf?ContentType=image/x-wmf">
        <DigestMethod Algorithm="urn:ietf:params:xml:ns:cpxmlsec:algorithms:gostr34112012-256"/>
        <DigestValue>zXkgjHOIGWFy2hgzO15vOkyDD86zTIr7POZMwa0qBNE=</DigestValue>
      </Reference>
      <Reference URI="/word/media/image637.wmf?ContentType=image/x-wmf">
        <DigestMethod Algorithm="urn:ietf:params:xml:ns:cpxmlsec:algorithms:gostr34112012-256"/>
        <DigestValue>+nb4WLQwpjkEYR/fmE5FkWn8icr/rNvVxdZ9HNeXLo8=</DigestValue>
      </Reference>
      <Reference URI="/word/media/image638.wmf?ContentType=image/x-wmf">
        <DigestMethod Algorithm="urn:ietf:params:xml:ns:cpxmlsec:algorithms:gostr34112012-256"/>
        <DigestValue>zHV6g2tXbTExWb8AA4DiC1XZzmXvbUQ91LNrQyIe0Yg=</DigestValue>
      </Reference>
      <Reference URI="/word/media/image639.wmf?ContentType=image/x-wmf">
        <DigestMethod Algorithm="urn:ietf:params:xml:ns:cpxmlsec:algorithms:gostr34112012-256"/>
        <DigestValue>LzsGeEuI05zQJ95lOEBz8iZXEWGgKs+ZIKVjfr32FL0=</DigestValue>
      </Reference>
      <Reference URI="/word/media/image64.wmf?ContentType=image/x-wmf">
        <DigestMethod Algorithm="urn:ietf:params:xml:ns:cpxmlsec:algorithms:gostr34112012-256"/>
        <DigestValue>A9GXtdtBmyzGgYV/ENlykjHnoYxhjZaBn96V0O8Neo8=</DigestValue>
      </Reference>
      <Reference URI="/word/media/image640.wmf?ContentType=image/x-wmf">
        <DigestMethod Algorithm="urn:ietf:params:xml:ns:cpxmlsec:algorithms:gostr34112012-256"/>
        <DigestValue>8gKKebuQG42AK19lje5Yw6TvQfWiEnSCRpbb/3DwdMw=</DigestValue>
      </Reference>
      <Reference URI="/word/media/image641.wmf?ContentType=image/x-wmf">
        <DigestMethod Algorithm="urn:ietf:params:xml:ns:cpxmlsec:algorithms:gostr34112012-256"/>
        <DigestValue>ykTnvwlA6McNZFw5VjL9orgEgiASWZqApvL/bDAe5OM=</DigestValue>
      </Reference>
      <Reference URI="/word/media/image642.wmf?ContentType=image/x-wmf">
        <DigestMethod Algorithm="urn:ietf:params:xml:ns:cpxmlsec:algorithms:gostr34112012-256"/>
        <DigestValue>pq/uAbIQJVVlDIEsbkoIk8VeiWuGgGlBV5uhXDLsuRU=</DigestValue>
      </Reference>
      <Reference URI="/word/media/image643.wmf?ContentType=image/x-wmf">
        <DigestMethod Algorithm="urn:ietf:params:xml:ns:cpxmlsec:algorithms:gostr34112012-256"/>
        <DigestValue>cceL5VKrad65r3Wl80VnaRB5uXicFpE/ct6oKogWqeQ=</DigestValue>
      </Reference>
      <Reference URI="/word/media/image644.wmf?ContentType=image/x-wmf">
        <DigestMethod Algorithm="urn:ietf:params:xml:ns:cpxmlsec:algorithms:gostr34112012-256"/>
        <DigestValue>CT3qjt2nejQ58kmSz4Qd0qa/vfy8Tibt6jX/kdyOmho=</DigestValue>
      </Reference>
      <Reference URI="/word/media/image645.wmf?ContentType=image/x-wmf">
        <DigestMethod Algorithm="urn:ietf:params:xml:ns:cpxmlsec:algorithms:gostr34112012-256"/>
        <DigestValue>tx5MQh8dHqzh0GjrR5gIVw5aY8ya1vbZbmj6CKGWwew=</DigestValue>
      </Reference>
      <Reference URI="/word/media/image646.wmf?ContentType=image/x-wmf">
        <DigestMethod Algorithm="urn:ietf:params:xml:ns:cpxmlsec:algorithms:gostr34112012-256"/>
        <DigestValue>/Ho/bj4Vnq2m5O9wJ9oOOG/CWu0BjPhiGaqjt/skfgs=</DigestValue>
      </Reference>
      <Reference URI="/word/media/image647.wmf?ContentType=image/x-wmf">
        <DigestMethod Algorithm="urn:ietf:params:xml:ns:cpxmlsec:algorithms:gostr34112012-256"/>
        <DigestValue>w1WTei1UcH1AB7tBVV00gC7oLDd+HrSBdG+yWCNdHHc=</DigestValue>
      </Reference>
      <Reference URI="/word/media/image648.wmf?ContentType=image/x-wmf">
        <DigestMethod Algorithm="urn:ietf:params:xml:ns:cpxmlsec:algorithms:gostr34112012-256"/>
        <DigestValue>7l8tyOzRmUzVqeB4sw48KCUBKm1SoAI2i/aMK6J/p6Q=</DigestValue>
      </Reference>
      <Reference URI="/word/media/image649.wmf?ContentType=image/x-wmf">
        <DigestMethod Algorithm="urn:ietf:params:xml:ns:cpxmlsec:algorithms:gostr34112012-256"/>
        <DigestValue>GwsgPKWFvAqVpQdTEZHDQSHDVbN83jWJ8CX2H8vTN9c=</DigestValue>
      </Reference>
      <Reference URI="/word/media/image65.wmf?ContentType=image/x-wmf">
        <DigestMethod Algorithm="urn:ietf:params:xml:ns:cpxmlsec:algorithms:gostr34112012-256"/>
        <DigestValue>gdXLz1V0MPThRw9IdXCU4A+zSH4l6W9IGV3yBou+/sg=</DigestValue>
      </Reference>
      <Reference URI="/word/media/image650.wmf?ContentType=image/x-wmf">
        <DigestMethod Algorithm="urn:ietf:params:xml:ns:cpxmlsec:algorithms:gostr34112012-256"/>
        <DigestValue>WBbPHbfTjR18YfbM8I9qRsgU54U3ow7WSkqHZOIoMy4=</DigestValue>
      </Reference>
      <Reference URI="/word/media/image651.wmf?ContentType=image/x-wmf">
        <DigestMethod Algorithm="urn:ietf:params:xml:ns:cpxmlsec:algorithms:gostr34112012-256"/>
        <DigestValue>dtNMPJQxd2h1khYt3U2psSy8MzjY/5RE6MIc9HxlxEs=</DigestValue>
      </Reference>
      <Reference URI="/word/media/image652.wmf?ContentType=image/x-wmf">
        <DigestMethod Algorithm="urn:ietf:params:xml:ns:cpxmlsec:algorithms:gostr34112012-256"/>
        <DigestValue>smN01dAreFcXr0ZlItZyj7569EoABTQEB34dYlqjak0=</DigestValue>
      </Reference>
      <Reference URI="/word/media/image653.wmf?ContentType=image/x-wmf">
        <DigestMethod Algorithm="urn:ietf:params:xml:ns:cpxmlsec:algorithms:gostr34112012-256"/>
        <DigestValue>FtBsJH4wt0NHrj8jz1yjQCj+3z+NwKY5fGeCfAZL76Q=</DigestValue>
      </Reference>
      <Reference URI="/word/media/image654.wmf?ContentType=image/x-wmf">
        <DigestMethod Algorithm="urn:ietf:params:xml:ns:cpxmlsec:algorithms:gostr34112012-256"/>
        <DigestValue>nsthUWxEQwA+fA77EtyWNBBIiCJaTMYSI6os9t7UBiY=</DigestValue>
      </Reference>
      <Reference URI="/word/media/image655.wmf?ContentType=image/x-wmf">
        <DigestMethod Algorithm="urn:ietf:params:xml:ns:cpxmlsec:algorithms:gostr34112012-256"/>
        <DigestValue>LIcMDtrF8dspFHbbYDX8snB0xwYaFljz3X7BxEVXK2M=</DigestValue>
      </Reference>
      <Reference URI="/word/media/image656.wmf?ContentType=image/x-wmf">
        <DigestMethod Algorithm="urn:ietf:params:xml:ns:cpxmlsec:algorithms:gostr34112012-256"/>
        <DigestValue>ZXN5KQF5H7wJqXxfdeWAF/GvF34GomHTGii4yeEQJzE=</DigestValue>
      </Reference>
      <Reference URI="/word/media/image657.wmf?ContentType=image/x-wmf">
        <DigestMethod Algorithm="urn:ietf:params:xml:ns:cpxmlsec:algorithms:gostr34112012-256"/>
        <DigestValue>+N3ySviDJM8959i84cf8EX/rTtpLfAYLYLpJg1PwLAs=</DigestValue>
      </Reference>
      <Reference URI="/word/media/image658.wmf?ContentType=image/x-wmf">
        <DigestMethod Algorithm="urn:ietf:params:xml:ns:cpxmlsec:algorithms:gostr34112012-256"/>
        <DigestValue>Cp19aLBecbPGE9ets0NqFi/Aji/kVg722dikDeu4G20=</DigestValue>
      </Reference>
      <Reference URI="/word/media/image659.wmf?ContentType=image/x-wmf">
        <DigestMethod Algorithm="urn:ietf:params:xml:ns:cpxmlsec:algorithms:gostr34112012-256"/>
        <DigestValue>CcJvNbvfRUFX3+nnT6pA1Cb9ygwZe3EaiHysshRNHuQ=</DigestValue>
      </Reference>
      <Reference URI="/word/media/image66.wmf?ContentType=image/x-wmf">
        <DigestMethod Algorithm="urn:ietf:params:xml:ns:cpxmlsec:algorithms:gostr34112012-256"/>
        <DigestValue>I91FKZIYYbIYVnguAU8329FISq9uf9sIEwmPQXZeVx4=</DigestValue>
      </Reference>
      <Reference URI="/word/media/image660.wmf?ContentType=image/x-wmf">
        <DigestMethod Algorithm="urn:ietf:params:xml:ns:cpxmlsec:algorithms:gostr34112012-256"/>
        <DigestValue>SYYWMgCKerELXwoAk+TdYHwOh7YPs1jRxoISJQxesmQ=</DigestValue>
      </Reference>
      <Reference URI="/word/media/image661.wmf?ContentType=image/x-wmf">
        <DigestMethod Algorithm="urn:ietf:params:xml:ns:cpxmlsec:algorithms:gostr34112012-256"/>
        <DigestValue>/byL0PpKl6tqheLH2as6d8C/oNKubNiDr7CEiMl7ZhQ=</DigestValue>
      </Reference>
      <Reference URI="/word/media/image662.wmf?ContentType=image/x-wmf">
        <DigestMethod Algorithm="urn:ietf:params:xml:ns:cpxmlsec:algorithms:gostr34112012-256"/>
        <DigestValue>Wly3R4ODcDPhNiuMauoAcBWo5FSbOOjGSlk42n1QUng=</DigestValue>
      </Reference>
      <Reference URI="/word/media/image663.wmf?ContentType=image/x-wmf">
        <DigestMethod Algorithm="urn:ietf:params:xml:ns:cpxmlsec:algorithms:gostr34112012-256"/>
        <DigestValue>c0dwtlgYdSpRd7slpTr9cxUhjj5gbcLI5sDhw+eChcM=</DigestValue>
      </Reference>
      <Reference URI="/word/media/image664.wmf?ContentType=image/x-wmf">
        <DigestMethod Algorithm="urn:ietf:params:xml:ns:cpxmlsec:algorithms:gostr34112012-256"/>
        <DigestValue>gepTRV8u/5fmNLJl4Qhcq/FGC7vc84jcha6BJCE/CP4=</DigestValue>
      </Reference>
      <Reference URI="/word/media/image665.wmf?ContentType=image/x-wmf">
        <DigestMethod Algorithm="urn:ietf:params:xml:ns:cpxmlsec:algorithms:gostr34112012-256"/>
        <DigestValue>nMDb3a34tXJ7jObOwPhZfQHXsUHAnrMd53eTg0D1Sik=</DigestValue>
      </Reference>
      <Reference URI="/word/media/image666.wmf?ContentType=image/x-wmf">
        <DigestMethod Algorithm="urn:ietf:params:xml:ns:cpxmlsec:algorithms:gostr34112012-256"/>
        <DigestValue>H57wU1ebHx5h/JFpn6DRQeNr4opAkeZ83fFELK2xeFg=</DigestValue>
      </Reference>
      <Reference URI="/word/media/image667.wmf?ContentType=image/x-wmf">
        <DigestMethod Algorithm="urn:ietf:params:xml:ns:cpxmlsec:algorithms:gostr34112012-256"/>
        <DigestValue>hFsdT3tE0rlonV3zSTbwKlMRDGS+60A1Lm4VoVARyQI=</DigestValue>
      </Reference>
      <Reference URI="/word/media/image668.wmf?ContentType=image/x-wmf">
        <DigestMethod Algorithm="urn:ietf:params:xml:ns:cpxmlsec:algorithms:gostr34112012-256"/>
        <DigestValue>Rlzvq4BJFE9k62w7PypgBu+25qGlv3UJ9O4ORNV9sfU=</DigestValue>
      </Reference>
      <Reference URI="/word/media/image669.wmf?ContentType=image/x-wmf">
        <DigestMethod Algorithm="urn:ietf:params:xml:ns:cpxmlsec:algorithms:gostr34112012-256"/>
        <DigestValue>bLMGksXr5LSatWzD/U0rPMnG/vRannTej1gnK6E9gHo=</DigestValue>
      </Reference>
      <Reference URI="/word/media/image67.wmf?ContentType=image/x-wmf">
        <DigestMethod Algorithm="urn:ietf:params:xml:ns:cpxmlsec:algorithms:gostr34112012-256"/>
        <DigestValue>URoraXE0GF3dfYks1U1xgeFx/AxmoPk50XZeDqxo09U=</DigestValue>
      </Reference>
      <Reference URI="/word/media/image670.wmf?ContentType=image/x-wmf">
        <DigestMethod Algorithm="urn:ietf:params:xml:ns:cpxmlsec:algorithms:gostr34112012-256"/>
        <DigestValue>ylOEXIWZxCRStCb8pnXksRu67GsEMngD+pH6R2m4xys=</DigestValue>
      </Reference>
      <Reference URI="/word/media/image671.wmf?ContentType=image/x-wmf">
        <DigestMethod Algorithm="urn:ietf:params:xml:ns:cpxmlsec:algorithms:gostr34112012-256"/>
        <DigestValue>bFyRUpQT0kFjO20o/BjNK7syAnRJ6B5IR6F06Suttpc=</DigestValue>
      </Reference>
      <Reference URI="/word/media/image672.wmf?ContentType=image/x-wmf">
        <DigestMethod Algorithm="urn:ietf:params:xml:ns:cpxmlsec:algorithms:gostr34112012-256"/>
        <DigestValue>kpgr9hUehnACmj7MUaKYEKutW1PvXG5JaLMXaJF8klo=</DigestValue>
      </Reference>
      <Reference URI="/word/media/image673.wmf?ContentType=image/x-wmf">
        <DigestMethod Algorithm="urn:ietf:params:xml:ns:cpxmlsec:algorithms:gostr34112012-256"/>
        <DigestValue>zTaDUPx2V7P8WNMQYgOs1sO+RaVrYLxsrtcPpQpiN3M=</DigestValue>
      </Reference>
      <Reference URI="/word/media/image674.wmf?ContentType=image/x-wmf">
        <DigestMethod Algorithm="urn:ietf:params:xml:ns:cpxmlsec:algorithms:gostr34112012-256"/>
        <DigestValue>uAr0V10V2RraMbuSK5M2Fu2m4sNh5SF7JpEASY6TCp8=</DigestValue>
      </Reference>
      <Reference URI="/word/media/image675.wmf?ContentType=image/x-wmf">
        <DigestMethod Algorithm="urn:ietf:params:xml:ns:cpxmlsec:algorithms:gostr34112012-256"/>
        <DigestValue>hcVvBtfcarVkMkM1Qx6eZTYYwjrRlk8USIC16gULZSI=</DigestValue>
      </Reference>
      <Reference URI="/word/media/image676.wmf?ContentType=image/x-wmf">
        <DigestMethod Algorithm="urn:ietf:params:xml:ns:cpxmlsec:algorithms:gostr34112012-256"/>
        <DigestValue>jEy7ALAFiJSD3rAi75yHwEBarFcfuRKL+lyzvWvQlo8=</DigestValue>
      </Reference>
      <Reference URI="/word/media/image677.wmf?ContentType=image/x-wmf">
        <DigestMethod Algorithm="urn:ietf:params:xml:ns:cpxmlsec:algorithms:gostr34112012-256"/>
        <DigestValue>nLcUQVgSWF1CnzTPltp3HM0AN4+zsTTZZdDNf4YVWlM=</DigestValue>
      </Reference>
      <Reference URI="/word/media/image678.wmf?ContentType=image/x-wmf">
        <DigestMethod Algorithm="urn:ietf:params:xml:ns:cpxmlsec:algorithms:gostr34112012-256"/>
        <DigestValue>le8OQQJhHoQajshIPem0pewC3blT/w22CezMQEwqdEg=</DigestValue>
      </Reference>
      <Reference URI="/word/media/image679.wmf?ContentType=image/x-wmf">
        <DigestMethod Algorithm="urn:ietf:params:xml:ns:cpxmlsec:algorithms:gostr34112012-256"/>
        <DigestValue>f1JP0ShSLBsGkkz9kMRbE3rYrxqr/WPiE770PmtN7+4=</DigestValue>
      </Reference>
      <Reference URI="/word/media/image68.wmf?ContentType=image/x-wmf">
        <DigestMethod Algorithm="urn:ietf:params:xml:ns:cpxmlsec:algorithms:gostr34112012-256"/>
        <DigestValue>eKAy1tTPzwAdLaksLJYO0xQT9mIYAkHwhQfe1313bZ8=</DigestValue>
      </Reference>
      <Reference URI="/word/media/image680.wmf?ContentType=image/x-wmf">
        <DigestMethod Algorithm="urn:ietf:params:xml:ns:cpxmlsec:algorithms:gostr34112012-256"/>
        <DigestValue>U3mYzEribMHs9u/mcfnKSrP1RvwMKk0y8V9fI2+Z27g=</DigestValue>
      </Reference>
      <Reference URI="/word/media/image681.wmf?ContentType=image/x-wmf">
        <DigestMethod Algorithm="urn:ietf:params:xml:ns:cpxmlsec:algorithms:gostr34112012-256"/>
        <DigestValue>tq49XKZWS9FdP902go7UZUGtQZaTN5lcRtfYQD9Blgc=</DigestValue>
      </Reference>
      <Reference URI="/word/media/image682.wmf?ContentType=image/x-wmf">
        <DigestMethod Algorithm="urn:ietf:params:xml:ns:cpxmlsec:algorithms:gostr34112012-256"/>
        <DigestValue>Unuj+Qpmy1rL+XiEubeEzTd7+a7DOj8v07YWR7Y9gbs=</DigestValue>
      </Reference>
      <Reference URI="/word/media/image683.wmf?ContentType=image/x-wmf">
        <DigestMethod Algorithm="urn:ietf:params:xml:ns:cpxmlsec:algorithms:gostr34112012-256"/>
        <DigestValue>vopPJwnsT4bUHcN5UeLkVOxwFXylnw1xl8IJg/1D6I4=</DigestValue>
      </Reference>
      <Reference URI="/word/media/image684.wmf?ContentType=image/x-wmf">
        <DigestMethod Algorithm="urn:ietf:params:xml:ns:cpxmlsec:algorithms:gostr34112012-256"/>
        <DigestValue>m+O9Gyt8NZcLI1qLJCZs4RG4xeEx0li5gW2DsmHxpsA=</DigestValue>
      </Reference>
      <Reference URI="/word/media/image685.wmf?ContentType=image/x-wmf">
        <DigestMethod Algorithm="urn:ietf:params:xml:ns:cpxmlsec:algorithms:gostr34112012-256"/>
        <DigestValue>KQyNNG4HlSe95fevWXGROpkUL+NL2Tuy7kCnxT5/aVE=</DigestValue>
      </Reference>
      <Reference URI="/word/media/image686.wmf?ContentType=image/x-wmf">
        <DigestMethod Algorithm="urn:ietf:params:xml:ns:cpxmlsec:algorithms:gostr34112012-256"/>
        <DigestValue>0bcg6CgHYAskTHqYSga6JPKIQEagutBzsZwVS2dFcbc=</DigestValue>
      </Reference>
      <Reference URI="/word/media/image687.wmf?ContentType=image/x-wmf">
        <DigestMethod Algorithm="urn:ietf:params:xml:ns:cpxmlsec:algorithms:gostr34112012-256"/>
        <DigestValue>S24yeY5SGCRsvXSpH9+GKZb6wI3ZlNKog9SccTE0Rbg=</DigestValue>
      </Reference>
      <Reference URI="/word/media/image688.wmf?ContentType=image/x-wmf">
        <DigestMethod Algorithm="urn:ietf:params:xml:ns:cpxmlsec:algorithms:gostr34112012-256"/>
        <DigestValue>dL8KPcZGjt9TPrwdmHimCEc2nqsBHbLOndi+uUu6A1s=</DigestValue>
      </Reference>
      <Reference URI="/word/media/image689.wmf?ContentType=image/x-wmf">
        <DigestMethod Algorithm="urn:ietf:params:xml:ns:cpxmlsec:algorithms:gostr34112012-256"/>
        <DigestValue>I/+AZNQ8MHMIDSUjoh46cyToZUguZzi9o4t0hJofEf8=</DigestValue>
      </Reference>
      <Reference URI="/word/media/image69.wmf?ContentType=image/x-wmf">
        <DigestMethod Algorithm="urn:ietf:params:xml:ns:cpxmlsec:algorithms:gostr34112012-256"/>
        <DigestValue>sPLN8J31DbhEMkHaL2X7wNCxmJmfdT1ylXvYSrn5VtA=</DigestValue>
      </Reference>
      <Reference URI="/word/media/image690.wmf?ContentType=image/x-wmf">
        <DigestMethod Algorithm="urn:ietf:params:xml:ns:cpxmlsec:algorithms:gostr34112012-256"/>
        <DigestValue>aARcOjBJTn7PsGccfAs70UTt2BQPcrNOO7LYZOcUbdw=</DigestValue>
      </Reference>
      <Reference URI="/word/media/image691.wmf?ContentType=image/x-wmf">
        <DigestMethod Algorithm="urn:ietf:params:xml:ns:cpxmlsec:algorithms:gostr34112012-256"/>
        <DigestValue>znKb6NPZSoNmbnY2TZb2w5udAYK6BFuq+jcZm3OwnyI=</DigestValue>
      </Reference>
      <Reference URI="/word/media/image692.wmf?ContentType=image/x-wmf">
        <DigestMethod Algorithm="urn:ietf:params:xml:ns:cpxmlsec:algorithms:gostr34112012-256"/>
        <DigestValue>vf824KMPAycggpO+IH0B8U0g70NqWp1XwL+AyYhs0PI=</DigestValue>
      </Reference>
      <Reference URI="/word/media/image693.wmf?ContentType=image/x-wmf">
        <DigestMethod Algorithm="urn:ietf:params:xml:ns:cpxmlsec:algorithms:gostr34112012-256"/>
        <DigestValue>cCe63cbfnhUjIxiFK2FJBKCbgov/yQkJ0A36Cr/XexI=</DigestValue>
      </Reference>
      <Reference URI="/word/media/image694.wmf?ContentType=image/x-wmf">
        <DigestMethod Algorithm="urn:ietf:params:xml:ns:cpxmlsec:algorithms:gostr34112012-256"/>
        <DigestValue>iNLmraaQ5i9PPSpDIpgybHiKCbN/2moVHylOr0MG3nc=</DigestValue>
      </Reference>
      <Reference URI="/word/media/image695.wmf?ContentType=image/x-wmf">
        <DigestMethod Algorithm="urn:ietf:params:xml:ns:cpxmlsec:algorithms:gostr34112012-256"/>
        <DigestValue>PfTUKgEIgwmWCdUgJYOG8vjyFXSv2SsiQUxSt55RXMc=</DigestValue>
      </Reference>
      <Reference URI="/word/media/image696.wmf?ContentType=image/x-wmf">
        <DigestMethod Algorithm="urn:ietf:params:xml:ns:cpxmlsec:algorithms:gostr34112012-256"/>
        <DigestValue>bJmWHxVKN8B+uxHYu8phi7ryzJRxzxE4fPwO6YDsjJU=</DigestValue>
      </Reference>
      <Reference URI="/word/media/image697.wmf?ContentType=image/x-wmf">
        <DigestMethod Algorithm="urn:ietf:params:xml:ns:cpxmlsec:algorithms:gostr34112012-256"/>
        <DigestValue>xkLy8fxy1PnmkJswotT8Yr0NTzThSCxV/duC6MG5b4w=</DigestValue>
      </Reference>
      <Reference URI="/word/media/image698.wmf?ContentType=image/x-wmf">
        <DigestMethod Algorithm="urn:ietf:params:xml:ns:cpxmlsec:algorithms:gostr34112012-256"/>
        <DigestValue>1ZIq0tr8+fajl2/x63QVrLTTI+rdz3l+Sy67yjXEoy0=</DigestValue>
      </Reference>
      <Reference URI="/word/media/image699.wmf?ContentType=image/x-wmf">
        <DigestMethod Algorithm="urn:ietf:params:xml:ns:cpxmlsec:algorithms:gostr34112012-256"/>
        <DigestValue>qrwiVtJmjsgq5ZFrvCcAcskQ32JYB9TDN9Z/0kEn7w0=</DigestValue>
      </Reference>
      <Reference URI="/word/media/image7.wmf?ContentType=image/x-wmf">
        <DigestMethod Algorithm="urn:ietf:params:xml:ns:cpxmlsec:algorithms:gostr34112012-256"/>
        <DigestValue>mc4bZFAByOR9rlIrMMWcXciQ0g881f1CisP9Cu7BrPs=</DigestValue>
      </Reference>
      <Reference URI="/word/media/image70.wmf?ContentType=image/x-wmf">
        <DigestMethod Algorithm="urn:ietf:params:xml:ns:cpxmlsec:algorithms:gostr34112012-256"/>
        <DigestValue>KjaWkUcIR/FJQqg7/0ZTNLySwuYF/T9icYJZcTJPKjQ=</DigestValue>
      </Reference>
      <Reference URI="/word/media/image700.wmf?ContentType=image/x-wmf">
        <DigestMethod Algorithm="urn:ietf:params:xml:ns:cpxmlsec:algorithms:gostr34112012-256"/>
        <DigestValue>RG6iJ7fZXpP/diMnXDG/JHiX5+PekT/2u/JhRW4ffgs=</DigestValue>
      </Reference>
      <Reference URI="/word/media/image701.wmf?ContentType=image/x-wmf">
        <DigestMethod Algorithm="urn:ietf:params:xml:ns:cpxmlsec:algorithms:gostr34112012-256"/>
        <DigestValue>zBUAicv8ld1uogcHF/Ma1U1fXAzsf+xX3Z6vKGtAT0Q=</DigestValue>
      </Reference>
      <Reference URI="/word/media/image702.wmf?ContentType=image/x-wmf">
        <DigestMethod Algorithm="urn:ietf:params:xml:ns:cpxmlsec:algorithms:gostr34112012-256"/>
        <DigestValue>swXYxZbHjrnxlFpuaRY2NhpzTbJFG1MAKYU5NibJXWw=</DigestValue>
      </Reference>
      <Reference URI="/word/media/image703.wmf?ContentType=image/x-wmf">
        <DigestMethod Algorithm="urn:ietf:params:xml:ns:cpxmlsec:algorithms:gostr34112012-256"/>
        <DigestValue>vMx+EJUU33moiXeTEAK2lg6XVEqrgcTmGAvgGDG/ZiE=</DigestValue>
      </Reference>
      <Reference URI="/word/media/image704.wmf?ContentType=image/x-wmf">
        <DigestMethod Algorithm="urn:ietf:params:xml:ns:cpxmlsec:algorithms:gostr34112012-256"/>
        <DigestValue>mKm7egYrdZiSXoia3cVIA2L0NVpmQhMV8bUmQmVu8Q4=</DigestValue>
      </Reference>
      <Reference URI="/word/media/image705.wmf?ContentType=image/x-wmf">
        <DigestMethod Algorithm="urn:ietf:params:xml:ns:cpxmlsec:algorithms:gostr34112012-256"/>
        <DigestValue>EhBW4OHK35edEzvQ0GdNcz5WEdgxO427V4h2yTwZcaE=</DigestValue>
      </Reference>
      <Reference URI="/word/media/image706.wmf?ContentType=image/x-wmf">
        <DigestMethod Algorithm="urn:ietf:params:xml:ns:cpxmlsec:algorithms:gostr34112012-256"/>
        <DigestValue>eTuILRDYgTzI+Ak62eIGCeuo4IRxlkqEeJz8FgRhJ10=</DigestValue>
      </Reference>
      <Reference URI="/word/media/image707.wmf?ContentType=image/x-wmf">
        <DigestMethod Algorithm="urn:ietf:params:xml:ns:cpxmlsec:algorithms:gostr34112012-256"/>
        <DigestValue>pln9UXXFWNKCM/xx1sBMhbi8m9+jLTU+KRj4m+0sKds=</DigestValue>
      </Reference>
      <Reference URI="/word/media/image708.wmf?ContentType=image/x-wmf">
        <DigestMethod Algorithm="urn:ietf:params:xml:ns:cpxmlsec:algorithms:gostr34112012-256"/>
        <DigestValue>tUFXQsugXTARrn+RtE9fQj5ZcXsf7UrQ0fDPUKg326k=</DigestValue>
      </Reference>
      <Reference URI="/word/media/image709.wmf?ContentType=image/x-wmf">
        <DigestMethod Algorithm="urn:ietf:params:xml:ns:cpxmlsec:algorithms:gostr34112012-256"/>
        <DigestValue>mTyyKjp9k6THJ+Q2SU4N1OEhxOI59yRUZRRUnQ5WryA=</DigestValue>
      </Reference>
      <Reference URI="/word/media/image71.wmf?ContentType=image/x-wmf">
        <DigestMethod Algorithm="urn:ietf:params:xml:ns:cpxmlsec:algorithms:gostr34112012-256"/>
        <DigestValue>gU3VtrezO2qpwsK2fWKZK3aKM8UzAf3MAzW0QbqLnrM=</DigestValue>
      </Reference>
      <Reference URI="/word/media/image710.wmf?ContentType=image/x-wmf">
        <DigestMethod Algorithm="urn:ietf:params:xml:ns:cpxmlsec:algorithms:gostr34112012-256"/>
        <DigestValue>eVVY8PtDN8gnFmbqHlEX5GyIISgmL4J383VR10eqGUU=</DigestValue>
      </Reference>
      <Reference URI="/word/media/image711.wmf?ContentType=image/x-wmf">
        <DigestMethod Algorithm="urn:ietf:params:xml:ns:cpxmlsec:algorithms:gostr34112012-256"/>
        <DigestValue>6Ylp0alnS/LvA3LhzDPX0eQzx4dsD7FaKfBKqh8gmrA=</DigestValue>
      </Reference>
      <Reference URI="/word/media/image712.wmf?ContentType=image/x-wmf">
        <DigestMethod Algorithm="urn:ietf:params:xml:ns:cpxmlsec:algorithms:gostr34112012-256"/>
        <DigestValue>oW+yBTr3+Hx8ZV5imKRqtrgPnIgnCCtv4O/bf53gRq0=</DigestValue>
      </Reference>
      <Reference URI="/word/media/image713.wmf?ContentType=image/x-wmf">
        <DigestMethod Algorithm="urn:ietf:params:xml:ns:cpxmlsec:algorithms:gostr34112012-256"/>
        <DigestValue>0libBaAUpYsGvy1biw8DFuYxUx5CX4GJCfQzO+HaZPs=</DigestValue>
      </Reference>
      <Reference URI="/word/media/image714.wmf?ContentType=image/x-wmf">
        <DigestMethod Algorithm="urn:ietf:params:xml:ns:cpxmlsec:algorithms:gostr34112012-256"/>
        <DigestValue>AYiQD1kO+jZCsfVy8gKWbwNpD9Pfv5tgZXvYDZ9MJkE=</DigestValue>
      </Reference>
      <Reference URI="/word/media/image715.wmf?ContentType=image/x-wmf">
        <DigestMethod Algorithm="urn:ietf:params:xml:ns:cpxmlsec:algorithms:gostr34112012-256"/>
        <DigestValue>WWgkrZXdvymTA4Y9DOi1SqDKemQyuZq5Qb/i/AVna0c=</DigestValue>
      </Reference>
      <Reference URI="/word/media/image716.wmf?ContentType=image/x-wmf">
        <DigestMethod Algorithm="urn:ietf:params:xml:ns:cpxmlsec:algorithms:gostr34112012-256"/>
        <DigestValue>zNyT9dmLY9YahKTNxIsKNNUEsS6wY5GuLdfITFGlBR0=</DigestValue>
      </Reference>
      <Reference URI="/word/media/image717.wmf?ContentType=image/x-wmf">
        <DigestMethod Algorithm="urn:ietf:params:xml:ns:cpxmlsec:algorithms:gostr34112012-256"/>
        <DigestValue>cORNPEaDfDj1VH9GgA/2E7dYjjTUiKWzshosPblMO/E=</DigestValue>
      </Reference>
      <Reference URI="/word/media/image718.wmf?ContentType=image/x-wmf">
        <DigestMethod Algorithm="urn:ietf:params:xml:ns:cpxmlsec:algorithms:gostr34112012-256"/>
        <DigestValue>bMypYpSvqBWo9YxFdFKGaoJJDJdaZwBbB6UlSZyi6RI=</DigestValue>
      </Reference>
      <Reference URI="/word/media/image719.wmf?ContentType=image/x-wmf">
        <DigestMethod Algorithm="urn:ietf:params:xml:ns:cpxmlsec:algorithms:gostr34112012-256"/>
        <DigestValue>8ITT892+YVXSf5xn/2IZmITDE1PjmAN6n6DjJWJ3bmw=</DigestValue>
      </Reference>
      <Reference URI="/word/media/image72.wmf?ContentType=image/x-wmf">
        <DigestMethod Algorithm="urn:ietf:params:xml:ns:cpxmlsec:algorithms:gostr34112012-256"/>
        <DigestValue>PdQ+NLRJKvqwRjI0i2zYUkV9KmuCUn+y/PitrE9yZTk=</DigestValue>
      </Reference>
      <Reference URI="/word/media/image720.wmf?ContentType=image/x-wmf">
        <DigestMethod Algorithm="urn:ietf:params:xml:ns:cpxmlsec:algorithms:gostr34112012-256"/>
        <DigestValue>kxRXWBOzkHlXoLAW1QFVEguWTWIw9WEi8H0oH9Fa8tU=</DigestValue>
      </Reference>
      <Reference URI="/word/media/image721.wmf?ContentType=image/x-wmf">
        <DigestMethod Algorithm="urn:ietf:params:xml:ns:cpxmlsec:algorithms:gostr34112012-256"/>
        <DigestValue>y5n9vc4CWh9UdOMoPJVUxhQDviBnXNZCx+UP9XyOJYw=</DigestValue>
      </Reference>
      <Reference URI="/word/media/image722.wmf?ContentType=image/x-wmf">
        <DigestMethod Algorithm="urn:ietf:params:xml:ns:cpxmlsec:algorithms:gostr34112012-256"/>
        <DigestValue>vjznFPYM21kSYaHedX4PqNxKoNdkPhhI7UUkz2N3GtM=</DigestValue>
      </Reference>
      <Reference URI="/word/media/image723.wmf?ContentType=image/x-wmf">
        <DigestMethod Algorithm="urn:ietf:params:xml:ns:cpxmlsec:algorithms:gostr34112012-256"/>
        <DigestValue>gCiQgOvwygUBhxE39PvwcssQQRqQE3pViyRWlaLZ6WM=</DigestValue>
      </Reference>
      <Reference URI="/word/media/image724.wmf?ContentType=image/x-wmf">
        <DigestMethod Algorithm="urn:ietf:params:xml:ns:cpxmlsec:algorithms:gostr34112012-256"/>
        <DigestValue>aQ8Z2nUKrvs8gt8EdImeh2Fl5xs/jFIiQ/LWw5XxvgM=</DigestValue>
      </Reference>
      <Reference URI="/word/media/image725.wmf?ContentType=image/x-wmf">
        <DigestMethod Algorithm="urn:ietf:params:xml:ns:cpxmlsec:algorithms:gostr34112012-256"/>
        <DigestValue>jGY9WMTPDut+enppzJSBcDfXHkPivfDcwNqOLpx2ZiQ=</DigestValue>
      </Reference>
      <Reference URI="/word/media/image726.wmf?ContentType=image/x-wmf">
        <DigestMethod Algorithm="urn:ietf:params:xml:ns:cpxmlsec:algorithms:gostr34112012-256"/>
        <DigestValue>6YttK6T8AOBYDvEdXiJg0XARSuoR8ZlecxEJC2kUqJE=</DigestValue>
      </Reference>
      <Reference URI="/word/media/image727.wmf?ContentType=image/x-wmf">
        <DigestMethod Algorithm="urn:ietf:params:xml:ns:cpxmlsec:algorithms:gostr34112012-256"/>
        <DigestValue>EvTSEi7Hz84wLOonUUORFAgRj9ogcNnY0tY08ivVKJA=</DigestValue>
      </Reference>
      <Reference URI="/word/media/image728.wmf?ContentType=image/x-wmf">
        <DigestMethod Algorithm="urn:ietf:params:xml:ns:cpxmlsec:algorithms:gostr34112012-256"/>
        <DigestValue>iTycz/FkwB8lz1J7W6Td1Tif611hVMbongJvK+jjRyA=</DigestValue>
      </Reference>
      <Reference URI="/word/media/image729.wmf?ContentType=image/x-wmf">
        <DigestMethod Algorithm="urn:ietf:params:xml:ns:cpxmlsec:algorithms:gostr34112012-256"/>
        <DigestValue>/8HUlqQShvpcCbMyiprVHk3HHnDPQ5e0k8aoRKqok+U=</DigestValue>
      </Reference>
      <Reference URI="/word/media/image73.wmf?ContentType=image/x-wmf">
        <DigestMethod Algorithm="urn:ietf:params:xml:ns:cpxmlsec:algorithms:gostr34112012-256"/>
        <DigestValue>e/OiUpDqhHOM79hXv87U48UjLYhqj+R8eQDWg7DGYTI=</DigestValue>
      </Reference>
      <Reference URI="/word/media/image730.wmf?ContentType=image/x-wmf">
        <DigestMethod Algorithm="urn:ietf:params:xml:ns:cpxmlsec:algorithms:gostr34112012-256"/>
        <DigestValue>MrPs034Yy9trOlG9gH+Ac2zMqoDnmFt62Ch6C6osPg8=</DigestValue>
      </Reference>
      <Reference URI="/word/media/image731.wmf?ContentType=image/x-wmf">
        <DigestMethod Algorithm="urn:ietf:params:xml:ns:cpxmlsec:algorithms:gostr34112012-256"/>
        <DigestValue>WfaZCtLkXb5JTsH61Q1QKpeXfuRUodoZwR6llckggX4=</DigestValue>
      </Reference>
      <Reference URI="/word/media/image732.wmf?ContentType=image/x-wmf">
        <DigestMethod Algorithm="urn:ietf:params:xml:ns:cpxmlsec:algorithms:gostr34112012-256"/>
        <DigestValue>ExDSB85BTvdULTZ+4pA6N9x70JY6f6gSK1t1+m+ux5s=</DigestValue>
      </Reference>
      <Reference URI="/word/media/image733.wmf?ContentType=image/x-wmf">
        <DigestMethod Algorithm="urn:ietf:params:xml:ns:cpxmlsec:algorithms:gostr34112012-256"/>
        <DigestValue>lyQ3gzyGG3DHwsueR3dikKzlSng0E3kC8xlhmMtqERI=</DigestValue>
      </Reference>
      <Reference URI="/word/media/image734.wmf?ContentType=image/x-wmf">
        <DigestMethod Algorithm="urn:ietf:params:xml:ns:cpxmlsec:algorithms:gostr34112012-256"/>
        <DigestValue>/7kGUmcIV9LzMx94HpHc0xacPw6HJLBolsNm0vz1Apo=</DigestValue>
      </Reference>
      <Reference URI="/word/media/image735.wmf?ContentType=image/x-wmf">
        <DigestMethod Algorithm="urn:ietf:params:xml:ns:cpxmlsec:algorithms:gostr34112012-256"/>
        <DigestValue>iHQu129txMUzMmsq+MARVLtufvx2iP7/uZp/zG8KnVA=</DigestValue>
      </Reference>
      <Reference URI="/word/media/image736.wmf?ContentType=image/x-wmf">
        <DigestMethod Algorithm="urn:ietf:params:xml:ns:cpxmlsec:algorithms:gostr34112012-256"/>
        <DigestValue>68wNskyltAEfG6tTrLqcBmQaR8KCk/HmFQ4zOW6YA90=</DigestValue>
      </Reference>
      <Reference URI="/word/media/image737.wmf?ContentType=image/x-wmf">
        <DigestMethod Algorithm="urn:ietf:params:xml:ns:cpxmlsec:algorithms:gostr34112012-256"/>
        <DigestValue>bEW85fuTLhgnwyQ55iUKDvmh5zORxxPbXqxu/PXjnX4=</DigestValue>
      </Reference>
      <Reference URI="/word/media/image738.wmf?ContentType=image/x-wmf">
        <DigestMethod Algorithm="urn:ietf:params:xml:ns:cpxmlsec:algorithms:gostr34112012-256"/>
        <DigestValue>ZSVaKiNYFis1s8fZ51bF/cdoGX8Iaba/xAoPEJ/9HNo=</DigestValue>
      </Reference>
      <Reference URI="/word/media/image739.wmf?ContentType=image/x-wmf">
        <DigestMethod Algorithm="urn:ietf:params:xml:ns:cpxmlsec:algorithms:gostr34112012-256"/>
        <DigestValue>5R0xtf/GhbSLn/K0GdxEW8pBWZeFtWq1LCnKgyrArvQ=</DigestValue>
      </Reference>
      <Reference URI="/word/media/image74.wmf?ContentType=image/x-wmf">
        <DigestMethod Algorithm="urn:ietf:params:xml:ns:cpxmlsec:algorithms:gostr34112012-256"/>
        <DigestValue>F8I72banwqvtre2ol2qKUlzsxLfM6HiTjRYLq4Yy4ww=</DigestValue>
      </Reference>
      <Reference URI="/word/media/image740.wmf?ContentType=image/x-wmf">
        <DigestMethod Algorithm="urn:ietf:params:xml:ns:cpxmlsec:algorithms:gostr34112012-256"/>
        <DigestValue>itESnhaxAsMGCMZFxjEpwv7aZpwY8Hn0zVmhD4FJBuY=</DigestValue>
      </Reference>
      <Reference URI="/word/media/image741.wmf?ContentType=image/x-wmf">
        <DigestMethod Algorithm="urn:ietf:params:xml:ns:cpxmlsec:algorithms:gostr34112012-256"/>
        <DigestValue>aBdSJsw+hqDkRHZ15mMJruoFK/BwMMZYb4B6QhjrYio=</DigestValue>
      </Reference>
      <Reference URI="/word/media/image742.wmf?ContentType=image/x-wmf">
        <DigestMethod Algorithm="urn:ietf:params:xml:ns:cpxmlsec:algorithms:gostr34112012-256"/>
        <DigestValue>zqfB8zFX80VbGNpNhEIaVRduznWJE5mxFuQklTaZjD8=</DigestValue>
      </Reference>
      <Reference URI="/word/media/image743.wmf?ContentType=image/x-wmf">
        <DigestMethod Algorithm="urn:ietf:params:xml:ns:cpxmlsec:algorithms:gostr34112012-256"/>
        <DigestValue>u+5lVH2TCbjE9Rn7kwI7NcfV+qChgiRhIekt/CzgjnU=</DigestValue>
      </Reference>
      <Reference URI="/word/media/image744.wmf?ContentType=image/x-wmf">
        <DigestMethod Algorithm="urn:ietf:params:xml:ns:cpxmlsec:algorithms:gostr34112012-256"/>
        <DigestValue>43wgX/Odzy8VPVisCDlYNLBA04zxTkoBjas4CZ9Fgdc=</DigestValue>
      </Reference>
      <Reference URI="/word/media/image745.wmf?ContentType=image/x-wmf">
        <DigestMethod Algorithm="urn:ietf:params:xml:ns:cpxmlsec:algorithms:gostr34112012-256"/>
        <DigestValue>McIxDpxRpnZ6el7v5Dnzf4Eem9OA1oUhXEecnAVGLo4=</DigestValue>
      </Reference>
      <Reference URI="/word/media/image746.wmf?ContentType=image/x-wmf">
        <DigestMethod Algorithm="urn:ietf:params:xml:ns:cpxmlsec:algorithms:gostr34112012-256"/>
        <DigestValue>bTQ/JTGj/oTe3q7YQw7xShoCTMl9x6VqUBeMtHn0b/4=</DigestValue>
      </Reference>
      <Reference URI="/word/media/image747.wmf?ContentType=image/x-wmf">
        <DigestMethod Algorithm="urn:ietf:params:xml:ns:cpxmlsec:algorithms:gostr34112012-256"/>
        <DigestValue>B/56crJWwzkKw4y/aYXMIhwH+Hp0PLDyUBI+KVzz1T0=</DigestValue>
      </Reference>
      <Reference URI="/word/media/image748.wmf?ContentType=image/x-wmf">
        <DigestMethod Algorithm="urn:ietf:params:xml:ns:cpxmlsec:algorithms:gostr34112012-256"/>
        <DigestValue>Z0B/QNLSn9mi6VlXHsahSuORuFSJr5pbXv2R9y8bV74=</DigestValue>
      </Reference>
      <Reference URI="/word/media/image749.wmf?ContentType=image/x-wmf">
        <DigestMethod Algorithm="urn:ietf:params:xml:ns:cpxmlsec:algorithms:gostr34112012-256"/>
        <DigestValue>D7dUI7c6zt18Fy49vZ/7l4hSHNvjhRwPVVWUcWdy0Bo=</DigestValue>
      </Reference>
      <Reference URI="/word/media/image75.wmf?ContentType=image/x-wmf">
        <DigestMethod Algorithm="urn:ietf:params:xml:ns:cpxmlsec:algorithms:gostr34112012-256"/>
        <DigestValue>nCSTWDC3L1NdWZt19X0LFydp6CD0o0UvWqGM/qk/ges=</DigestValue>
      </Reference>
      <Reference URI="/word/media/image750.wmf?ContentType=image/x-wmf">
        <DigestMethod Algorithm="urn:ietf:params:xml:ns:cpxmlsec:algorithms:gostr34112012-256"/>
        <DigestValue>0L87wEo0brDMSBWDYedBRF0x7tScwILxpe/p8JiWuHQ=</DigestValue>
      </Reference>
      <Reference URI="/word/media/image751.wmf?ContentType=image/x-wmf">
        <DigestMethod Algorithm="urn:ietf:params:xml:ns:cpxmlsec:algorithms:gostr34112012-256"/>
        <DigestValue>pi3nD2p0p2CNQTbuRe5h1wiEbAE45QKc13jtAFZWgXU=</DigestValue>
      </Reference>
      <Reference URI="/word/media/image752.wmf?ContentType=image/x-wmf">
        <DigestMethod Algorithm="urn:ietf:params:xml:ns:cpxmlsec:algorithms:gostr34112012-256"/>
        <DigestValue>zces3BgIA3Kf2V7zaGPVgJ5/UnSehKXp5dAQ9vdhLpE=</DigestValue>
      </Reference>
      <Reference URI="/word/media/image753.wmf?ContentType=image/x-wmf">
        <DigestMethod Algorithm="urn:ietf:params:xml:ns:cpxmlsec:algorithms:gostr34112012-256"/>
        <DigestValue>rCI3di2dNvQ7pXSmN5LaD/FtVjruA450x5rWswjweBw=</DigestValue>
      </Reference>
      <Reference URI="/word/media/image754.wmf?ContentType=image/x-wmf">
        <DigestMethod Algorithm="urn:ietf:params:xml:ns:cpxmlsec:algorithms:gostr34112012-256"/>
        <DigestValue>+man6JRz/JK/R/qJXqiZdemdaAM2TWswdh6RmSN4/Kc=</DigestValue>
      </Reference>
      <Reference URI="/word/media/image755.wmf?ContentType=image/x-wmf">
        <DigestMethod Algorithm="urn:ietf:params:xml:ns:cpxmlsec:algorithms:gostr34112012-256"/>
        <DigestValue>1xjA1v/qklXSaJgH/ye4tmy7XsN28RQd+Ji6L0BVOb8=</DigestValue>
      </Reference>
      <Reference URI="/word/media/image756.wmf?ContentType=image/x-wmf">
        <DigestMethod Algorithm="urn:ietf:params:xml:ns:cpxmlsec:algorithms:gostr34112012-256"/>
        <DigestValue>ssnD3bpvuVKHwygEQvcCC6DBcrpu5dHaLp/45bQehKI=</DigestValue>
      </Reference>
      <Reference URI="/word/media/image757.wmf?ContentType=image/x-wmf">
        <DigestMethod Algorithm="urn:ietf:params:xml:ns:cpxmlsec:algorithms:gostr34112012-256"/>
        <DigestValue>7gCnZMaCuo45Hw1lbd5buTL44lI+QZggFJeqQ7lKhOc=</DigestValue>
      </Reference>
      <Reference URI="/word/media/image758.wmf?ContentType=image/x-wmf">
        <DigestMethod Algorithm="urn:ietf:params:xml:ns:cpxmlsec:algorithms:gostr34112012-256"/>
        <DigestValue>hnvJ3LEBpTdvlNUNzOautmWngsNfmJc+G6BL5ge204A=</DigestValue>
      </Reference>
      <Reference URI="/word/media/image759.wmf?ContentType=image/x-wmf">
        <DigestMethod Algorithm="urn:ietf:params:xml:ns:cpxmlsec:algorithms:gostr34112012-256"/>
        <DigestValue>XdvtMwOy/ldsXALiCcmqVT7wx8fbT6TA2oQAimSn6/g=</DigestValue>
      </Reference>
      <Reference URI="/word/media/image76.wmf?ContentType=image/x-wmf">
        <DigestMethod Algorithm="urn:ietf:params:xml:ns:cpxmlsec:algorithms:gostr34112012-256"/>
        <DigestValue>bdfvtAGcWcd4f0jjWwBpA6KwYW/9s49GxYleWlO36/M=</DigestValue>
      </Reference>
      <Reference URI="/word/media/image760.wmf?ContentType=image/x-wmf">
        <DigestMethod Algorithm="urn:ietf:params:xml:ns:cpxmlsec:algorithms:gostr34112012-256"/>
        <DigestValue>xiPbyE4t9eBcGBbbpsZPa98yk39AyTyhEQhN5zPQbss=</DigestValue>
      </Reference>
      <Reference URI="/word/media/image761.wmf?ContentType=image/x-wmf">
        <DigestMethod Algorithm="urn:ietf:params:xml:ns:cpxmlsec:algorithms:gostr34112012-256"/>
        <DigestValue>Z8Gs0J5hAbfj30Z29vOyLtuxdS6BnkP4P+E4NvKuNnQ=</DigestValue>
      </Reference>
      <Reference URI="/word/media/image762.wmf?ContentType=image/x-wmf">
        <DigestMethod Algorithm="urn:ietf:params:xml:ns:cpxmlsec:algorithms:gostr34112012-256"/>
        <DigestValue>0RC2mRvVC5CxNHVVZaceofNR5QVhKye/bUeC/jNtmwo=</DigestValue>
      </Reference>
      <Reference URI="/word/media/image763.wmf?ContentType=image/x-wmf">
        <DigestMethod Algorithm="urn:ietf:params:xml:ns:cpxmlsec:algorithms:gostr34112012-256"/>
        <DigestValue>jZKE4oQzANYttytzJfEZLBDIBjbSoq6PEjO3O+280XI=</DigestValue>
      </Reference>
      <Reference URI="/word/media/image764.wmf?ContentType=image/x-wmf">
        <DigestMethod Algorithm="urn:ietf:params:xml:ns:cpxmlsec:algorithms:gostr34112012-256"/>
        <DigestValue>vOFEOJh8dKDXZnCozHkuHjgqYPvLM+1Sj78+PuFgHug=</DigestValue>
      </Reference>
      <Reference URI="/word/media/image765.wmf?ContentType=image/x-wmf">
        <DigestMethod Algorithm="urn:ietf:params:xml:ns:cpxmlsec:algorithms:gostr34112012-256"/>
        <DigestValue>1rP8XRkxKt4j4i765A5OCFExRnL8S68v56QctzjXkOo=</DigestValue>
      </Reference>
      <Reference URI="/word/media/image766.wmf?ContentType=image/x-wmf">
        <DigestMethod Algorithm="urn:ietf:params:xml:ns:cpxmlsec:algorithms:gostr34112012-256"/>
        <DigestValue>Unpc/pJgyu/RHbia1YtVNxGIugfGKMMySfQrXzH8GKs=</DigestValue>
      </Reference>
      <Reference URI="/word/media/image767.wmf?ContentType=image/x-wmf">
        <DigestMethod Algorithm="urn:ietf:params:xml:ns:cpxmlsec:algorithms:gostr34112012-256"/>
        <DigestValue>hijcVfL594ZvlkpXCFAs4jLG8dNesj7aNeVehJfGKkE=</DigestValue>
      </Reference>
      <Reference URI="/word/media/image768.emf?ContentType=image/x-emf">
        <DigestMethod Algorithm="urn:ietf:params:xml:ns:cpxmlsec:algorithms:gostr34112012-256"/>
        <DigestValue>kHNqfNpGobweFEAKdkAn80Q52jzLCvGCZ+3YHZ2bMdQ=</DigestValue>
      </Reference>
      <Reference URI="/word/media/image769.wmf?ContentType=image/x-wmf">
        <DigestMethod Algorithm="urn:ietf:params:xml:ns:cpxmlsec:algorithms:gostr34112012-256"/>
        <DigestValue>oQJrofJiyzTbGY1zddllB9L/8dgyvzTeCp2oB7/QMT4=</DigestValue>
      </Reference>
      <Reference URI="/word/media/image77.wmf?ContentType=image/x-wmf">
        <DigestMethod Algorithm="urn:ietf:params:xml:ns:cpxmlsec:algorithms:gostr34112012-256"/>
        <DigestValue>66fh6Eke7B8wyhqxRa7YFEmq4zDbZ2r3OIgbMAgEAhY=</DigestValue>
      </Reference>
      <Reference URI="/word/media/image770.wmf?ContentType=image/x-wmf">
        <DigestMethod Algorithm="urn:ietf:params:xml:ns:cpxmlsec:algorithms:gostr34112012-256"/>
        <DigestValue>y2gvx+6EzAZAVApfpEwmmqYasnFhhSU6Lx0fa/6j9xM=</DigestValue>
      </Reference>
      <Reference URI="/word/media/image771.wmf?ContentType=image/x-wmf">
        <DigestMethod Algorithm="urn:ietf:params:xml:ns:cpxmlsec:algorithms:gostr34112012-256"/>
        <DigestValue>ue/OgkkNjAVkuCZSpEw+pXcOmMKuLa0NcDtjsdSLgfg=</DigestValue>
      </Reference>
      <Reference URI="/word/media/image772.wmf?ContentType=image/x-wmf">
        <DigestMethod Algorithm="urn:ietf:params:xml:ns:cpxmlsec:algorithms:gostr34112012-256"/>
        <DigestValue>YWRivbzEjiEilKrg4/S1Cjeb2WtcSQCCwmyUHxbZHq8=</DigestValue>
      </Reference>
      <Reference URI="/word/media/image773.emf?ContentType=image/x-emf">
        <DigestMethod Algorithm="urn:ietf:params:xml:ns:cpxmlsec:algorithms:gostr34112012-256"/>
        <DigestValue>MBf4TbvALdCgiSQBzP7eYNv9hFw7YC3+jDdI5q+NbWw=</DigestValue>
      </Reference>
      <Reference URI="/word/media/image774.wmf?ContentType=image/x-wmf">
        <DigestMethod Algorithm="urn:ietf:params:xml:ns:cpxmlsec:algorithms:gostr34112012-256"/>
        <DigestValue>XN0PkFpe5lPgp6ONM7JKfCP8qyc2Usu764m3KJtf8Wg=</DigestValue>
      </Reference>
      <Reference URI="/word/media/image775.wmf?ContentType=image/x-wmf">
        <DigestMethod Algorithm="urn:ietf:params:xml:ns:cpxmlsec:algorithms:gostr34112012-256"/>
        <DigestValue>RWZ+Ao4Ve+B9gzJ3bx+L8HQ0fjAANSOngqFAnK/0eBo=</DigestValue>
      </Reference>
      <Reference URI="/word/media/image776.wmf?ContentType=image/x-wmf">
        <DigestMethod Algorithm="urn:ietf:params:xml:ns:cpxmlsec:algorithms:gostr34112012-256"/>
        <DigestValue>KWxJh9f6M2ot4/WL/ojcU++YRxg6Q0RTFZPdTduKfJg=</DigestValue>
      </Reference>
      <Reference URI="/word/media/image777.wmf?ContentType=image/x-wmf">
        <DigestMethod Algorithm="urn:ietf:params:xml:ns:cpxmlsec:algorithms:gostr34112012-256"/>
        <DigestValue>MCO3ps2UPFS8gpEDHXDi8qe7XYHheChtiFPms2LC714=</DigestValue>
      </Reference>
      <Reference URI="/word/media/image778.emf?ContentType=image/x-emf">
        <DigestMethod Algorithm="urn:ietf:params:xml:ns:cpxmlsec:algorithms:gostr34112012-256"/>
        <DigestValue>G2Ek7ZKWtTrL80rl/1BVH8AqakOek9014WVZqHXY0xY=</DigestValue>
      </Reference>
      <Reference URI="/word/media/image779.wmf?ContentType=image/x-wmf">
        <DigestMethod Algorithm="urn:ietf:params:xml:ns:cpxmlsec:algorithms:gostr34112012-256"/>
        <DigestValue>+eLrXEchTCvr1t1qVZ0lT+nkL3/WQELZwBPP0qSMCOA=</DigestValue>
      </Reference>
      <Reference URI="/word/media/image78.wmf?ContentType=image/x-wmf">
        <DigestMethod Algorithm="urn:ietf:params:xml:ns:cpxmlsec:algorithms:gostr34112012-256"/>
        <DigestValue>8G7DMEfkNRnLx3gdf4fNVdJ3GZzL/rbve0BFe+/mizc=</DigestValue>
      </Reference>
      <Reference URI="/word/media/image780.wmf?ContentType=image/x-wmf">
        <DigestMethod Algorithm="urn:ietf:params:xml:ns:cpxmlsec:algorithms:gostr34112012-256"/>
        <DigestValue>6tvZP/dUzE4mQoelNZRNVIE45Sw83oBuzRfdcB4Yrp0=</DigestValue>
      </Reference>
      <Reference URI="/word/media/image781.wmf?ContentType=image/x-wmf">
        <DigestMethod Algorithm="urn:ietf:params:xml:ns:cpxmlsec:algorithms:gostr34112012-256"/>
        <DigestValue>PzAaRkP5Hu79MsmrLBvzw5ZLF0+H4MQtsUeaOZkBW5A=</DigestValue>
      </Reference>
      <Reference URI="/word/media/image782.wmf?ContentType=image/x-wmf">
        <DigestMethod Algorithm="urn:ietf:params:xml:ns:cpxmlsec:algorithms:gostr34112012-256"/>
        <DigestValue>4EUb3s4WYWEXdQxra4uh1ATQlsKnBZsaFJB8fvpdhwk=</DigestValue>
      </Reference>
      <Reference URI="/word/media/image783.emf?ContentType=image/x-emf">
        <DigestMethod Algorithm="urn:ietf:params:xml:ns:cpxmlsec:algorithms:gostr34112012-256"/>
        <DigestValue>DCVDDxCs9vKrK3texWGdckMlfj9qF4eV434I0gqq21A=</DigestValue>
      </Reference>
      <Reference URI="/word/media/image784.wmf?ContentType=image/x-wmf">
        <DigestMethod Algorithm="urn:ietf:params:xml:ns:cpxmlsec:algorithms:gostr34112012-256"/>
        <DigestValue>jCLgC1+Fn8M2cJfveE87ouZOvEJk+Qwu8VHrqMg45WA=</DigestValue>
      </Reference>
      <Reference URI="/word/media/image785.wmf?ContentType=image/x-wmf">
        <DigestMethod Algorithm="urn:ietf:params:xml:ns:cpxmlsec:algorithms:gostr34112012-256"/>
        <DigestValue>xwTL4Ly8u36abqYSrYKGD6iyFJqKV7JyTVf6BqAbwKs=</DigestValue>
      </Reference>
      <Reference URI="/word/media/image786.wmf?ContentType=image/x-wmf">
        <DigestMethod Algorithm="urn:ietf:params:xml:ns:cpxmlsec:algorithms:gostr34112012-256"/>
        <DigestValue>hHnDVhT9wkrOL7iHia4zslM6rQwpCFQolEl/p++oDS4=</DigestValue>
      </Reference>
      <Reference URI="/word/media/image787.wmf?ContentType=image/x-wmf">
        <DigestMethod Algorithm="urn:ietf:params:xml:ns:cpxmlsec:algorithms:gostr34112012-256"/>
        <DigestValue>UnwqmtiYTn4vsLMq1vcsfcTPLLEyw8zUqRWZXY+BYsM=</DigestValue>
      </Reference>
      <Reference URI="/word/media/image788.emf?ContentType=image/x-emf">
        <DigestMethod Algorithm="urn:ietf:params:xml:ns:cpxmlsec:algorithms:gostr34112012-256"/>
        <DigestValue>cc6NfCZRx+z75rEQ9Ko0yLz9ob2roGdJHs4MRnCawBY=</DigestValue>
      </Reference>
      <Reference URI="/word/media/image789.wmf?ContentType=image/x-wmf">
        <DigestMethod Algorithm="urn:ietf:params:xml:ns:cpxmlsec:algorithms:gostr34112012-256"/>
        <DigestValue>1JFtu9JpAzSLaO3DBUyDbKC5boPQ/bpe4rAcb47RGZU=</DigestValue>
      </Reference>
      <Reference URI="/word/media/image79.wmf?ContentType=image/x-wmf">
        <DigestMethod Algorithm="urn:ietf:params:xml:ns:cpxmlsec:algorithms:gostr34112012-256"/>
        <DigestValue>vYZTKmWoivSK5QwRjzU0+QzgKLzXVRK0u5QJSrnhx4g=</DigestValue>
      </Reference>
      <Reference URI="/word/media/image790.wmf?ContentType=image/x-wmf">
        <DigestMethod Algorithm="urn:ietf:params:xml:ns:cpxmlsec:algorithms:gostr34112012-256"/>
        <DigestValue>LaK/GjfVLEPYULF9PyoFVnqy92Y3AMxqcNYFV0ybvrU=</DigestValue>
      </Reference>
      <Reference URI="/word/media/image791.wmf?ContentType=image/x-wmf">
        <DigestMethod Algorithm="urn:ietf:params:xml:ns:cpxmlsec:algorithms:gostr34112012-256"/>
        <DigestValue>7OFg+jdQ/FnviBik0fThALAsDlNpdqQKCW+MnVmXFp4=</DigestValue>
      </Reference>
      <Reference URI="/word/media/image792.wmf?ContentType=image/x-wmf">
        <DigestMethod Algorithm="urn:ietf:params:xml:ns:cpxmlsec:algorithms:gostr34112012-256"/>
        <DigestValue>wrl6igTw4qRoP7jtFsf0TRqKoq8jU/Cw1ShqFHDUHe4=</DigestValue>
      </Reference>
      <Reference URI="/word/media/image793.emf?ContentType=image/x-emf">
        <DigestMethod Algorithm="urn:ietf:params:xml:ns:cpxmlsec:algorithms:gostr34112012-256"/>
        <DigestValue>Zb1X6SOh2YAdhGaJZwV572T4pUh/PgiXq7UuNrvcS9Y=</DigestValue>
      </Reference>
      <Reference URI="/word/media/image794.wmf?ContentType=image/x-wmf">
        <DigestMethod Algorithm="urn:ietf:params:xml:ns:cpxmlsec:algorithms:gostr34112012-256"/>
        <DigestValue>bErw0fUlVbAM3FT9bzhD8izosM2WyQ+JnWkBvPIUo6s=</DigestValue>
      </Reference>
      <Reference URI="/word/media/image795.wmf?ContentType=image/x-wmf">
        <DigestMethod Algorithm="urn:ietf:params:xml:ns:cpxmlsec:algorithms:gostr34112012-256"/>
        <DigestValue>CB6lGsU2x0bfN3SdQC7Z1heLrdCFktpwpR/OsEk/3Bg=</DigestValue>
      </Reference>
      <Reference URI="/word/media/image796.wmf?ContentType=image/x-wmf">
        <DigestMethod Algorithm="urn:ietf:params:xml:ns:cpxmlsec:algorithms:gostr34112012-256"/>
        <DigestValue>7K/NF6iDl3kcmfXVGS3tsmouc/ZOD9Kq4x3VvDu8o5s=</DigestValue>
      </Reference>
      <Reference URI="/word/media/image797.wmf?ContentType=image/x-wmf">
        <DigestMethod Algorithm="urn:ietf:params:xml:ns:cpxmlsec:algorithms:gostr34112012-256"/>
        <DigestValue>VOjOEtZ4xwqLJKX/yBJ1U636odUK6qmqy7V2uNL326Y=</DigestValue>
      </Reference>
      <Reference URI="/word/media/image798.wmf?ContentType=image/x-wmf">
        <DigestMethod Algorithm="urn:ietf:params:xml:ns:cpxmlsec:algorithms:gostr34112012-256"/>
        <DigestValue>hOgTIDtRDcXJwzTEe5S5SZP85y0UiMDMdYE1/rfFK/Q=</DigestValue>
      </Reference>
      <Reference URI="/word/media/image799.wmf?ContentType=image/x-wmf">
        <DigestMethod Algorithm="urn:ietf:params:xml:ns:cpxmlsec:algorithms:gostr34112012-256"/>
        <DigestValue>WYq5I4JSxOZJPd7fdsqLUlapbzX6Vd3jbGDsDAOAjP4=</DigestValue>
      </Reference>
      <Reference URI="/word/media/image8.wmf?ContentType=image/x-wmf">
        <DigestMethod Algorithm="urn:ietf:params:xml:ns:cpxmlsec:algorithms:gostr34112012-256"/>
        <DigestValue>WKylAKPUZoO9uk52zsjE4AtctqW/6msr+RXeTvJbKN0=</DigestValue>
      </Reference>
      <Reference URI="/word/media/image80.wmf?ContentType=image/x-wmf">
        <DigestMethod Algorithm="urn:ietf:params:xml:ns:cpxmlsec:algorithms:gostr34112012-256"/>
        <DigestValue>lCAqrNak4tOlk3Nd/q79mghQmFf6VBR4RI4mQrddA5c=</DigestValue>
      </Reference>
      <Reference URI="/word/media/image800.wmf?ContentType=image/x-wmf">
        <DigestMethod Algorithm="urn:ietf:params:xml:ns:cpxmlsec:algorithms:gostr34112012-256"/>
        <DigestValue>5wrw3mtiSSA0ly6leXVErxshfgfiSDtDOPy+yvGerig=</DigestValue>
      </Reference>
      <Reference URI="/word/media/image801.wmf?ContentType=image/x-wmf">
        <DigestMethod Algorithm="urn:ietf:params:xml:ns:cpxmlsec:algorithms:gostr34112012-256"/>
        <DigestValue>dnZRcEmHxzQs/pH9oJJas6KMcq4oolXVDmd12uXsYug=</DigestValue>
      </Reference>
      <Reference URI="/word/media/image802.emf?ContentType=image/x-emf">
        <DigestMethod Algorithm="urn:ietf:params:xml:ns:cpxmlsec:algorithms:gostr34112012-256"/>
        <DigestValue>zq0Ll6h+EWZINCOH6VFYQFPCgBt9Mv4gu5TjwAWd/qE=</DigestValue>
      </Reference>
      <Reference URI="/word/media/image803.wmf?ContentType=image/x-wmf">
        <DigestMethod Algorithm="urn:ietf:params:xml:ns:cpxmlsec:algorithms:gostr34112012-256"/>
        <DigestValue>o+dtuTQ09y96t4dwEcxYBiexQ8iUWxv7zCORR6UxcF8=</DigestValue>
      </Reference>
      <Reference URI="/word/media/image804.wmf?ContentType=image/x-wmf">
        <DigestMethod Algorithm="urn:ietf:params:xml:ns:cpxmlsec:algorithms:gostr34112012-256"/>
        <DigestValue>2tAIOlUwrwHc0ZKiORQdw8vhGdajUfBd9wkkQtbhHSY=</DigestValue>
      </Reference>
      <Reference URI="/word/media/image805.wmf?ContentType=image/x-wmf">
        <DigestMethod Algorithm="urn:ietf:params:xml:ns:cpxmlsec:algorithms:gostr34112012-256"/>
        <DigestValue>6UQwRN/A+tIHH1YxgU8WaXbBsY7eF/n15XLK672Xv14=</DigestValue>
      </Reference>
      <Reference URI="/word/media/image806.wmf?ContentType=image/x-wmf">
        <DigestMethod Algorithm="urn:ietf:params:xml:ns:cpxmlsec:algorithms:gostr34112012-256"/>
        <DigestValue>55bER7b6Vv4mCD3+w1botDqqIYNuFSvsFyVwXZIgoXk=</DigestValue>
      </Reference>
      <Reference URI="/word/media/image807.emf?ContentType=image/x-emf">
        <DigestMethod Algorithm="urn:ietf:params:xml:ns:cpxmlsec:algorithms:gostr34112012-256"/>
        <DigestValue>/evpN+y79H8vkLUJIty3jQJ4gq/yJaUloZEH8Nf8HTI=</DigestValue>
      </Reference>
      <Reference URI="/word/media/image808.wmf?ContentType=image/x-wmf">
        <DigestMethod Algorithm="urn:ietf:params:xml:ns:cpxmlsec:algorithms:gostr34112012-256"/>
        <DigestValue>v5PFQLyUNlBCJMLpUOLQdaCqZv2BXhZP/w6m5R6telI=</DigestValue>
      </Reference>
      <Reference URI="/word/media/image809.wmf?ContentType=image/x-wmf">
        <DigestMethod Algorithm="urn:ietf:params:xml:ns:cpxmlsec:algorithms:gostr34112012-256"/>
        <DigestValue>cf1JKgsGU6bLwbRTzWQ3KV7lC0VtQvaITjsItpYC3CU=</DigestValue>
      </Reference>
      <Reference URI="/word/media/image81.wmf?ContentType=image/x-wmf">
        <DigestMethod Algorithm="urn:ietf:params:xml:ns:cpxmlsec:algorithms:gostr34112012-256"/>
        <DigestValue>M3bfl7HQAsO+8AE4oJHzPHBnQNsCjE0lvnKAZDzkcO8=</DigestValue>
      </Reference>
      <Reference URI="/word/media/image810.wmf?ContentType=image/x-wmf">
        <DigestMethod Algorithm="urn:ietf:params:xml:ns:cpxmlsec:algorithms:gostr34112012-256"/>
        <DigestValue>i81W60cKP06SZshHsFsFIfZqmRtmf4qsPm7dhHdbBZo=</DigestValue>
      </Reference>
      <Reference URI="/word/media/image811.wmf?ContentType=image/x-wmf">
        <DigestMethod Algorithm="urn:ietf:params:xml:ns:cpxmlsec:algorithms:gostr34112012-256"/>
        <DigestValue>JRnDkkDsA6nt9MzC+guC3/naDNSnReh4JtEioUwEybE=</DigestValue>
      </Reference>
      <Reference URI="/word/media/image812.emf?ContentType=image/x-emf">
        <DigestMethod Algorithm="urn:ietf:params:xml:ns:cpxmlsec:algorithms:gostr34112012-256"/>
        <DigestValue>C/50D6SMSRg26AOnNPA8zvTK3VmOGpFNrAQIWiZzaco=</DigestValue>
      </Reference>
      <Reference URI="/word/media/image813.wmf?ContentType=image/x-wmf">
        <DigestMethod Algorithm="urn:ietf:params:xml:ns:cpxmlsec:algorithms:gostr34112012-256"/>
        <DigestValue>n0tIeqqt5guROKLsNC0z/qf8jsVehXyAVOVzHFnYzYQ=</DigestValue>
      </Reference>
      <Reference URI="/word/media/image814.wmf?ContentType=image/x-wmf">
        <DigestMethod Algorithm="urn:ietf:params:xml:ns:cpxmlsec:algorithms:gostr34112012-256"/>
        <DigestValue>3sQnVQU5KhGkDDfphhoqfA7FD2MnrQutzvUKUH4LXSk=</DigestValue>
      </Reference>
      <Reference URI="/word/media/image815.wmf?ContentType=image/x-wmf">
        <DigestMethod Algorithm="urn:ietf:params:xml:ns:cpxmlsec:algorithms:gostr34112012-256"/>
        <DigestValue>GJ4i2EG0kZPNLIVm4fPl/5LlWrjtdIXCtFJO44tpbHk=</DigestValue>
      </Reference>
      <Reference URI="/word/media/image816.wmf?ContentType=image/x-wmf">
        <DigestMethod Algorithm="urn:ietf:params:xml:ns:cpxmlsec:algorithms:gostr34112012-256"/>
        <DigestValue>8d1xjmMN6O4ZltucW9X0G6Z8Iq6FW7qM+ziRVsFsa3Q=</DigestValue>
      </Reference>
      <Reference URI="/word/media/image817.emf?ContentType=image/x-emf">
        <DigestMethod Algorithm="urn:ietf:params:xml:ns:cpxmlsec:algorithms:gostr34112012-256"/>
        <DigestValue>2uhwq4pLo4VKE1z/ebzmxAr2tUHQ1KBvvtiIiAyWRNI=</DigestValue>
      </Reference>
      <Reference URI="/word/media/image818.wmf?ContentType=image/x-wmf">
        <DigestMethod Algorithm="urn:ietf:params:xml:ns:cpxmlsec:algorithms:gostr34112012-256"/>
        <DigestValue>T8DIYonpHsLvdMFQibO/0OkDoSlbHHoVgYS2jjJL8n8=</DigestValue>
      </Reference>
      <Reference URI="/word/media/image819.wmf?ContentType=image/x-wmf">
        <DigestMethod Algorithm="urn:ietf:params:xml:ns:cpxmlsec:algorithms:gostr34112012-256"/>
        <DigestValue>WTYzvBL3x49wZgMN0iVExsBBBFT8wIUqV1UqA7OeNjY=</DigestValue>
      </Reference>
      <Reference URI="/word/media/image82.wmf?ContentType=image/x-wmf">
        <DigestMethod Algorithm="urn:ietf:params:xml:ns:cpxmlsec:algorithms:gostr34112012-256"/>
        <DigestValue>HVC/zANxCw74YRLXv9INlNhAEBOrTq+i3DL8OxYcguE=</DigestValue>
      </Reference>
      <Reference URI="/word/media/image820.wmf?ContentType=image/x-wmf">
        <DigestMethod Algorithm="urn:ietf:params:xml:ns:cpxmlsec:algorithms:gostr34112012-256"/>
        <DigestValue>RveIZ877mYS019ckaqzYTVw5ftKO3FjiUKv/pd1nTGI=</DigestValue>
      </Reference>
      <Reference URI="/word/media/image821.wmf?ContentType=image/x-wmf">
        <DigestMethod Algorithm="urn:ietf:params:xml:ns:cpxmlsec:algorithms:gostr34112012-256"/>
        <DigestValue>/SkpNrjsgJg9J5+IovoVFxiMsXc+opPf1EwkX15d6eM=</DigestValue>
      </Reference>
      <Reference URI="/word/media/image822.wmf?ContentType=image/x-wmf">
        <DigestMethod Algorithm="urn:ietf:params:xml:ns:cpxmlsec:algorithms:gostr34112012-256"/>
        <DigestValue>hMvNG4UGKm+RsjpLqTX91WWQGFwOcx+rcg59syi4uQ4=</DigestValue>
      </Reference>
      <Reference URI="/word/media/image823.wmf?ContentType=image/x-wmf">
        <DigestMethod Algorithm="urn:ietf:params:xml:ns:cpxmlsec:algorithms:gostr34112012-256"/>
        <DigestValue>lcSjtFUYAsBm2jfkTt+giJqN6Jqwk4AZSKRP/Uoo9xU=</DigestValue>
      </Reference>
      <Reference URI="/word/media/image824.wmf?ContentType=image/x-wmf">
        <DigestMethod Algorithm="urn:ietf:params:xml:ns:cpxmlsec:algorithms:gostr34112012-256"/>
        <DigestValue>z/8f/HmdOqEjfA4oR/uAmK0ofTueatB4EKuGWtif/V4=</DigestValue>
      </Reference>
      <Reference URI="/word/media/image825.wmf?ContentType=image/x-wmf">
        <DigestMethod Algorithm="urn:ietf:params:xml:ns:cpxmlsec:algorithms:gostr34112012-256"/>
        <DigestValue>t3yfz9KFusaq5OOyLfnBtTCF6eOI+/b23+My7WoLPrA=</DigestValue>
      </Reference>
      <Reference URI="/word/media/image826.emf?ContentType=image/x-emf">
        <DigestMethod Algorithm="urn:ietf:params:xml:ns:cpxmlsec:algorithms:gostr34112012-256"/>
        <DigestValue>oJOvBN9qF9ZAIpyY1eoW7LC0Sf1mUyErls8ILpMmMeI=</DigestValue>
      </Reference>
      <Reference URI="/word/media/image827.wmf?ContentType=image/x-wmf">
        <DigestMethod Algorithm="urn:ietf:params:xml:ns:cpxmlsec:algorithms:gostr34112012-256"/>
        <DigestValue>ILU6/W3Readiq5QMUstwC6t8dMSiAZL+sQPMRMy0T4I=</DigestValue>
      </Reference>
      <Reference URI="/word/media/image828.wmf?ContentType=image/x-wmf">
        <DigestMethod Algorithm="urn:ietf:params:xml:ns:cpxmlsec:algorithms:gostr34112012-256"/>
        <DigestValue>vXVSYWUq1/uAj2exSt5sghdUaEuPCuNqi6kQZrqpJFg=</DigestValue>
      </Reference>
      <Reference URI="/word/media/image829.wmf?ContentType=image/x-wmf">
        <DigestMethod Algorithm="urn:ietf:params:xml:ns:cpxmlsec:algorithms:gostr34112012-256"/>
        <DigestValue>kqp3aChUHZLA2pQFg0pS4ACKkgoDb/Xprg7hMdibnkA=</DigestValue>
      </Reference>
      <Reference URI="/word/media/image83.wmf?ContentType=image/x-wmf">
        <DigestMethod Algorithm="urn:ietf:params:xml:ns:cpxmlsec:algorithms:gostr34112012-256"/>
        <DigestValue>8LOrIv/lT5QeBba90OpwBn/po9eONehsBskxven4FYY=</DigestValue>
      </Reference>
      <Reference URI="/word/media/image830.wmf?ContentType=image/x-wmf">
        <DigestMethod Algorithm="urn:ietf:params:xml:ns:cpxmlsec:algorithms:gostr34112012-256"/>
        <DigestValue>aZSLotKolT9DePre7KlTzGxo1aHv78uwxdMeu1ZhTTU=</DigestValue>
      </Reference>
      <Reference URI="/word/media/image831.emf?ContentType=image/x-emf">
        <DigestMethod Algorithm="urn:ietf:params:xml:ns:cpxmlsec:algorithms:gostr34112012-256"/>
        <DigestValue>Wd5RP3TGG/gOJayAmx/hgZz+JTa+DIOV4f4IT5EFC2g=</DigestValue>
      </Reference>
      <Reference URI="/word/media/image832.wmf?ContentType=image/x-wmf">
        <DigestMethod Algorithm="urn:ietf:params:xml:ns:cpxmlsec:algorithms:gostr34112012-256"/>
        <DigestValue>Gz/DZu0esk/XKftDJTOTHSIx0vfr6+NMlfnly/NfFMI=</DigestValue>
      </Reference>
      <Reference URI="/word/media/image833.wmf?ContentType=image/x-wmf">
        <DigestMethod Algorithm="urn:ietf:params:xml:ns:cpxmlsec:algorithms:gostr34112012-256"/>
        <DigestValue>K9efUEwtNWgi3R1SO0qXjCsdDyTf9QTCnkJsGYHufB4=</DigestValue>
      </Reference>
      <Reference URI="/word/media/image834.wmf?ContentType=image/x-wmf">
        <DigestMethod Algorithm="urn:ietf:params:xml:ns:cpxmlsec:algorithms:gostr34112012-256"/>
        <DigestValue>KlqCnMGGOP+qqfwidC0YxKc+7FBKItt/vsdTCf6hgL0=</DigestValue>
      </Reference>
      <Reference URI="/word/media/image835.wmf?ContentType=image/x-wmf">
        <DigestMethod Algorithm="urn:ietf:params:xml:ns:cpxmlsec:algorithms:gostr34112012-256"/>
        <DigestValue>XEEB7yiRq9vw/8B0rx1as3qS4JGP4ou1f3jRwS0H+y8=</DigestValue>
      </Reference>
      <Reference URI="/word/media/image836.emf?ContentType=image/x-emf">
        <DigestMethod Algorithm="urn:ietf:params:xml:ns:cpxmlsec:algorithms:gostr34112012-256"/>
        <DigestValue>ill9JEhXO2MlY34KY0YF3qcCxk03x2AcJ2h9rSn6XBk=</DigestValue>
      </Reference>
      <Reference URI="/word/media/image837.wmf?ContentType=image/x-wmf">
        <DigestMethod Algorithm="urn:ietf:params:xml:ns:cpxmlsec:algorithms:gostr34112012-256"/>
        <DigestValue>rxhUBMbsmZzhcOCcWJO1ZIuGDPZipgUCLtpXU0XLfzw=</DigestValue>
      </Reference>
      <Reference URI="/word/media/image838.wmf?ContentType=image/x-wmf">
        <DigestMethod Algorithm="urn:ietf:params:xml:ns:cpxmlsec:algorithms:gostr34112012-256"/>
        <DigestValue>gLIL1r5WNUGvYBPGyuG6Ebco1mSq/2m19uzVjq4XLEs=</DigestValue>
      </Reference>
      <Reference URI="/word/media/image839.wmf?ContentType=image/x-wmf">
        <DigestMethod Algorithm="urn:ietf:params:xml:ns:cpxmlsec:algorithms:gostr34112012-256"/>
        <DigestValue>QFQAuI3bJcCCINXMirrq0O4Z1hetCXs9ynEJSX7iNig=</DigestValue>
      </Reference>
      <Reference URI="/word/media/image84.wmf?ContentType=image/x-wmf">
        <DigestMethod Algorithm="urn:ietf:params:xml:ns:cpxmlsec:algorithms:gostr34112012-256"/>
        <DigestValue>v8hy6gdcx/8FkVpyYiMR3Q17VsSSwogSWjaD4FYxeIo=</DigestValue>
      </Reference>
      <Reference URI="/word/media/image840.wmf?ContentType=image/x-wmf">
        <DigestMethod Algorithm="urn:ietf:params:xml:ns:cpxmlsec:algorithms:gostr34112012-256"/>
        <DigestValue>koofYqIArhI8HCB2pCt8aFV1+WtAGRVGMVZBUfrSsUc=</DigestValue>
      </Reference>
      <Reference URI="/word/media/image841.wmf?ContentType=image/x-wmf">
        <DigestMethod Algorithm="urn:ietf:params:xml:ns:cpxmlsec:algorithms:gostr34112012-256"/>
        <DigestValue>p51QviklpI5h3quy05QihdyXj8PkXWMVY9e3VZRERTk=</DigestValue>
      </Reference>
      <Reference URI="/word/media/image842.wmf?ContentType=image/x-wmf">
        <DigestMethod Algorithm="urn:ietf:params:xml:ns:cpxmlsec:algorithms:gostr34112012-256"/>
        <DigestValue>zl5A22jj6+huLC0mIwj1k0yNRqwKzYWA9Jd37vaSPoY=</DigestValue>
      </Reference>
      <Reference URI="/word/media/image843.wmf?ContentType=image/x-wmf">
        <DigestMethod Algorithm="urn:ietf:params:xml:ns:cpxmlsec:algorithms:gostr34112012-256"/>
        <DigestValue>+/1pJ4caoyVgsxHwQ6OrTJmt1S7FdRix7RoeZK5XCiU=</DigestValue>
      </Reference>
      <Reference URI="/word/media/image844.wmf?ContentType=image/x-wmf">
        <DigestMethod Algorithm="urn:ietf:params:xml:ns:cpxmlsec:algorithms:gostr34112012-256"/>
        <DigestValue>/9hzxpI/z9Jl/zNivzGaJRo/OWF7Zhpjhe/XE1vS2VQ=</DigestValue>
      </Reference>
      <Reference URI="/word/media/image845.emf?ContentType=image/x-emf">
        <DigestMethod Algorithm="urn:ietf:params:xml:ns:cpxmlsec:algorithms:gostr34112012-256"/>
        <DigestValue>uitF76IcB+TcYAFX4XSaffHLoYWfH/dEeTmV2rP5J5c=</DigestValue>
      </Reference>
      <Reference URI="/word/media/image846.wmf?ContentType=image/x-wmf">
        <DigestMethod Algorithm="urn:ietf:params:xml:ns:cpxmlsec:algorithms:gostr34112012-256"/>
        <DigestValue>8pFwJ/nh9faiH0OWstdbrbLTq841OgIzJaRc8596vcA=</DigestValue>
      </Reference>
      <Reference URI="/word/media/image847.wmf?ContentType=image/x-wmf">
        <DigestMethod Algorithm="urn:ietf:params:xml:ns:cpxmlsec:algorithms:gostr34112012-256"/>
        <DigestValue>HA4EEL2XNiqWmsi3eABFXlrUNkN5ss0IxRKQd0zkDFY=</DigestValue>
      </Reference>
      <Reference URI="/word/media/image848.wmf?ContentType=image/x-wmf">
        <DigestMethod Algorithm="urn:ietf:params:xml:ns:cpxmlsec:algorithms:gostr34112012-256"/>
        <DigestValue>w8gAJ8vLi7ncfcvDO/pLzoUwYqPb2BxdM2MRVLKgD70=</DigestValue>
      </Reference>
      <Reference URI="/word/media/image849.wmf?ContentType=image/x-wmf">
        <DigestMethod Algorithm="urn:ietf:params:xml:ns:cpxmlsec:algorithms:gostr34112012-256"/>
        <DigestValue>fkF9HU7TmhloaUB5g0PjBdMLh39j6dd3wDPAOalgu+4=</DigestValue>
      </Reference>
      <Reference URI="/word/media/image85.wmf?ContentType=image/x-wmf">
        <DigestMethod Algorithm="urn:ietf:params:xml:ns:cpxmlsec:algorithms:gostr34112012-256"/>
        <DigestValue>rGLOtFggHxqLkBpI9WzzW4bahPXOCepcJn+wyKdbgdY=</DigestValue>
      </Reference>
      <Reference URI="/word/media/image850.emf?ContentType=image/x-emf">
        <DigestMethod Algorithm="urn:ietf:params:xml:ns:cpxmlsec:algorithms:gostr34112012-256"/>
        <DigestValue>7Ud5Tpjj11ByRmM5Xr6AMqJH1kAALQ4UsLM7G6ckFXo=</DigestValue>
      </Reference>
      <Reference URI="/word/media/image851.wmf?ContentType=image/x-wmf">
        <DigestMethod Algorithm="urn:ietf:params:xml:ns:cpxmlsec:algorithms:gostr34112012-256"/>
        <DigestValue>l+emgsD0eIhoM17sqYYJbYceL9WF9ECNeKfBgVAbEDg=</DigestValue>
      </Reference>
      <Reference URI="/word/media/image852.wmf?ContentType=image/x-wmf">
        <DigestMethod Algorithm="urn:ietf:params:xml:ns:cpxmlsec:algorithms:gostr34112012-256"/>
        <DigestValue>gqYRwd3mkQ5sn4fewj06doAhwYGxvXvXnGN7UcBFG9I=</DigestValue>
      </Reference>
      <Reference URI="/word/media/image853.wmf?ContentType=image/x-wmf">
        <DigestMethod Algorithm="urn:ietf:params:xml:ns:cpxmlsec:algorithms:gostr34112012-256"/>
        <DigestValue>chNFTIUeOGMJRpZKYuidWwkxpErelkGeQQQ8sjjFed8=</DigestValue>
      </Reference>
      <Reference URI="/word/media/image854.wmf?ContentType=image/x-wmf">
        <DigestMethod Algorithm="urn:ietf:params:xml:ns:cpxmlsec:algorithms:gostr34112012-256"/>
        <DigestValue>RUQpM2LE00Bf/sg5qSVoPYcSV27XulkLzpWB8iooqVE=</DigestValue>
      </Reference>
      <Reference URI="/word/media/image855.emf?ContentType=image/x-emf">
        <DigestMethod Algorithm="urn:ietf:params:xml:ns:cpxmlsec:algorithms:gostr34112012-256"/>
        <DigestValue>Md2CyBoD1S8v+W+Kgv30hs9w7/pjtDbp2ParvAImTvA=</DigestValue>
      </Reference>
      <Reference URI="/word/media/image856.wmf?ContentType=image/x-wmf">
        <DigestMethod Algorithm="urn:ietf:params:xml:ns:cpxmlsec:algorithms:gostr34112012-256"/>
        <DigestValue>pnlIsOH9EOfVndGekcJVSY+DmuSHYUq5Sl6DIRD881c=</DigestValue>
      </Reference>
      <Reference URI="/word/media/image857.wmf?ContentType=image/x-wmf">
        <DigestMethod Algorithm="urn:ietf:params:xml:ns:cpxmlsec:algorithms:gostr34112012-256"/>
        <DigestValue>rgZ2iczwp7hmL9j3CpAuJY5DVsGcVyXFDZhInwM7NZ8=</DigestValue>
      </Reference>
      <Reference URI="/word/media/image858.wmf?ContentType=image/x-wmf">
        <DigestMethod Algorithm="urn:ietf:params:xml:ns:cpxmlsec:algorithms:gostr34112012-256"/>
        <DigestValue>/9k0+I6BZw+6cChOld2Tt7hgY6q+vMJpP4BhbLpUAzY=</DigestValue>
      </Reference>
      <Reference URI="/word/media/image859.wmf?ContentType=image/x-wmf">
        <DigestMethod Algorithm="urn:ietf:params:xml:ns:cpxmlsec:algorithms:gostr34112012-256"/>
        <DigestValue>1et6NGKkx8FmTDdkZBZh40kqTu/B9x56hED1Q/xpMKQ=</DigestValue>
      </Reference>
      <Reference URI="/word/media/image86.png?ContentType=image/png">
        <DigestMethod Algorithm="urn:ietf:params:xml:ns:cpxmlsec:algorithms:gostr34112012-256"/>
        <DigestValue>jEr+L2dii//2HRE+6IT0ep/hH+2EzU+SXgippdI3MGA=</DigestValue>
      </Reference>
      <Reference URI="/word/media/image860.emf?ContentType=image/x-emf">
        <DigestMethod Algorithm="urn:ietf:params:xml:ns:cpxmlsec:algorithms:gostr34112012-256"/>
        <DigestValue>/+4JMDKj+vYhMw8EJ3GGu+f03cT2YEfYd8GM8j2N78I=</DigestValue>
      </Reference>
      <Reference URI="/word/media/image861.wmf?ContentType=image/x-wmf">
        <DigestMethod Algorithm="urn:ietf:params:xml:ns:cpxmlsec:algorithms:gostr34112012-256"/>
        <DigestValue>/vcZyZs/tTAtjhIB3HFheWcVhD3qE6mkrUQPQOoPIuI=</DigestValue>
      </Reference>
      <Reference URI="/word/media/image862.wmf?ContentType=image/x-wmf">
        <DigestMethod Algorithm="urn:ietf:params:xml:ns:cpxmlsec:algorithms:gostr34112012-256"/>
        <DigestValue>2suozccbiWuiI52Q9nn6sLMDlB2jgSJEdpyNL6gBENg=</DigestValue>
      </Reference>
      <Reference URI="/word/media/image863.wmf?ContentType=image/x-wmf">
        <DigestMethod Algorithm="urn:ietf:params:xml:ns:cpxmlsec:algorithms:gostr34112012-256"/>
        <DigestValue>FLDKYYVukBMk+CnEysgV8pGOByK3t3bPyIGx2OGcb6g=</DigestValue>
      </Reference>
      <Reference URI="/word/media/image864.wmf?ContentType=image/x-wmf">
        <DigestMethod Algorithm="urn:ietf:params:xml:ns:cpxmlsec:algorithms:gostr34112012-256"/>
        <DigestValue>qDA1g/OMuzuZoJaagBLFDnmmttmYvSmuGPDnTGQ6v5Q=</DigestValue>
      </Reference>
      <Reference URI="/word/media/image865.wmf?ContentType=image/x-wmf">
        <DigestMethod Algorithm="urn:ietf:params:xml:ns:cpxmlsec:algorithms:gostr34112012-256"/>
        <DigestValue>W4ni6RVMZt+nN2c23YLplVERHOz741ZngC7yfhcjIZM=</DigestValue>
      </Reference>
      <Reference URI="/word/media/image866.wmf?ContentType=image/x-wmf">
        <DigestMethod Algorithm="urn:ietf:params:xml:ns:cpxmlsec:algorithms:gostr34112012-256"/>
        <DigestValue>uO3Iv96nG6w2G7WSJfPEfqB5vYB0x0rUqaMmoBF0D7I=</DigestValue>
      </Reference>
      <Reference URI="/word/media/image867.wmf?ContentType=image/x-wmf">
        <DigestMethod Algorithm="urn:ietf:params:xml:ns:cpxmlsec:algorithms:gostr34112012-256"/>
        <DigestValue>A8gvuhLlxPHBp8zRhFSTaSemVLxG5fJFthbEKwgyv9Y=</DigestValue>
      </Reference>
      <Reference URI="/word/media/image868.wmf?ContentType=image/x-wmf">
        <DigestMethod Algorithm="urn:ietf:params:xml:ns:cpxmlsec:algorithms:gostr34112012-256"/>
        <DigestValue>A4kA7JBxoj58yhbniTlfItCvjwHx7buEuQ2bE6VZVow=</DigestValue>
      </Reference>
      <Reference URI="/word/media/image869.wmf?ContentType=image/x-wmf">
        <DigestMethod Algorithm="urn:ietf:params:xml:ns:cpxmlsec:algorithms:gostr34112012-256"/>
        <DigestValue>CT9mix4EWTqhwZXoJpIyD77qrDybFKDnhhspJRq7fwU=</DigestValue>
      </Reference>
      <Reference URI="/word/media/image87.png?ContentType=image/png">
        <DigestMethod Algorithm="urn:ietf:params:xml:ns:cpxmlsec:algorithms:gostr34112012-256"/>
        <DigestValue>uol5ivmNrhjY83J04NS+j7WZihcschejvyX4IKiaveA=</DigestValue>
      </Reference>
      <Reference URI="/word/media/image870.wmf?ContentType=image/x-wmf">
        <DigestMethod Algorithm="urn:ietf:params:xml:ns:cpxmlsec:algorithms:gostr34112012-256"/>
        <DigestValue>e749rLVV1DAN0XhJhAMVH6WcBOPm7EEolOaPkTCY1pY=</DigestValue>
      </Reference>
      <Reference URI="/word/media/image871.wmf?ContentType=image/x-wmf">
        <DigestMethod Algorithm="urn:ietf:params:xml:ns:cpxmlsec:algorithms:gostr34112012-256"/>
        <DigestValue>9NRP+vYNgzMPdMRmbS0Gh4P4PJdNypz7Eo2uNm5toG0=</DigestValue>
      </Reference>
      <Reference URI="/word/media/image872.wmf?ContentType=image/x-wmf">
        <DigestMethod Algorithm="urn:ietf:params:xml:ns:cpxmlsec:algorithms:gostr34112012-256"/>
        <DigestValue>kUX7KoL8/4NeJdF73KMAy9Y6xf7e2+mc7M4SlBdddIo=</DigestValue>
      </Reference>
      <Reference URI="/word/media/image873.wmf?ContentType=image/x-wmf">
        <DigestMethod Algorithm="urn:ietf:params:xml:ns:cpxmlsec:algorithms:gostr34112012-256"/>
        <DigestValue>I4jAdQmowyJGY8KxKy8S/1d/iKh00xAnOyXI28pq31g=</DigestValue>
      </Reference>
      <Reference URI="/word/media/image874.wmf?ContentType=image/x-wmf">
        <DigestMethod Algorithm="urn:ietf:params:xml:ns:cpxmlsec:algorithms:gostr34112012-256"/>
        <DigestValue>XW6UH5GJ7VR5omPgT2RyajR8gfWpJsnMY0r/zK5nJco=</DigestValue>
      </Reference>
      <Reference URI="/word/media/image875.wmf?ContentType=image/x-wmf">
        <DigestMethod Algorithm="urn:ietf:params:xml:ns:cpxmlsec:algorithms:gostr34112012-256"/>
        <DigestValue>xsMIVSRBr/bD6/iI5ribLpoNBAyqi4lqESZ7cR3rMOg=</DigestValue>
      </Reference>
      <Reference URI="/word/media/image876.wmf?ContentType=image/x-wmf">
        <DigestMethod Algorithm="urn:ietf:params:xml:ns:cpxmlsec:algorithms:gostr34112012-256"/>
        <DigestValue>LoC14CxTGNjclSze4mPT8QOQ+d9IhmWidOPqkydXJ4A=</DigestValue>
      </Reference>
      <Reference URI="/word/media/image877.wmf?ContentType=image/x-wmf">
        <DigestMethod Algorithm="urn:ietf:params:xml:ns:cpxmlsec:algorithms:gostr34112012-256"/>
        <DigestValue>8aNGtNKb6kW7p76Vgs0xCkhN26M3TBaBqEiD9SkXHSw=</DigestValue>
      </Reference>
      <Reference URI="/word/media/image878.wmf?ContentType=image/x-wmf">
        <DigestMethod Algorithm="urn:ietf:params:xml:ns:cpxmlsec:algorithms:gostr34112012-256"/>
        <DigestValue>4b4Db474qvlrBvjJbNE2dyfQDqGBWcnqJ10JfRHG1/o=</DigestValue>
      </Reference>
      <Reference URI="/word/media/image879.wmf?ContentType=image/x-wmf">
        <DigestMethod Algorithm="urn:ietf:params:xml:ns:cpxmlsec:algorithms:gostr34112012-256"/>
        <DigestValue>bjPA8G0dSrU2QQElps542cHhHSad2EM/vjeTMot5B/8=</DigestValue>
      </Reference>
      <Reference URI="/word/media/image88.png?ContentType=image/png">
        <DigestMethod Algorithm="urn:ietf:params:xml:ns:cpxmlsec:algorithms:gostr34112012-256"/>
        <DigestValue>JwYqsjqkD4LGDVpdkkd/EXVuBM/g4J0lLRF/AzDaTfs=</DigestValue>
      </Reference>
      <Reference URI="/word/media/image880.wmf?ContentType=image/x-wmf">
        <DigestMethod Algorithm="urn:ietf:params:xml:ns:cpxmlsec:algorithms:gostr34112012-256"/>
        <DigestValue>7bKFst8R2sWX6pk/k3DRJ1RC+Gh82VFy/wc4575KyJA=</DigestValue>
      </Reference>
      <Reference URI="/word/media/image881.wmf?ContentType=image/x-wmf">
        <DigestMethod Algorithm="urn:ietf:params:xml:ns:cpxmlsec:algorithms:gostr34112012-256"/>
        <DigestValue>T8eVIYjVYAveYBUYD9AGDxsGBJIx4/w1BmHy5XUWYnk=</DigestValue>
      </Reference>
      <Reference URI="/word/media/image882.wmf?ContentType=image/x-wmf">
        <DigestMethod Algorithm="urn:ietf:params:xml:ns:cpxmlsec:algorithms:gostr34112012-256"/>
        <DigestValue>NbqiNMbphzDt84RjLnqdZKAPEOt8mYUydg/Ru18r4IA=</DigestValue>
      </Reference>
      <Reference URI="/word/media/image883.wmf?ContentType=image/x-wmf">
        <DigestMethod Algorithm="urn:ietf:params:xml:ns:cpxmlsec:algorithms:gostr34112012-256"/>
        <DigestValue>+TBt6Y8KpH34q0fB5ZTTbUe1x7fTx1gvdT8WLn8sBE0=</DigestValue>
      </Reference>
      <Reference URI="/word/media/image884.wmf?ContentType=image/x-wmf">
        <DigestMethod Algorithm="urn:ietf:params:xml:ns:cpxmlsec:algorithms:gostr34112012-256"/>
        <DigestValue>aCndQSYhcpuh2zKu3xNFDziHxPagnBJsQwRlbp5hVZg=</DigestValue>
      </Reference>
      <Reference URI="/word/media/image885.wmf?ContentType=image/x-wmf">
        <DigestMethod Algorithm="urn:ietf:params:xml:ns:cpxmlsec:algorithms:gostr34112012-256"/>
        <DigestValue>4XD3EH9gz0ho+PzYd93NiMDP7MA0KrdlheEnYWzLUWQ=</DigestValue>
      </Reference>
      <Reference URI="/word/media/image886.wmf?ContentType=image/x-wmf">
        <DigestMethod Algorithm="urn:ietf:params:xml:ns:cpxmlsec:algorithms:gostr34112012-256"/>
        <DigestValue>vlN5/cvCehlFPzpUhRZMXJLg9snNgc0XLFwn1fbynxs=</DigestValue>
      </Reference>
      <Reference URI="/word/media/image887.wmf?ContentType=image/x-wmf">
        <DigestMethod Algorithm="urn:ietf:params:xml:ns:cpxmlsec:algorithms:gostr34112012-256"/>
        <DigestValue>jAtkaEUFO9oo0vFxhz7pIZo2Cr1QqCL1GZUrfEA/fp4=</DigestValue>
      </Reference>
      <Reference URI="/word/media/image888.wmf?ContentType=image/x-wmf">
        <DigestMethod Algorithm="urn:ietf:params:xml:ns:cpxmlsec:algorithms:gostr34112012-256"/>
        <DigestValue>OjhbWuJ5v76K8Qv311zBj8SjPJzLViwvGtBXxjO6PwQ=</DigestValue>
      </Reference>
      <Reference URI="/word/media/image889.wmf?ContentType=image/x-wmf">
        <DigestMethod Algorithm="urn:ietf:params:xml:ns:cpxmlsec:algorithms:gostr34112012-256"/>
        <DigestValue>Ypt22wejVluA7yTIT3PFKDXi0llDtSitydqIqntmLpM=</DigestValue>
      </Reference>
      <Reference URI="/word/media/image89.png?ContentType=image/png">
        <DigestMethod Algorithm="urn:ietf:params:xml:ns:cpxmlsec:algorithms:gostr34112012-256"/>
        <DigestValue>Iif/WkYyO+gMKX+bKKBSN77csqQJ2a21OelwYFb5+to=</DigestValue>
      </Reference>
      <Reference URI="/word/media/image890.wmf?ContentType=image/x-wmf">
        <DigestMethod Algorithm="urn:ietf:params:xml:ns:cpxmlsec:algorithms:gostr34112012-256"/>
        <DigestValue>GylDd+38mU9tvuoi70f0a+KV2XEyoGLuAF8nApph+/A=</DigestValue>
      </Reference>
      <Reference URI="/word/media/image891.wmf?ContentType=image/x-wmf">
        <DigestMethod Algorithm="urn:ietf:params:xml:ns:cpxmlsec:algorithms:gostr34112012-256"/>
        <DigestValue>Tc99ms3V5ND9rGu99dTUC8DpzTzTM+R3WALmHfiYav4=</DigestValue>
      </Reference>
      <Reference URI="/word/media/image892.wmf?ContentType=image/x-wmf">
        <DigestMethod Algorithm="urn:ietf:params:xml:ns:cpxmlsec:algorithms:gostr34112012-256"/>
        <DigestValue>813+N3I09e7VUDljIGyHVrBrx/Yd0rJuyCzFYIxri3Y=</DigestValue>
      </Reference>
      <Reference URI="/word/media/image893.wmf?ContentType=image/x-wmf">
        <DigestMethod Algorithm="urn:ietf:params:xml:ns:cpxmlsec:algorithms:gostr34112012-256"/>
        <DigestValue>G0630v34brQYtp3mB0F9TON9EsmD+IOnaXqr5cjDl/I=</DigestValue>
      </Reference>
      <Reference URI="/word/media/image894.wmf?ContentType=image/x-wmf">
        <DigestMethod Algorithm="urn:ietf:params:xml:ns:cpxmlsec:algorithms:gostr34112012-256"/>
        <DigestValue>J0eNrUBsoRJDTkOdLAY9C2K6QdPRoK+q3j9izQWpdyY=</DigestValue>
      </Reference>
      <Reference URI="/word/media/image895.wmf?ContentType=image/x-wmf">
        <DigestMethod Algorithm="urn:ietf:params:xml:ns:cpxmlsec:algorithms:gostr34112012-256"/>
        <DigestValue>nWfMVOAYC2+uqltbjf8uWAY7OzMZ6WmVmtS0+zIJGNc=</DigestValue>
      </Reference>
      <Reference URI="/word/media/image896.wmf?ContentType=image/x-wmf">
        <DigestMethod Algorithm="urn:ietf:params:xml:ns:cpxmlsec:algorithms:gostr34112012-256"/>
        <DigestValue>gyO8CM9QulCma3MnPGPye09M6L0nK0zCyPjlCcA3IXs=</DigestValue>
      </Reference>
      <Reference URI="/word/media/image897.wmf?ContentType=image/x-wmf">
        <DigestMethod Algorithm="urn:ietf:params:xml:ns:cpxmlsec:algorithms:gostr34112012-256"/>
        <DigestValue>pwn/XkKcoe1/JYEULPbnNoNRV6DWydxU2iavHDnAQhA=</DigestValue>
      </Reference>
      <Reference URI="/word/media/image898.wmf?ContentType=image/x-wmf">
        <DigestMethod Algorithm="urn:ietf:params:xml:ns:cpxmlsec:algorithms:gostr34112012-256"/>
        <DigestValue>GdWapkxn/JG83VlK7a5Czr8HL2RqBEEXpxKh221S3Ao=</DigestValue>
      </Reference>
      <Reference URI="/word/media/image899.wmf?ContentType=image/x-wmf">
        <DigestMethod Algorithm="urn:ietf:params:xml:ns:cpxmlsec:algorithms:gostr34112012-256"/>
        <DigestValue>to2+zzy36+OeUrx/D1uUddNfPyru0brEG57FU3QSXXo=</DigestValue>
      </Reference>
      <Reference URI="/word/media/image9.wmf?ContentType=image/x-wmf">
        <DigestMethod Algorithm="urn:ietf:params:xml:ns:cpxmlsec:algorithms:gostr34112012-256"/>
        <DigestValue>2naKsUfggJ8DZHF+3k0ijvOc6mq0qVgt2gso7Sc7EFA=</DigestValue>
      </Reference>
      <Reference URI="/word/media/image90.png?ContentType=image/png">
        <DigestMethod Algorithm="urn:ietf:params:xml:ns:cpxmlsec:algorithms:gostr34112012-256"/>
        <DigestValue>UF15+xES6kEDf3QJq4rW3p9rJ49eizmxVIlskHRyF7A=</DigestValue>
      </Reference>
      <Reference URI="/word/media/image900.wmf?ContentType=image/x-wmf">
        <DigestMethod Algorithm="urn:ietf:params:xml:ns:cpxmlsec:algorithms:gostr34112012-256"/>
        <DigestValue>ByT+LWOC8VPQHdUtikJcShzRhku5daIYhn+CZqmZH1w=</DigestValue>
      </Reference>
      <Reference URI="/word/media/image901.wmf?ContentType=image/x-wmf">
        <DigestMethod Algorithm="urn:ietf:params:xml:ns:cpxmlsec:algorithms:gostr34112012-256"/>
        <DigestValue>dsO9mqHamELf6Wdg86Hbtkmjbf/DZ0IkCDYpBmGAunw=</DigestValue>
      </Reference>
      <Reference URI="/word/media/image902.wmf?ContentType=image/x-wmf">
        <DigestMethod Algorithm="urn:ietf:params:xml:ns:cpxmlsec:algorithms:gostr34112012-256"/>
        <DigestValue>BZaWarhfjciuY5PUsNr7FfxXqZVgdaNDqcjBNh8/Kb4=</DigestValue>
      </Reference>
      <Reference URI="/word/media/image903.wmf?ContentType=image/x-wmf">
        <DigestMethod Algorithm="urn:ietf:params:xml:ns:cpxmlsec:algorithms:gostr34112012-256"/>
        <DigestValue>BHxTN1qGh4AvwHssBfrv812Tsun1XX0iNmVS6fslK9I=</DigestValue>
      </Reference>
      <Reference URI="/word/media/image904.wmf?ContentType=image/x-wmf">
        <DigestMethod Algorithm="urn:ietf:params:xml:ns:cpxmlsec:algorithms:gostr34112012-256"/>
        <DigestValue>PRkKGFfwy9IZBVN602jYhfp0lxl6Lphzre4aNfv7Lpw=</DigestValue>
      </Reference>
      <Reference URI="/word/media/image905.wmf?ContentType=image/x-wmf">
        <DigestMethod Algorithm="urn:ietf:params:xml:ns:cpxmlsec:algorithms:gostr34112012-256"/>
        <DigestValue>u3FT3+T7WYA99ULvr9bfs+p63pg/aEByzkYZtHfQG/k=</DigestValue>
      </Reference>
      <Reference URI="/word/media/image906.wmf?ContentType=image/x-wmf">
        <DigestMethod Algorithm="urn:ietf:params:xml:ns:cpxmlsec:algorithms:gostr34112012-256"/>
        <DigestValue>5kM9I+ugj/vi+ly1Xi21ELIup7ZB+elmlpGBqcGAR1Q=</DigestValue>
      </Reference>
      <Reference URI="/word/media/image907.wmf?ContentType=image/x-wmf">
        <DigestMethod Algorithm="urn:ietf:params:xml:ns:cpxmlsec:algorithms:gostr34112012-256"/>
        <DigestValue>vKL7v/kdxfsH6ZhgQ91Vss7ZEeejIZkoYo/mcGfD6ts=</DigestValue>
      </Reference>
      <Reference URI="/word/media/image908.wmf?ContentType=image/x-wmf">
        <DigestMethod Algorithm="urn:ietf:params:xml:ns:cpxmlsec:algorithms:gostr34112012-256"/>
        <DigestValue>40rYtKVFfDwDouPs/ckTL4FY8ktVY188q/06C3ijr8k=</DigestValue>
      </Reference>
      <Reference URI="/word/media/image909.wmf?ContentType=image/x-wmf">
        <DigestMethod Algorithm="urn:ietf:params:xml:ns:cpxmlsec:algorithms:gostr34112012-256"/>
        <DigestValue>QJ+Z9Ql6MAdDD6tVDOIbdCqlcElqitngMEnAbCmElHw=</DigestValue>
      </Reference>
      <Reference URI="/word/media/image91.png?ContentType=image/png">
        <DigestMethod Algorithm="urn:ietf:params:xml:ns:cpxmlsec:algorithms:gostr34112012-256"/>
        <DigestValue>hd8fvBcVuCdmSKebnx0a6e90+lpNY1v529jrl3WoRC4=</DigestValue>
      </Reference>
      <Reference URI="/word/media/image910.wmf?ContentType=image/x-wmf">
        <DigestMethod Algorithm="urn:ietf:params:xml:ns:cpxmlsec:algorithms:gostr34112012-256"/>
        <DigestValue>g9YhnQxTaluTOVNSI//PiGBXTEC/qJ/L5k+glbJps1g=</DigestValue>
      </Reference>
      <Reference URI="/word/media/image911.wmf?ContentType=image/x-wmf">
        <DigestMethod Algorithm="urn:ietf:params:xml:ns:cpxmlsec:algorithms:gostr34112012-256"/>
        <DigestValue>js1Mr0glyV1YjhbrbNs1efHGLkEpPBp1cZ5yrR0BVko=</DigestValue>
      </Reference>
      <Reference URI="/word/media/image912.wmf?ContentType=image/x-wmf">
        <DigestMethod Algorithm="urn:ietf:params:xml:ns:cpxmlsec:algorithms:gostr34112012-256"/>
        <DigestValue>17UHrj2aB30B77qrwvBnWtKdry9/JHxHCoWg7RCwGMs=</DigestValue>
      </Reference>
      <Reference URI="/word/media/image913.wmf?ContentType=image/x-wmf">
        <DigestMethod Algorithm="urn:ietf:params:xml:ns:cpxmlsec:algorithms:gostr34112012-256"/>
        <DigestValue>Q8CkNRBm/qj9yXqpiSwnuHz+0p8RmSU7lDTTKNfdc0E=</DigestValue>
      </Reference>
      <Reference URI="/word/media/image914.wmf?ContentType=image/x-wmf">
        <DigestMethod Algorithm="urn:ietf:params:xml:ns:cpxmlsec:algorithms:gostr34112012-256"/>
        <DigestValue>4mvQI0kBkDoCujmIpi/YSJVl0wRgYudL+TpW2qb7/Io=</DigestValue>
      </Reference>
      <Reference URI="/word/media/image915.wmf?ContentType=image/x-wmf">
        <DigestMethod Algorithm="urn:ietf:params:xml:ns:cpxmlsec:algorithms:gostr34112012-256"/>
        <DigestValue>IiuxlCbbeJnrLaeIbDMP7IN/vUuuiYh3oBuhrBRzQIk=</DigestValue>
      </Reference>
      <Reference URI="/word/media/image916.wmf?ContentType=image/x-wmf">
        <DigestMethod Algorithm="urn:ietf:params:xml:ns:cpxmlsec:algorithms:gostr34112012-256"/>
        <DigestValue>18Cem/zaC27HTWK6RiFTqyJ2jhSzcbeszZdM8tpmXNY=</DigestValue>
      </Reference>
      <Reference URI="/word/media/image917.wmf?ContentType=image/x-wmf">
        <DigestMethod Algorithm="urn:ietf:params:xml:ns:cpxmlsec:algorithms:gostr34112012-256"/>
        <DigestValue>jYZ2CITy0R1PUQ5DET9AIQrpLOQlClJkHcWHQ6S41Gc=</DigestValue>
      </Reference>
      <Reference URI="/word/media/image918.wmf?ContentType=image/x-wmf">
        <DigestMethod Algorithm="urn:ietf:params:xml:ns:cpxmlsec:algorithms:gostr34112012-256"/>
        <DigestValue>W5babNcQxN4YPk4o2cquKMI52VBneBbEHtiiLPoCsjY=</DigestValue>
      </Reference>
      <Reference URI="/word/media/image919.wmf?ContentType=image/x-wmf">
        <DigestMethod Algorithm="urn:ietf:params:xml:ns:cpxmlsec:algorithms:gostr34112012-256"/>
        <DigestValue>KFJtwPnc2iv6n0axFKn2c/Z5XLnRqY1LDsa6uJid5jA=</DigestValue>
      </Reference>
      <Reference URI="/word/media/image92.png?ContentType=image/png">
        <DigestMethod Algorithm="urn:ietf:params:xml:ns:cpxmlsec:algorithms:gostr34112012-256"/>
        <DigestValue>w1Tr8pY3mqdvAZYV+b5dIwpYa3y2WDPlh6XD6kNEczA=</DigestValue>
      </Reference>
      <Reference URI="/word/media/image920.wmf?ContentType=image/x-wmf">
        <DigestMethod Algorithm="urn:ietf:params:xml:ns:cpxmlsec:algorithms:gostr34112012-256"/>
        <DigestValue>ztRl9QiKuN+AMBwuKk7Bz4q0AFoJd+bhdc6ZDoyiVDw=</DigestValue>
      </Reference>
      <Reference URI="/word/media/image921.wmf?ContentType=image/x-wmf">
        <DigestMethod Algorithm="urn:ietf:params:xml:ns:cpxmlsec:algorithms:gostr34112012-256"/>
        <DigestValue>IFkdOyD6d1Zxn+FS9AMXXgUNJBI7FvGpWqABOn9HMeE=</DigestValue>
      </Reference>
      <Reference URI="/word/media/image922.wmf?ContentType=image/x-wmf">
        <DigestMethod Algorithm="urn:ietf:params:xml:ns:cpxmlsec:algorithms:gostr34112012-256"/>
        <DigestValue>NkLejIiXXgcmAJ92fnV19WE2j03z0v+bqTKP3aUXY9E=</DigestValue>
      </Reference>
      <Reference URI="/word/media/image923.png?ContentType=image/png">
        <DigestMethod Algorithm="urn:ietf:params:xml:ns:cpxmlsec:algorithms:gostr34112012-256"/>
        <DigestValue>YTrnisF0WK4F7uWe79Bn7ujO2shaXgeYB8aq7c+GKc8=</DigestValue>
      </Reference>
      <Reference URI="/word/media/image924.png?ContentType=image/png">
        <DigestMethod Algorithm="urn:ietf:params:xml:ns:cpxmlsec:algorithms:gostr34112012-256"/>
        <DigestValue>vVbOfFCKMa/8GZzrK3yF1JLisdeU+fwzm2xLZzcEnGM=</DigestValue>
      </Reference>
      <Reference URI="/word/media/image925.png?ContentType=image/png">
        <DigestMethod Algorithm="urn:ietf:params:xml:ns:cpxmlsec:algorithms:gostr34112012-256"/>
        <DigestValue>WVfqssjT0qPvR+eLXIH39wHN2gVtmoPkhFpv3sF6qPI=</DigestValue>
      </Reference>
      <Reference URI="/word/media/image926.png?ContentType=image/png">
        <DigestMethod Algorithm="urn:ietf:params:xml:ns:cpxmlsec:algorithms:gostr34112012-256"/>
        <DigestValue>TiE4HBfph57Vgr8dm5woiIHGwX7oe3jnV/JC0XIMltE=</DigestValue>
      </Reference>
      <Reference URI="/word/media/image927.png?ContentType=image/png">
        <DigestMethod Algorithm="urn:ietf:params:xml:ns:cpxmlsec:algorithms:gostr34112012-256"/>
        <DigestValue>lz572GTQMRI+BVcDuZP2tfyaqpCY1NMO9BdnCGPHrow=</DigestValue>
      </Reference>
      <Reference URI="/word/media/image928.png?ContentType=image/png">
        <DigestMethod Algorithm="urn:ietf:params:xml:ns:cpxmlsec:algorithms:gostr34112012-256"/>
        <DigestValue>+D0JeztISGEFRuZrPjn9LWXP6+7+sH4ngonZKZOkXp8=</DigestValue>
      </Reference>
      <Reference URI="/word/media/image929.png?ContentType=image/png">
        <DigestMethod Algorithm="urn:ietf:params:xml:ns:cpxmlsec:algorithms:gostr34112012-256"/>
        <DigestValue>zwCkRtLQxOgh/7XtjzQSYVsGax4KUaaGs2paNBztjCw=</DigestValue>
      </Reference>
      <Reference URI="/word/media/image93.png?ContentType=image/png">
        <DigestMethod Algorithm="urn:ietf:params:xml:ns:cpxmlsec:algorithms:gostr34112012-256"/>
        <DigestValue>4uoXcah6+y7rExzwrPS5sWvtZ/sqZGlPUFb/3KqT8wY=</DigestValue>
      </Reference>
      <Reference URI="/word/media/image930.png?ContentType=image/png">
        <DigestMethod Algorithm="urn:ietf:params:xml:ns:cpxmlsec:algorithms:gostr34112012-256"/>
        <DigestValue>8ROHgoV7SXJU7m2YcvVJCNXdftVIWgy8UTgdtP4SBvM=</DigestValue>
      </Reference>
      <Reference URI="/word/media/image931.png?ContentType=image/png">
        <DigestMethod Algorithm="urn:ietf:params:xml:ns:cpxmlsec:algorithms:gostr34112012-256"/>
        <DigestValue>Zji3Bh9cXlNo0B0MWrG2MRFUPJK9l3MAdpeSUgyae8I=</DigestValue>
      </Reference>
      <Reference URI="/word/media/image932.png?ContentType=image/png">
        <DigestMethod Algorithm="urn:ietf:params:xml:ns:cpxmlsec:algorithms:gostr34112012-256"/>
        <DigestValue>7GpRKfdbssDQ6dnTlCLv/A8VJAz2E3Ufc5Q9Gvx0Rh8=</DigestValue>
      </Reference>
      <Reference URI="/word/media/image933.png?ContentType=image/png">
        <DigestMethod Algorithm="urn:ietf:params:xml:ns:cpxmlsec:algorithms:gostr34112012-256"/>
        <DigestValue>3sN4Zz3qGTBze5YJrH74eOIbs00KliUvzWwaaYMUhRk=</DigestValue>
      </Reference>
      <Reference URI="/word/media/image934.png?ContentType=image/png">
        <DigestMethod Algorithm="urn:ietf:params:xml:ns:cpxmlsec:algorithms:gostr34112012-256"/>
        <DigestValue>jtUlLTOnf+vdMYy7RaGC/u7MtxwQRRiaOxNGrCm5l+U=</DigestValue>
      </Reference>
      <Reference URI="/word/media/image935.png?ContentType=image/png">
        <DigestMethod Algorithm="urn:ietf:params:xml:ns:cpxmlsec:algorithms:gostr34112012-256"/>
        <DigestValue>o/CU6hwaHncpzKpHTskvEsCBwg+yaNdmhMYNu9eu6uU=</DigestValue>
      </Reference>
      <Reference URI="/word/media/image936.png?ContentType=image/png">
        <DigestMethod Algorithm="urn:ietf:params:xml:ns:cpxmlsec:algorithms:gostr34112012-256"/>
        <DigestValue>yi1IM9nyXuhGKdCEdxj2r8vopJ/z25lSRzTBVHOLHJA=</DigestValue>
      </Reference>
      <Reference URI="/word/media/image937.png?ContentType=image/png">
        <DigestMethod Algorithm="urn:ietf:params:xml:ns:cpxmlsec:algorithms:gostr34112012-256"/>
        <DigestValue>m1r0JFjwj2VUf+QJoQYOdHg4p3NdvjR1ZazHm9wuxU0=</DigestValue>
      </Reference>
      <Reference URI="/word/media/image938.png?ContentType=image/png">
        <DigestMethod Algorithm="urn:ietf:params:xml:ns:cpxmlsec:algorithms:gostr34112012-256"/>
        <DigestValue>pMXAnhARgcfach83UxqCMOYyBANsDY5IFkJ7MTQ0Hic=</DigestValue>
      </Reference>
      <Reference URI="/word/media/image939.png?ContentType=image/png">
        <DigestMethod Algorithm="urn:ietf:params:xml:ns:cpxmlsec:algorithms:gostr34112012-256"/>
        <DigestValue>KGC/OmTt4VF3Y/cXcuFMyHkCm8gy4TS3O9JnBpCVem0=</DigestValue>
      </Reference>
      <Reference URI="/word/media/image94.png?ContentType=image/png">
        <DigestMethod Algorithm="urn:ietf:params:xml:ns:cpxmlsec:algorithms:gostr34112012-256"/>
        <DigestValue>dryXiW/EZtFB/oZhrkhkli3JRyRJKoPohq53f5Kj7o0=</DigestValue>
      </Reference>
      <Reference URI="/word/media/image940.png?ContentType=image/png">
        <DigestMethod Algorithm="urn:ietf:params:xml:ns:cpxmlsec:algorithms:gostr34112012-256"/>
        <DigestValue>c8sFmvGnMyeqDT+LBVRLwUAT0MjUHHpzPM2BEcLOwdY=</DigestValue>
      </Reference>
      <Reference URI="/word/media/image941.png?ContentType=image/png">
        <DigestMethod Algorithm="urn:ietf:params:xml:ns:cpxmlsec:algorithms:gostr34112012-256"/>
        <DigestValue>oFUdo4gVbHJPy8QWzlbpQVtjjmlcRFCp94nE8g92nqE=</DigestValue>
      </Reference>
      <Reference URI="/word/media/image942.png?ContentType=image/png">
        <DigestMethod Algorithm="urn:ietf:params:xml:ns:cpxmlsec:algorithms:gostr34112012-256"/>
        <DigestValue>ZNqWj0KqF8+lW9SzJ/SuXr4ztSUTvgOMrBSOhlJB8EI=</DigestValue>
      </Reference>
      <Reference URI="/word/media/image943.png?ContentType=image/png">
        <DigestMethod Algorithm="urn:ietf:params:xml:ns:cpxmlsec:algorithms:gostr34112012-256"/>
        <DigestValue>dCLHoPXAcSYEIpNfHY2YEdGXeU+fRQ98Dxe+zMsnetU=</DigestValue>
      </Reference>
      <Reference URI="/word/media/image944.png?ContentType=image/png">
        <DigestMethod Algorithm="urn:ietf:params:xml:ns:cpxmlsec:algorithms:gostr34112012-256"/>
        <DigestValue>yEau+tPrn9Tsw0GOREVwy1kVnnOBlyiUJyGsR8O3VWE=</DigestValue>
      </Reference>
      <Reference URI="/word/media/image945.png?ContentType=image/png">
        <DigestMethod Algorithm="urn:ietf:params:xml:ns:cpxmlsec:algorithms:gostr34112012-256"/>
        <DigestValue>GkyyfV0WzelQFlsz2tHk2BhMtyCXcMEu2Kv67MoD1/M=</DigestValue>
      </Reference>
      <Reference URI="/word/media/image946.png?ContentType=image/png">
        <DigestMethod Algorithm="urn:ietf:params:xml:ns:cpxmlsec:algorithms:gostr34112012-256"/>
        <DigestValue>DFs7zJZvJCyB7vwfadYhD8w/GjcNjwULyXM+TvRGRg0=</DigestValue>
      </Reference>
      <Reference URI="/word/media/image947.png?ContentType=image/png">
        <DigestMethod Algorithm="urn:ietf:params:xml:ns:cpxmlsec:algorithms:gostr34112012-256"/>
        <DigestValue>wstENp3o+1UsNrPOsj0/4MooIyn9Inb/XNCebNeD+bo=</DigestValue>
      </Reference>
      <Reference URI="/word/media/image948.png?ContentType=image/png">
        <DigestMethod Algorithm="urn:ietf:params:xml:ns:cpxmlsec:algorithms:gostr34112012-256"/>
        <DigestValue>XR9pPtNfy6zNPdDTgritKOBd8DjkgFajhE5rxVuX16Q=</DigestValue>
      </Reference>
      <Reference URI="/word/media/image949.png?ContentType=image/png">
        <DigestMethod Algorithm="urn:ietf:params:xml:ns:cpxmlsec:algorithms:gostr34112012-256"/>
        <DigestValue>SW2e9jeSp1Mpfr06v/H6GcmlMD1t/S+u8cZWoRKfFLM=</DigestValue>
      </Reference>
      <Reference URI="/word/media/image95.png?ContentType=image/png">
        <DigestMethod Algorithm="urn:ietf:params:xml:ns:cpxmlsec:algorithms:gostr34112012-256"/>
        <DigestValue>lTwOZP2SCL3DsWEY3hEr4X5Cg8n181EAz5QEvNdsBCM=</DigestValue>
      </Reference>
      <Reference URI="/word/media/image950.png?ContentType=image/png">
        <DigestMethod Algorithm="urn:ietf:params:xml:ns:cpxmlsec:algorithms:gostr34112012-256"/>
        <DigestValue>1RRd6fM0ucRVvsE5/AXA8VdhPQ95qLGqKxy9v9Bscdo=</DigestValue>
      </Reference>
      <Reference URI="/word/media/image951.png?ContentType=image/png">
        <DigestMethod Algorithm="urn:ietf:params:xml:ns:cpxmlsec:algorithms:gostr34112012-256"/>
        <DigestValue>bzBLnRZfyV9r/kOqVtMCmtsvpUvh7SnDn8otsLgU0OE=</DigestValue>
      </Reference>
      <Reference URI="/word/media/image952.png?ContentType=image/png">
        <DigestMethod Algorithm="urn:ietf:params:xml:ns:cpxmlsec:algorithms:gostr34112012-256"/>
        <DigestValue>mjbRY2KGJHVpoymFOkSGmJR+Ryd33qnl9pIxZsK98Jw=</DigestValue>
      </Reference>
      <Reference URI="/word/media/image953.png?ContentType=image/png">
        <DigestMethod Algorithm="urn:ietf:params:xml:ns:cpxmlsec:algorithms:gostr34112012-256"/>
        <DigestValue>H/q8QMQ0ZSJ+UivKNhlNC/VfbKDv8z+k4KQz0EGMkqY=</DigestValue>
      </Reference>
      <Reference URI="/word/media/image954.png?ContentType=image/png">
        <DigestMethod Algorithm="urn:ietf:params:xml:ns:cpxmlsec:algorithms:gostr34112012-256"/>
        <DigestValue>1MK535on2HAwd0I0krD8dYXMzbTimJf12hdQR0mzvrQ=</DigestValue>
      </Reference>
      <Reference URI="/word/media/image955.png?ContentType=image/png">
        <DigestMethod Algorithm="urn:ietf:params:xml:ns:cpxmlsec:algorithms:gostr34112012-256"/>
        <DigestValue>oeUVWj1pgy6NXuZlMUh/DJbMowd4ZpvBRba0mT2Zlug=</DigestValue>
      </Reference>
      <Reference URI="/word/media/image956.png?ContentType=image/png">
        <DigestMethod Algorithm="urn:ietf:params:xml:ns:cpxmlsec:algorithms:gostr34112012-256"/>
        <DigestValue>nB5l0vZdTrHqlosYcFomh3NU8wKZZUidHKi823DOhDM=</DigestValue>
      </Reference>
      <Reference URI="/word/media/image957.png?ContentType=image/png">
        <DigestMethod Algorithm="urn:ietf:params:xml:ns:cpxmlsec:algorithms:gostr34112012-256"/>
        <DigestValue>WVsbnDhU1d/yR3DJX1i4G6MjaFxg+ZMSBo6MKbZLxr8=</DigestValue>
      </Reference>
      <Reference URI="/word/media/image958.png?ContentType=image/png">
        <DigestMethod Algorithm="urn:ietf:params:xml:ns:cpxmlsec:algorithms:gostr34112012-256"/>
        <DigestValue>6Ge10p8iq9cMjD23QjRhQJQQcih/Qj+8YEvjD7AxZmQ=</DigestValue>
      </Reference>
      <Reference URI="/word/media/image959.png?ContentType=image/png">
        <DigestMethod Algorithm="urn:ietf:params:xml:ns:cpxmlsec:algorithms:gostr34112012-256"/>
        <DigestValue>jwyxGMHcy5KfXBXF2kCLwAGZCWBornlBdG/zOdAAEO0=</DigestValue>
      </Reference>
      <Reference URI="/word/media/image96.png?ContentType=image/png">
        <DigestMethod Algorithm="urn:ietf:params:xml:ns:cpxmlsec:algorithms:gostr34112012-256"/>
        <DigestValue>6bFGNf2DoJHXst9kiAAiaDbtT+RxIM2biQAa6AJX3Ig=</DigestValue>
      </Reference>
      <Reference URI="/word/media/image960.png?ContentType=image/png">
        <DigestMethod Algorithm="urn:ietf:params:xml:ns:cpxmlsec:algorithms:gostr34112012-256"/>
        <DigestValue>7/x0s2pY157kHVSNYmBxoD4uQKo46rXjUGZwS03NABM=</DigestValue>
      </Reference>
      <Reference URI="/word/media/image961.png?ContentType=image/png">
        <DigestMethod Algorithm="urn:ietf:params:xml:ns:cpxmlsec:algorithms:gostr34112012-256"/>
        <DigestValue>Plx0X4tI4MFzYC+vfs22BUPHDIkf2HXhzF1aIaioFyQ=</DigestValue>
      </Reference>
      <Reference URI="/word/media/image962.png?ContentType=image/png">
        <DigestMethod Algorithm="urn:ietf:params:xml:ns:cpxmlsec:algorithms:gostr34112012-256"/>
        <DigestValue>9nGMTlPiHB79/GeshwTqFziDpM8XM+zBQ0SxnWNa9U8=</DigestValue>
      </Reference>
      <Reference URI="/word/media/image963.png?ContentType=image/png">
        <DigestMethod Algorithm="urn:ietf:params:xml:ns:cpxmlsec:algorithms:gostr34112012-256"/>
        <DigestValue>ETwiYARUhZNfqLZhsBIQcQnkb3YMU/+YMOtjpoaMOuo=</DigestValue>
      </Reference>
      <Reference URI="/word/media/image964.png?ContentType=image/png">
        <DigestMethod Algorithm="urn:ietf:params:xml:ns:cpxmlsec:algorithms:gostr34112012-256"/>
        <DigestValue>M9DxTy7I0suBewbj1wiUccwhnrvps/iEOquVyaHtKc8=</DigestValue>
      </Reference>
      <Reference URI="/word/media/image965.png?ContentType=image/png">
        <DigestMethod Algorithm="urn:ietf:params:xml:ns:cpxmlsec:algorithms:gostr34112012-256"/>
        <DigestValue>x55EXGsrX0tBa5RKgYGOL7lrX9VMBcX/0uZSbJh6V3I=</DigestValue>
      </Reference>
      <Reference URI="/word/media/image966.png?ContentType=image/png">
        <DigestMethod Algorithm="urn:ietf:params:xml:ns:cpxmlsec:algorithms:gostr34112012-256"/>
        <DigestValue>45as++QCegvv1ej3ev/gHUDByYWrM2ItEG4GmcXauTw=</DigestValue>
      </Reference>
      <Reference URI="/word/media/image967.png?ContentType=image/png">
        <DigestMethod Algorithm="urn:ietf:params:xml:ns:cpxmlsec:algorithms:gostr34112012-256"/>
        <DigestValue>DUmk0KYpMyWK+dt5pHEnBmWe8jD2bemOp8dyiOVppnc=</DigestValue>
      </Reference>
      <Reference URI="/word/media/image968.png?ContentType=image/png">
        <DigestMethod Algorithm="urn:ietf:params:xml:ns:cpxmlsec:algorithms:gostr34112012-256"/>
        <DigestValue>IIkKpvoBSItaWILWcb/6o+xaZkUMep5Kz4HaYOASsQs=</DigestValue>
      </Reference>
      <Reference URI="/word/media/image969.png?ContentType=image/png">
        <DigestMethod Algorithm="urn:ietf:params:xml:ns:cpxmlsec:algorithms:gostr34112012-256"/>
        <DigestValue>Cbtl6lHSTw+nlBm0h8xUANLSbU43rOzoSZjIfO2TJ4g=</DigestValue>
      </Reference>
      <Reference URI="/word/media/image97.png?ContentType=image/png">
        <DigestMethod Algorithm="urn:ietf:params:xml:ns:cpxmlsec:algorithms:gostr34112012-256"/>
        <DigestValue>cmdnNGuYyuoeuk9GzgBHrzhcWvZqoTzCProHizHH2j8=</DigestValue>
      </Reference>
      <Reference URI="/word/media/image970.png?ContentType=image/png">
        <DigestMethod Algorithm="urn:ietf:params:xml:ns:cpxmlsec:algorithms:gostr34112012-256"/>
        <DigestValue>TWntvjPdYymTUY7821tt5GyYQW+wpPuu65w+hoVZ8hs=</DigestValue>
      </Reference>
      <Reference URI="/word/media/image971.png?ContentType=image/png">
        <DigestMethod Algorithm="urn:ietf:params:xml:ns:cpxmlsec:algorithms:gostr34112012-256"/>
        <DigestValue>NlJwU0CtOl9XCpYG27EF2cqpC4L2S/Q0+wtEaGbStfc=</DigestValue>
      </Reference>
      <Reference URI="/word/media/image972.png?ContentType=image/png">
        <DigestMethod Algorithm="urn:ietf:params:xml:ns:cpxmlsec:algorithms:gostr34112012-256"/>
        <DigestValue>Floxfby6OSGf6fu1WQhvT32KIyFTmnWBAX9Xf+2dcfA=</DigestValue>
      </Reference>
      <Reference URI="/word/media/image973.png?ContentType=image/png">
        <DigestMethod Algorithm="urn:ietf:params:xml:ns:cpxmlsec:algorithms:gostr34112012-256"/>
        <DigestValue>ItTGaZaoO01h1ahM0n/z02FIrAhY4JnwWH3ZYcS+ue0=</DigestValue>
      </Reference>
      <Reference URI="/word/media/image974.png?ContentType=image/png">
        <DigestMethod Algorithm="urn:ietf:params:xml:ns:cpxmlsec:algorithms:gostr34112012-256"/>
        <DigestValue>qV5nA9WhbVQKYU0M4ktJolWWGrlQHHrfDHgXDuP0V2A=</DigestValue>
      </Reference>
      <Reference URI="/word/media/image975.png?ContentType=image/png">
        <DigestMethod Algorithm="urn:ietf:params:xml:ns:cpxmlsec:algorithms:gostr34112012-256"/>
        <DigestValue>+nnr3CBGSd0Q1gOMEkjSMDIGkJXMpNhoK2+CP/HwFVw=</DigestValue>
      </Reference>
      <Reference URI="/word/media/image976.png?ContentType=image/png">
        <DigestMethod Algorithm="urn:ietf:params:xml:ns:cpxmlsec:algorithms:gostr34112012-256"/>
        <DigestValue>BTxPgXHnAXBByVXUdAEBtJO8tLIqLxvPAMXOMpK7OSs=</DigestValue>
      </Reference>
      <Reference URI="/word/media/image977.png?ContentType=image/png">
        <DigestMethod Algorithm="urn:ietf:params:xml:ns:cpxmlsec:algorithms:gostr34112012-256"/>
        <DigestValue>DI748J2gF8BUMQaM9LXCVp8qm+KnGRVDIzBVG6X1dmI=</DigestValue>
      </Reference>
      <Reference URI="/word/media/image978.png?ContentType=image/png">
        <DigestMethod Algorithm="urn:ietf:params:xml:ns:cpxmlsec:algorithms:gostr34112012-256"/>
        <DigestValue>g0E4UBNcTuH4UsCmPbUJNf6ddRwjj+8+4KvRhbJezj4=</DigestValue>
      </Reference>
      <Reference URI="/word/media/image979.png?ContentType=image/png">
        <DigestMethod Algorithm="urn:ietf:params:xml:ns:cpxmlsec:algorithms:gostr34112012-256"/>
        <DigestValue>z4AFKgTXlzVYC2AxjvNFSfW8Xk7LExNbVBerqvV/OIY=</DigestValue>
      </Reference>
      <Reference URI="/word/media/image98.png?ContentType=image/png">
        <DigestMethod Algorithm="urn:ietf:params:xml:ns:cpxmlsec:algorithms:gostr34112012-256"/>
        <DigestValue>RDvKvBQNRzKcaby3hMkDDnhdgAq0wfbDQrB3lSzmYls=</DigestValue>
      </Reference>
      <Reference URI="/word/media/image980.png?ContentType=image/png">
        <DigestMethod Algorithm="urn:ietf:params:xml:ns:cpxmlsec:algorithms:gostr34112012-256"/>
        <DigestValue>yvS58ZugUNirHp8goUyhEXAitXQ5nFUuKDmhF0Am6xc=</DigestValue>
      </Reference>
      <Reference URI="/word/media/image981.png?ContentType=image/png">
        <DigestMethod Algorithm="urn:ietf:params:xml:ns:cpxmlsec:algorithms:gostr34112012-256"/>
        <DigestValue>fbbLYkZ1XDot5KgMIIY+YsxkxhFQdtgo3H6mqzNfsCo=</DigestValue>
      </Reference>
      <Reference URI="/word/media/image982.png?ContentType=image/png">
        <DigestMethod Algorithm="urn:ietf:params:xml:ns:cpxmlsec:algorithms:gostr34112012-256"/>
        <DigestValue>ADFkCur+dxKd/xOFLnElWBKR/kooKw4uTz7nzKQw1ck=</DigestValue>
      </Reference>
      <Reference URI="/word/media/image983.png?ContentType=image/png">
        <DigestMethod Algorithm="urn:ietf:params:xml:ns:cpxmlsec:algorithms:gostr34112012-256"/>
        <DigestValue>13KDqgEIEgWKWdOqb8p6Hx8D4sFbN0I+c5aV3BHD+m8=</DigestValue>
      </Reference>
      <Reference URI="/word/media/image984.png?ContentType=image/png">
        <DigestMethod Algorithm="urn:ietf:params:xml:ns:cpxmlsec:algorithms:gostr34112012-256"/>
        <DigestValue>YYxvQYdB/tEPv1A+VXUiBmjo4q+Hazr+gZowr6q9p70=</DigestValue>
      </Reference>
      <Reference URI="/word/media/image985.png?ContentType=image/png">
        <DigestMethod Algorithm="urn:ietf:params:xml:ns:cpxmlsec:algorithms:gostr34112012-256"/>
        <DigestValue>BuB68acjzzWKxRxQNcv1zjMXiZnUT2FVfdthsjaAn4I=</DigestValue>
      </Reference>
      <Reference URI="/word/media/image986.png?ContentType=image/png">
        <DigestMethod Algorithm="urn:ietf:params:xml:ns:cpxmlsec:algorithms:gostr34112012-256"/>
        <DigestValue>ebzMYlULOO60hZj6YTfgRh9/B12dnOalbzEKHfmIbRg=</DigestValue>
      </Reference>
      <Reference URI="/word/media/image987.png?ContentType=image/png">
        <DigestMethod Algorithm="urn:ietf:params:xml:ns:cpxmlsec:algorithms:gostr34112012-256"/>
        <DigestValue>8pgrFRXZs+0NuKGcmick+jJgJGaKV+rwrkl+QNkLrLw=</DigestValue>
      </Reference>
      <Reference URI="/word/media/image988.png?ContentType=image/png">
        <DigestMethod Algorithm="urn:ietf:params:xml:ns:cpxmlsec:algorithms:gostr34112012-256"/>
        <DigestValue>48gzkWmD6wDOXgV7Sdg/o/WS3PMs6+CiYuKWITqsTJY=</DigestValue>
      </Reference>
      <Reference URI="/word/media/image989.png?ContentType=image/png">
        <DigestMethod Algorithm="urn:ietf:params:xml:ns:cpxmlsec:algorithms:gostr34112012-256"/>
        <DigestValue>GvfaZuSVAe/OA3ljQjoPy8+7HN/hajBcOHNmuhEPg1I=</DigestValue>
      </Reference>
      <Reference URI="/word/media/image99.png?ContentType=image/png">
        <DigestMethod Algorithm="urn:ietf:params:xml:ns:cpxmlsec:algorithms:gostr34112012-256"/>
        <DigestValue>/tUT42E32lu5Q3eX4SfE1IkaUt3W8IFGYNgkNlpQ/pE=</DigestValue>
      </Reference>
      <Reference URI="/word/media/image990.png?ContentType=image/png">
        <DigestMethod Algorithm="urn:ietf:params:xml:ns:cpxmlsec:algorithms:gostr34112012-256"/>
        <DigestValue>ezXoVT8vHwrHtJFXFJxhM5S0WGQQ3eKg+hOirM+E0oY=</DigestValue>
      </Reference>
      <Reference URI="/word/media/image991.png?ContentType=image/png">
        <DigestMethod Algorithm="urn:ietf:params:xml:ns:cpxmlsec:algorithms:gostr34112012-256"/>
        <DigestValue>fAyWTuEA4fiziYSGPC/V+cb8J2umC2Ed+aISkeomBTY=</DigestValue>
      </Reference>
      <Reference URI="/word/media/image992.png?ContentType=image/png">
        <DigestMethod Algorithm="urn:ietf:params:xml:ns:cpxmlsec:algorithms:gostr34112012-256"/>
        <DigestValue>Q+xsgZKBXs38R3cs5/U2E4K8zbYRxTCDtej+zDNVq0k=</DigestValue>
      </Reference>
      <Reference URI="/word/media/image993.png?ContentType=image/png">
        <DigestMethod Algorithm="urn:ietf:params:xml:ns:cpxmlsec:algorithms:gostr34112012-256"/>
        <DigestValue>P9tOZ5Q+B4EeGuzlWNMPrjX72efUuSNKFv4UAFnvieA=</DigestValue>
      </Reference>
      <Reference URI="/word/media/image994.png?ContentType=image/png">
        <DigestMethod Algorithm="urn:ietf:params:xml:ns:cpxmlsec:algorithms:gostr34112012-256"/>
        <DigestValue>3keCwzRhxTCLfaV4uEIFMsio3HnNRqTxXW2ZHM1LeoI=</DigestValue>
      </Reference>
      <Reference URI="/word/media/image995.png?ContentType=image/png">
        <DigestMethod Algorithm="urn:ietf:params:xml:ns:cpxmlsec:algorithms:gostr34112012-256"/>
        <DigestValue>oKIOvohcReBdkiAxbDQ44CV+tOTpG3ax7ztGgUJxtcc=</DigestValue>
      </Reference>
      <Reference URI="/word/media/image996.png?ContentType=image/png">
        <DigestMethod Algorithm="urn:ietf:params:xml:ns:cpxmlsec:algorithms:gostr34112012-256"/>
        <DigestValue>r/qmbsmZfu/YfoSYg1Mxp5gnA7jXpxDWUo2/xpCjaJk=</DigestValue>
      </Reference>
      <Reference URI="/word/media/image997.png?ContentType=image/png">
        <DigestMethod Algorithm="urn:ietf:params:xml:ns:cpxmlsec:algorithms:gostr34112012-256"/>
        <DigestValue>IcrbKJtwFVx039qRtg59L7La7HDn5Mzsz0cLxjrGdVc=</DigestValue>
      </Reference>
      <Reference URI="/word/media/image998.png?ContentType=image/png">
        <DigestMethod Algorithm="urn:ietf:params:xml:ns:cpxmlsec:algorithms:gostr34112012-256"/>
        <DigestValue>wqByrDCeplPQ7YIgaKIfwt3My7Kaokf7IOtaPohRwIc=</DigestValue>
      </Reference>
      <Reference URI="/word/media/image999.png?ContentType=image/png">
        <DigestMethod Algorithm="urn:ietf:params:xml:ns:cpxmlsec:algorithms:gostr34112012-256"/>
        <DigestValue>G6lQ/PEApr5Y6AIT9fkOMZw7Bi0NvIVOp35O10tNUdE=</DigestValue>
      </Reference>
      <Reference URI="/word/numbering.xml?ContentType=application/vnd.openxmlformats-officedocument.wordprocessingml.numbering+xml">
        <DigestMethod Algorithm="urn:ietf:params:xml:ns:cpxmlsec:algorithms:gostr34112012-256"/>
        <DigestValue>bFtC7ObPd2dAueet3BtPSI0zGAp4eoyTykKXKtFBt3I=</DigestValue>
      </Reference>
      <Reference URI="/word/settings.xml?ContentType=application/vnd.openxmlformats-officedocument.wordprocessingml.settings+xml">
        <DigestMethod Algorithm="urn:ietf:params:xml:ns:cpxmlsec:algorithms:gostr34112012-256"/>
        <DigestValue>v7d+AMMj17Yho9q4gyy2IWlC7mNWlpIfJhj3wOAgzJc=</DigestValue>
      </Reference>
      <Reference URI="/word/styles.xml?ContentType=application/vnd.openxmlformats-officedocument.wordprocessingml.styles+xml">
        <DigestMethod Algorithm="urn:ietf:params:xml:ns:cpxmlsec:algorithms:gostr34112012-256"/>
        <DigestValue>FAVP8fVgzoCHhJocP2iBt/UmNnCgGIgVbA3XE7v7pDg=</DigestValue>
      </Reference>
      <Reference URI="/word/theme/theme1.xml?ContentType=application/vnd.openxmlformats-officedocument.theme+xml">
        <DigestMethod Algorithm="urn:ietf:params:xml:ns:cpxmlsec:algorithms:gostr34112012-256"/>
        <DigestValue>mtkf138JHux+pGcq9PEzeoA8OdEQlzC981CD/BKc3sk=</DigestValue>
      </Reference>
      <Reference URI="/word/webSettings.xml?ContentType=application/vnd.openxmlformats-officedocument.wordprocessingml.webSettings+xml">
        <DigestMethod Algorithm="urn:ietf:params:xml:ns:cpxmlsec:algorithms:gostr34112012-256"/>
        <DigestValue>Tjwc32RZ81MXqW7HCmrjCO5kY1j7onQdrScmKqcwDLY=</DigestValue>
      </Reference>
    </Manifest>
    <SignatureProperties>
      <SignatureProperty Id="idSignatureTime" Target="#idPackageSignature">
        <mdssi:SignatureTime xmlns:mdssi="http://schemas.openxmlformats.org/package/2006/digital-signature">
          <mdssi:Format>YYYY-MM-DDThh:mm:ssTZD</mdssi:Format>
          <mdssi:Value>2023-05-10T03:41:33Z</mdssi:Value>
        </mdssi:SignatureTime>
      </SignatureProperty>
    </SignatureProperties>
  </Object>
  <Object Id="idOfficeObject">
    <SignatureProperties>
      <SignatureProperty Id="idOfficeV1Details" Target="#idPackageSignature">
        <SignatureInfoV1 xmlns="http://schemas.microsoft.com/office/2006/digsig">
          <SetupID/>
          <SignatureText/>
          <SignatureImage/>
          <SignatureComments/>
          <WindowsVersion>10.0</WindowsVersion>
          <OfficeVersion>16.0</OfficeVersion>
          <ApplicationVersion>16.0</ApplicationVersion>
          <Monitors>1</Monitors>
          <HorizontalResolution>1920</HorizontalResolution>
          <VerticalResolution>1080</VerticalResolution>
          <ColorDepth>32</ColorDepth>
          <SignatureProviderId>{00000000-0000-0000-0000-000000000000}</SignatureProviderId>
          <SignatureProviderUrl/>
          <SignatureProviderDetails>9</SignatureProviderDetails>
          <SignatureType>1</SignatureType>
        </SignatureInfoV1>
      </SignatureProperty>
    </SignatureProperties>
  </Object>
  <Object>
    <xd:QualifyingProperties xmlns:xd="http://uri.etsi.org/01903/v1.3.2#" Target="#idPackageSignature">
      <xd:SignedProperties Id="idSignedProperties">
        <xd:SignedSignatureProperties>
          <xd:SigningTime>2023-05-10T03:41:33Z</xd:SigningTime>
          <xd:SigningCertificate>
            <xd:Cert>
              <xd:CertDigest>
                <DigestMethod Algorithm="urn:ietf:params:xml:ns:cpxmlsec:algorithms:gostr34112012-256"/>
                <DigestValue>0OOPrikYEXiMGLeJDRTK5NELj/PrLFQQotENqBWoYFY=</DigestValue>
              </xd:CertDigest>
              <xd:IssuerSerial>
                <X509IssuerName>CN=Казначейство России, O=Казначейство России, C=RU, L=г. Москва, STREET="Большой Златоустинский переулок, д. 6, строение 1", ОГРН=1047797019830, ИНН ЮЛ=7710568760, S=77 Москва, E=uc_fk@roskazna.ru</X509IssuerName>
                <X509SerialNumber>261242919380383212566398359888630985481</X509SerialNumber>
              </xd:IssuerSerial>
            </xd:Cert>
          </xd:SigningCertificate>
          <xd:SignaturePolicyIdentifier>
            <xd:SignaturePolicyImplied/>
          </xd:SignaturePolicyIdentifier>
        </xd:SignedSignatureProperties>
      </xd:SignedProperties>
      <xd:UnsignedProperties>
        <xd:UnsignedSignatureProperties>
          <xd:CertificateValues>
            <xd:EncapsulatedX509Certificate>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</xd:EncapsulatedX509Certificate>
            <xd:EncapsulatedX509Certificate>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</xd:EncapsulatedX509Certificate>
          </xd:CertificateValues>
        </xd:UnsignedSignatureProperties>
      </xd:UnsignedProperties>
    </xd:QualifyingProperties>
  </Object>
</Signatur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18DC3D7-69B9-4072-9FAE-A4C5F10AFA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35</Pages>
  <Words>41778</Words>
  <Characters>238135</Characters>
  <Application>Microsoft Office Word</Application>
  <DocSecurity>0</DocSecurity>
  <Lines>1984</Lines>
  <Paragraphs>55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793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atura</dc:creator>
  <cp:lastModifiedBy>User</cp:lastModifiedBy>
  <cp:revision>6</cp:revision>
  <cp:lastPrinted>2016-12-28T05:24:00Z</cp:lastPrinted>
  <dcterms:created xsi:type="dcterms:W3CDTF">2019-08-17T11:35:00Z</dcterms:created>
  <dcterms:modified xsi:type="dcterms:W3CDTF">2023-05-05T23:40:00Z</dcterms:modified>
</cp:coreProperties>
</file>